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192"/>
  </p:notesMasterIdLst>
  <p:handoutMasterIdLst>
    <p:handoutMasterId r:id="rId193"/>
  </p:handoutMasterIdLst>
  <p:sldIdLst>
    <p:sldId id="1997" r:id="rId2"/>
    <p:sldId id="1815" r:id="rId3"/>
    <p:sldId id="1895" r:id="rId4"/>
    <p:sldId id="1894" r:id="rId5"/>
    <p:sldId id="1898" r:id="rId6"/>
    <p:sldId id="1896" r:id="rId7"/>
    <p:sldId id="1978" r:id="rId8"/>
    <p:sldId id="1897" r:id="rId9"/>
    <p:sldId id="1979" r:id="rId10"/>
    <p:sldId id="1993" r:id="rId11"/>
    <p:sldId id="332" r:id="rId12"/>
    <p:sldId id="1980" r:id="rId13"/>
    <p:sldId id="1899" r:id="rId14"/>
    <p:sldId id="1900" r:id="rId15"/>
    <p:sldId id="1901" r:id="rId16"/>
    <p:sldId id="1902" r:id="rId17"/>
    <p:sldId id="1905" r:id="rId18"/>
    <p:sldId id="4214" r:id="rId19"/>
    <p:sldId id="4211" r:id="rId20"/>
    <p:sldId id="1906" r:id="rId21"/>
    <p:sldId id="1981" r:id="rId22"/>
    <p:sldId id="4207" r:id="rId23"/>
    <p:sldId id="1995" r:id="rId24"/>
    <p:sldId id="1907" r:id="rId25"/>
    <p:sldId id="4208" r:id="rId26"/>
    <p:sldId id="1908" r:id="rId27"/>
    <p:sldId id="1909" r:id="rId28"/>
    <p:sldId id="1910" r:id="rId29"/>
    <p:sldId id="1911" r:id="rId30"/>
    <p:sldId id="1912" r:id="rId31"/>
    <p:sldId id="1913" r:id="rId32"/>
    <p:sldId id="1914" r:id="rId33"/>
    <p:sldId id="1915" r:id="rId34"/>
    <p:sldId id="1916" r:id="rId35"/>
    <p:sldId id="1917" r:id="rId36"/>
    <p:sldId id="1918" r:id="rId37"/>
    <p:sldId id="1919" r:id="rId38"/>
    <p:sldId id="1920" r:id="rId39"/>
    <p:sldId id="1921" r:id="rId40"/>
    <p:sldId id="1922" r:id="rId41"/>
    <p:sldId id="1923" r:id="rId42"/>
    <p:sldId id="1982" r:id="rId43"/>
    <p:sldId id="1925" r:id="rId44"/>
    <p:sldId id="1926" r:id="rId45"/>
    <p:sldId id="1927" r:id="rId46"/>
    <p:sldId id="1928" r:id="rId47"/>
    <p:sldId id="1929" r:id="rId48"/>
    <p:sldId id="1930" r:id="rId49"/>
    <p:sldId id="1931" r:id="rId50"/>
    <p:sldId id="1932" r:id="rId51"/>
    <p:sldId id="1933" r:id="rId52"/>
    <p:sldId id="1934" r:id="rId53"/>
    <p:sldId id="1935" r:id="rId54"/>
    <p:sldId id="1970" r:id="rId55"/>
    <p:sldId id="1971" r:id="rId56"/>
    <p:sldId id="1972" r:id="rId57"/>
    <p:sldId id="1973" r:id="rId58"/>
    <p:sldId id="1974" r:id="rId59"/>
    <p:sldId id="1975" r:id="rId60"/>
    <p:sldId id="1976" r:id="rId61"/>
    <p:sldId id="1936" r:id="rId62"/>
    <p:sldId id="1937" r:id="rId63"/>
    <p:sldId id="1938" r:id="rId64"/>
    <p:sldId id="1939" r:id="rId65"/>
    <p:sldId id="1940" r:id="rId66"/>
    <p:sldId id="1941" r:id="rId67"/>
    <p:sldId id="1942" r:id="rId68"/>
    <p:sldId id="1943" r:id="rId69"/>
    <p:sldId id="1944" r:id="rId70"/>
    <p:sldId id="1945" r:id="rId71"/>
    <p:sldId id="1946" r:id="rId72"/>
    <p:sldId id="1947" r:id="rId73"/>
    <p:sldId id="1948" r:id="rId74"/>
    <p:sldId id="1949" r:id="rId75"/>
    <p:sldId id="4220" r:id="rId76"/>
    <p:sldId id="4221" r:id="rId77"/>
    <p:sldId id="1956" r:id="rId78"/>
    <p:sldId id="1957" r:id="rId79"/>
    <p:sldId id="1958" r:id="rId80"/>
    <p:sldId id="1959" r:id="rId81"/>
    <p:sldId id="1960" r:id="rId82"/>
    <p:sldId id="1961" r:id="rId83"/>
    <p:sldId id="1962" r:id="rId84"/>
    <p:sldId id="1963" r:id="rId85"/>
    <p:sldId id="1964" r:id="rId86"/>
    <p:sldId id="1965" r:id="rId87"/>
    <p:sldId id="1966" r:id="rId88"/>
    <p:sldId id="1996" r:id="rId89"/>
    <p:sldId id="1967" r:id="rId90"/>
    <p:sldId id="1817" r:id="rId91"/>
    <p:sldId id="4206" r:id="rId92"/>
    <p:sldId id="1837" r:id="rId93"/>
    <p:sldId id="268" r:id="rId94"/>
    <p:sldId id="1860" r:id="rId95"/>
    <p:sldId id="279" r:id="rId96"/>
    <p:sldId id="269" r:id="rId97"/>
    <p:sldId id="282" r:id="rId98"/>
    <p:sldId id="1864" r:id="rId99"/>
    <p:sldId id="1865" r:id="rId100"/>
    <p:sldId id="272" r:id="rId101"/>
    <p:sldId id="273" r:id="rId102"/>
    <p:sldId id="274" r:id="rId103"/>
    <p:sldId id="275" r:id="rId104"/>
    <p:sldId id="1866" r:id="rId105"/>
    <p:sldId id="257" r:id="rId106"/>
    <p:sldId id="1858" r:id="rId107"/>
    <p:sldId id="1867" r:id="rId108"/>
    <p:sldId id="258" r:id="rId109"/>
    <p:sldId id="1868" r:id="rId110"/>
    <p:sldId id="276" r:id="rId111"/>
    <p:sldId id="1869" r:id="rId112"/>
    <p:sldId id="278" r:id="rId113"/>
    <p:sldId id="277" r:id="rId114"/>
    <p:sldId id="1870" r:id="rId115"/>
    <p:sldId id="1871" r:id="rId116"/>
    <p:sldId id="262" r:id="rId117"/>
    <p:sldId id="1873" r:id="rId118"/>
    <p:sldId id="1874" r:id="rId119"/>
    <p:sldId id="1875" r:id="rId120"/>
    <p:sldId id="1876" r:id="rId121"/>
    <p:sldId id="1826" r:id="rId122"/>
    <p:sldId id="1825" r:id="rId123"/>
    <p:sldId id="1827" r:id="rId124"/>
    <p:sldId id="1828" r:id="rId125"/>
    <p:sldId id="1861" r:id="rId126"/>
    <p:sldId id="1950" r:id="rId127"/>
    <p:sldId id="1952" r:id="rId128"/>
    <p:sldId id="1953" r:id="rId129"/>
    <p:sldId id="1830" r:id="rId130"/>
    <p:sldId id="1862" r:id="rId131"/>
    <p:sldId id="1829" r:id="rId132"/>
    <p:sldId id="1831" r:id="rId133"/>
    <p:sldId id="1872" r:id="rId134"/>
    <p:sldId id="1998" r:id="rId135"/>
    <p:sldId id="4210" r:id="rId136"/>
    <p:sldId id="1863" r:id="rId137"/>
    <p:sldId id="4212" r:id="rId138"/>
    <p:sldId id="4213" r:id="rId139"/>
    <p:sldId id="4215" r:id="rId140"/>
    <p:sldId id="4209" r:id="rId141"/>
    <p:sldId id="4216" r:id="rId142"/>
    <p:sldId id="4217" r:id="rId143"/>
    <p:sldId id="1833" r:id="rId144"/>
    <p:sldId id="1832" r:id="rId145"/>
    <p:sldId id="1834" r:id="rId146"/>
    <p:sldId id="256" r:id="rId147"/>
    <p:sldId id="469" r:id="rId148"/>
    <p:sldId id="4222" r:id="rId149"/>
    <p:sldId id="1805" r:id="rId150"/>
    <p:sldId id="1806" r:id="rId151"/>
    <p:sldId id="1808" r:id="rId152"/>
    <p:sldId id="1809" r:id="rId153"/>
    <p:sldId id="1824" r:id="rId154"/>
    <p:sldId id="1810" r:id="rId155"/>
    <p:sldId id="1811" r:id="rId156"/>
    <p:sldId id="1821" r:id="rId157"/>
    <p:sldId id="1812" r:id="rId158"/>
    <p:sldId id="1823" r:id="rId159"/>
    <p:sldId id="1822" r:id="rId160"/>
    <p:sldId id="1807" r:id="rId161"/>
    <p:sldId id="4218" r:id="rId162"/>
    <p:sldId id="4228" r:id="rId163"/>
    <p:sldId id="320" r:id="rId164"/>
    <p:sldId id="369" r:id="rId165"/>
    <p:sldId id="371" r:id="rId166"/>
    <p:sldId id="383" r:id="rId167"/>
    <p:sldId id="4223" r:id="rId168"/>
    <p:sldId id="4229" r:id="rId169"/>
    <p:sldId id="4231" r:id="rId170"/>
    <p:sldId id="4233" r:id="rId171"/>
    <p:sldId id="4230" r:id="rId172"/>
    <p:sldId id="4234" r:id="rId173"/>
    <p:sldId id="265" r:id="rId174"/>
    <p:sldId id="1801" r:id="rId175"/>
    <p:sldId id="446" r:id="rId176"/>
    <p:sldId id="452" r:id="rId177"/>
    <p:sldId id="454" r:id="rId178"/>
    <p:sldId id="451" r:id="rId179"/>
    <p:sldId id="439" r:id="rId180"/>
    <p:sldId id="456" r:id="rId181"/>
    <p:sldId id="440" r:id="rId182"/>
    <p:sldId id="441" r:id="rId183"/>
    <p:sldId id="457" r:id="rId184"/>
    <p:sldId id="443" r:id="rId185"/>
    <p:sldId id="455" r:id="rId186"/>
    <p:sldId id="435" r:id="rId187"/>
    <p:sldId id="459" r:id="rId188"/>
    <p:sldId id="461" r:id="rId189"/>
    <p:sldId id="4232" r:id="rId190"/>
    <p:sldId id="1804" r:id="rId19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D278F097-0A73-434B-97FE-ED3B8A0EF645}">
          <p14:sldIdLst>
            <p14:sldId id="1997"/>
            <p14:sldId id="1815"/>
            <p14:sldId id="1895"/>
            <p14:sldId id="1894"/>
            <p14:sldId id="1898"/>
            <p14:sldId id="1896"/>
            <p14:sldId id="1978"/>
            <p14:sldId id="1897"/>
            <p14:sldId id="1979"/>
            <p14:sldId id="1993"/>
            <p14:sldId id="332"/>
            <p14:sldId id="1980"/>
            <p14:sldId id="1899"/>
            <p14:sldId id="1900"/>
            <p14:sldId id="1901"/>
            <p14:sldId id="1902"/>
            <p14:sldId id="1905"/>
            <p14:sldId id="4214"/>
            <p14:sldId id="4211"/>
            <p14:sldId id="1906"/>
            <p14:sldId id="1981"/>
            <p14:sldId id="4207"/>
            <p14:sldId id="1995"/>
            <p14:sldId id="1907"/>
            <p14:sldId id="4208"/>
            <p14:sldId id="1908"/>
            <p14:sldId id="1909"/>
            <p14:sldId id="1910"/>
            <p14:sldId id="1911"/>
            <p14:sldId id="1912"/>
            <p14:sldId id="1913"/>
            <p14:sldId id="1914"/>
            <p14:sldId id="1915"/>
            <p14:sldId id="1916"/>
            <p14:sldId id="1917"/>
            <p14:sldId id="1918"/>
            <p14:sldId id="1919"/>
            <p14:sldId id="1920"/>
            <p14:sldId id="1921"/>
            <p14:sldId id="1922"/>
            <p14:sldId id="1923"/>
            <p14:sldId id="1982"/>
            <p14:sldId id="1925"/>
            <p14:sldId id="1926"/>
            <p14:sldId id="1927"/>
            <p14:sldId id="1928"/>
            <p14:sldId id="1929"/>
            <p14:sldId id="1930"/>
            <p14:sldId id="1931"/>
            <p14:sldId id="1932"/>
            <p14:sldId id="1933"/>
            <p14:sldId id="1934"/>
            <p14:sldId id="1935"/>
            <p14:sldId id="1970"/>
            <p14:sldId id="1971"/>
            <p14:sldId id="1972"/>
            <p14:sldId id="1973"/>
            <p14:sldId id="1974"/>
            <p14:sldId id="1975"/>
            <p14:sldId id="1976"/>
            <p14:sldId id="1936"/>
            <p14:sldId id="1937"/>
            <p14:sldId id="1938"/>
            <p14:sldId id="1939"/>
            <p14:sldId id="1940"/>
            <p14:sldId id="1941"/>
            <p14:sldId id="1942"/>
            <p14:sldId id="1943"/>
            <p14:sldId id="1944"/>
            <p14:sldId id="1945"/>
            <p14:sldId id="1946"/>
            <p14:sldId id="1947"/>
            <p14:sldId id="1948"/>
            <p14:sldId id="1949"/>
            <p14:sldId id="4220"/>
            <p14:sldId id="4221"/>
            <p14:sldId id="1956"/>
            <p14:sldId id="1957"/>
            <p14:sldId id="1958"/>
            <p14:sldId id="1959"/>
            <p14:sldId id="1960"/>
            <p14:sldId id="1961"/>
            <p14:sldId id="1962"/>
            <p14:sldId id="1963"/>
            <p14:sldId id="1964"/>
            <p14:sldId id="1965"/>
            <p14:sldId id="1966"/>
            <p14:sldId id="1996"/>
            <p14:sldId id="1967"/>
            <p14:sldId id="1817"/>
            <p14:sldId id="4206"/>
          </p14:sldIdLst>
        </p14:section>
        <p14:section name="Merlin" id="{76512F6A-6D59-B04F-8F05-F8E86C17171C}">
          <p14:sldIdLst>
            <p14:sldId id="1837"/>
            <p14:sldId id="268"/>
            <p14:sldId id="1860"/>
            <p14:sldId id="279"/>
            <p14:sldId id="269"/>
            <p14:sldId id="282"/>
            <p14:sldId id="1864"/>
            <p14:sldId id="1865"/>
            <p14:sldId id="272"/>
            <p14:sldId id="273"/>
            <p14:sldId id="274"/>
            <p14:sldId id="275"/>
          </p14:sldIdLst>
        </p14:section>
        <p14:section name="Configuring Merlin" id="{FFED1197-07C9-7448-8FCC-013538D87019}">
          <p14:sldIdLst>
            <p14:sldId id="1866"/>
            <p14:sldId id="257"/>
            <p14:sldId id="1858"/>
            <p14:sldId id="1867"/>
            <p14:sldId id="258"/>
            <p14:sldId id="1868"/>
            <p14:sldId id="276"/>
            <p14:sldId id="1869"/>
            <p14:sldId id="278"/>
            <p14:sldId id="277"/>
            <p14:sldId id="1870"/>
            <p14:sldId id="1871"/>
            <p14:sldId id="262"/>
          </p14:sldIdLst>
        </p14:section>
        <p14:section name="Example Configuration" id="{C701CD13-3E16-6C43-9E8B-BB1CC8273C8E}">
          <p14:sldIdLst>
            <p14:sldId id="1873"/>
            <p14:sldId id="1874"/>
            <p14:sldId id="1875"/>
            <p14:sldId id="1876"/>
          </p14:sldIdLst>
        </p14:section>
        <p14:section name="system-scale simulation" id="{8174AC49-0D77-4DEF-8DB9-B227ECB38B33}">
          <p14:sldIdLst>
            <p14:sldId id="1826"/>
            <p14:sldId id="1825"/>
            <p14:sldId id="1827"/>
            <p14:sldId id="1828"/>
            <p14:sldId id="1861"/>
            <p14:sldId id="1950"/>
            <p14:sldId id="1952"/>
            <p14:sldId id="1953"/>
            <p14:sldId id="1830"/>
            <p14:sldId id="1862"/>
            <p14:sldId id="1829"/>
            <p14:sldId id="1831"/>
            <p14:sldId id="1872"/>
            <p14:sldId id="1998"/>
            <p14:sldId id="4210"/>
            <p14:sldId id="1863"/>
            <p14:sldId id="4212"/>
            <p14:sldId id="4213"/>
            <p14:sldId id="4215"/>
            <p14:sldId id="4209"/>
            <p14:sldId id="4216"/>
            <p14:sldId id="4217"/>
            <p14:sldId id="1833"/>
            <p14:sldId id="1832"/>
            <p14:sldId id="1834"/>
          </p14:sldIdLst>
        </p14:section>
        <p14:section name="vanadis-balar" id="{98E86F98-0A1E-4333-8C4B-670EC6AF9389}">
          <p14:sldIdLst>
            <p14:sldId id="256"/>
            <p14:sldId id="469"/>
          </p14:sldIdLst>
        </p14:section>
        <p14:section name="riscv-vanadis" id="{2F625844-1D53-4F72-B3FB-058D1194D721}">
          <p14:sldIdLst>
            <p14:sldId id="4222"/>
            <p14:sldId id="1805"/>
            <p14:sldId id="1806"/>
            <p14:sldId id="1808"/>
            <p14:sldId id="1809"/>
            <p14:sldId id="1824"/>
            <p14:sldId id="1810"/>
            <p14:sldId id="1811"/>
            <p14:sldId id="1821"/>
            <p14:sldId id="1812"/>
            <p14:sldId id="1823"/>
            <p14:sldId id="1822"/>
            <p14:sldId id="1807"/>
          </p14:sldIdLst>
        </p14:section>
        <p14:section name="balar-gpgpusim" id="{8D1E6213-E299-4AA5-A091-2F9C87E8F4AD}">
          <p14:sldIdLst>
            <p14:sldId id="4218"/>
            <p14:sldId id="4228"/>
            <p14:sldId id="320"/>
            <p14:sldId id="369"/>
            <p14:sldId id="371"/>
            <p14:sldId id="383"/>
            <p14:sldId id="4223"/>
            <p14:sldId id="4229"/>
            <p14:sldId id="4231"/>
            <p14:sldId id="4233"/>
            <p14:sldId id="4230"/>
            <p14:sldId id="4234"/>
            <p14:sldId id="265"/>
          </p14:sldIdLst>
        </p14:section>
        <p14:section name="backup" id="{B4ED953E-E66C-4E20-8341-E85C62B69954}">
          <p14:sldIdLst>
            <p14:sldId id="1801"/>
            <p14:sldId id="446"/>
            <p14:sldId id="452"/>
            <p14:sldId id="454"/>
            <p14:sldId id="451"/>
            <p14:sldId id="439"/>
            <p14:sldId id="456"/>
            <p14:sldId id="440"/>
            <p14:sldId id="441"/>
            <p14:sldId id="457"/>
            <p14:sldId id="443"/>
            <p14:sldId id="455"/>
            <p14:sldId id="435"/>
            <p14:sldId id="459"/>
            <p14:sldId id="461"/>
            <p14:sldId id="4232"/>
          </p14:sldIdLst>
        </p14:section>
        <p14:section name="all done" id="{76E2BEF1-6586-4359-B9B4-3A37E3E17D03}">
          <p14:sldIdLst>
            <p14:sldId id="1804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AFDD"/>
    <a:srgbClr val="1A315D"/>
    <a:srgbClr val="339A2E"/>
    <a:srgbClr val="00ACD5"/>
    <a:srgbClr val="E6E6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6E6D474-6995-4267-B28F-7F8B3B47A855}" v="113" dt="2025-06-01T03:52:41.946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8" d="100"/>
          <a:sy n="78" d="100"/>
        </p:scale>
        <p:origin x="492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3" d="100"/>
          <a:sy n="63" d="100"/>
        </p:scale>
        <p:origin x="2784" y="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notesMaster" Target="notesMasters/notesMaster1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handoutMaster" Target="handoutMasters/handoutMaster1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presProps" Target="presProps.xml"/><Relationship Id="rId199" Type="http://schemas.microsoft.com/office/2015/10/relationships/revisionInfo" Target="revisionInfo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viewProps" Target="viewProps.xml"/><Relationship Id="rId190" Type="http://schemas.openxmlformats.org/officeDocument/2006/relationships/slide" Target="slides/slide189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theme" Target="theme/theme1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tableStyles" Target="tableStyles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microsoft.com/office/2016/11/relationships/changesInfo" Target="changesInfos/changesInfo1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Hughes, Clay" userId="2624fb20-2d7f-43ae-a1cd-da7fd2f2aa04" providerId="ADAL" clId="{8C29ED4A-537B-4353-A7F2-90A9797E500C}"/>
    <pc:docChg chg="undo custSel addSld delSld modSld sldOrd modMainMaster addSection delSection modSection">
      <pc:chgData name="Hughes, Clay" userId="2624fb20-2d7f-43ae-a1cd-da7fd2f2aa04" providerId="ADAL" clId="{8C29ED4A-537B-4353-A7F2-90A9797E500C}" dt="2025-05-29T22:36:40.490" v="3356" actId="20577"/>
      <pc:docMkLst>
        <pc:docMk/>
      </pc:docMkLst>
      <pc:sldChg chg="modSp mod">
        <pc:chgData name="Hughes, Clay" userId="2624fb20-2d7f-43ae-a1cd-da7fd2f2aa04" providerId="ADAL" clId="{8C29ED4A-537B-4353-A7F2-90A9797E500C}" dt="2025-05-29T15:54:27.873" v="2316" actId="27636"/>
        <pc:sldMkLst>
          <pc:docMk/>
          <pc:sldMk cId="2181726346" sldId="256"/>
        </pc:sldMkLst>
        <pc:spChg chg="mod">
          <ac:chgData name="Hughes, Clay" userId="2624fb20-2d7f-43ae-a1cd-da7fd2f2aa04" providerId="ADAL" clId="{8C29ED4A-537B-4353-A7F2-90A9797E500C}" dt="2025-05-26T17:53:06.788" v="384" actId="27636"/>
          <ac:spMkLst>
            <pc:docMk/>
            <pc:sldMk cId="2181726346" sldId="256"/>
            <ac:spMk id="2" creationId="{97AE5454-E631-0C49-B851-199442D65EBC}"/>
          </ac:spMkLst>
        </pc:spChg>
        <pc:spChg chg="mod">
          <ac:chgData name="Hughes, Clay" userId="2624fb20-2d7f-43ae-a1cd-da7fd2f2aa04" providerId="ADAL" clId="{8C29ED4A-537B-4353-A7F2-90A9797E500C}" dt="2025-05-29T15:54:27.873" v="2316" actId="27636"/>
          <ac:spMkLst>
            <pc:docMk/>
            <pc:sldMk cId="2181726346" sldId="256"/>
            <ac:spMk id="4" creationId="{EA75A15F-7568-674D-9429-234062D2F6F8}"/>
          </ac:spMkLst>
        </pc:spChg>
      </pc:sldChg>
      <pc:sldChg chg="modSp mod">
        <pc:chgData name="Hughes, Clay" userId="2624fb20-2d7f-43ae-a1cd-da7fd2f2aa04" providerId="ADAL" clId="{8C29ED4A-537B-4353-A7F2-90A9797E500C}" dt="2025-05-29T15:54:27.777" v="2309" actId="27636"/>
        <pc:sldMkLst>
          <pc:docMk/>
          <pc:sldMk cId="3497348824" sldId="257"/>
        </pc:sldMkLst>
        <pc:spChg chg="mod">
          <ac:chgData name="Hughes, Clay" userId="2624fb20-2d7f-43ae-a1cd-da7fd2f2aa04" providerId="ADAL" clId="{8C29ED4A-537B-4353-A7F2-90A9797E500C}" dt="2025-05-29T15:54:27.777" v="2309" actId="27636"/>
          <ac:spMkLst>
            <pc:docMk/>
            <pc:sldMk cId="3497348824" sldId="257"/>
            <ac:spMk id="3" creationId="{2BEBC520-68B0-5D40-991F-C4D9DC9E773F}"/>
          </ac:spMkLst>
        </pc:spChg>
      </pc:sldChg>
      <pc:sldChg chg="modSp mod">
        <pc:chgData name="Hughes, Clay" userId="2624fb20-2d7f-43ae-a1cd-da7fd2f2aa04" providerId="ADAL" clId="{8C29ED4A-537B-4353-A7F2-90A9797E500C}" dt="2025-05-29T15:54:27.787" v="2310" actId="27636"/>
        <pc:sldMkLst>
          <pc:docMk/>
          <pc:sldMk cId="2463676758" sldId="258"/>
        </pc:sldMkLst>
        <pc:spChg chg="mod">
          <ac:chgData name="Hughes, Clay" userId="2624fb20-2d7f-43ae-a1cd-da7fd2f2aa04" providerId="ADAL" clId="{8C29ED4A-537B-4353-A7F2-90A9797E500C}" dt="2025-05-29T15:54:27.787" v="2310" actId="27636"/>
          <ac:spMkLst>
            <pc:docMk/>
            <pc:sldMk cId="2463676758" sldId="258"/>
            <ac:spMk id="3" creationId="{566F9C2F-488C-794E-8B64-53199F52A776}"/>
          </ac:spMkLst>
        </pc:spChg>
      </pc:sldChg>
      <pc:sldChg chg="addSp modSp del mod">
        <pc:chgData name="Hughes, Clay" userId="2624fb20-2d7f-43ae-a1cd-da7fd2f2aa04" providerId="ADAL" clId="{8C29ED4A-537B-4353-A7F2-90A9797E500C}" dt="2025-05-29T22:11:56.314" v="2406" actId="47"/>
        <pc:sldMkLst>
          <pc:docMk/>
          <pc:sldMk cId="4216932001" sldId="259"/>
        </pc:sldMkLst>
        <pc:spChg chg="mod">
          <ac:chgData name="Hughes, Clay" userId="2624fb20-2d7f-43ae-a1cd-da7fd2f2aa04" providerId="ADAL" clId="{8C29ED4A-537B-4353-A7F2-90A9797E500C}" dt="2025-05-29T15:28:33.875" v="1840" actId="20577"/>
          <ac:spMkLst>
            <pc:docMk/>
            <pc:sldMk cId="4216932001" sldId="259"/>
            <ac:spMk id="2" creationId="{00E61EAD-B10D-472A-8A5D-2CB6DA857AAF}"/>
          </ac:spMkLst>
        </pc:spChg>
        <pc:spChg chg="mod">
          <ac:chgData name="Hughes, Clay" userId="2624fb20-2d7f-43ae-a1cd-da7fd2f2aa04" providerId="ADAL" clId="{8C29ED4A-537B-4353-A7F2-90A9797E500C}" dt="2025-05-29T15:46:01.821" v="2101" actId="20577"/>
          <ac:spMkLst>
            <pc:docMk/>
            <pc:sldMk cId="4216932001" sldId="259"/>
            <ac:spMk id="3" creationId="{0BE0257B-21D7-44E3-967E-D21BA6D98FCF}"/>
          </ac:spMkLst>
        </pc:spChg>
        <pc:picChg chg="add mod">
          <ac:chgData name="Hughes, Clay" userId="2624fb20-2d7f-43ae-a1cd-da7fd2f2aa04" providerId="ADAL" clId="{8C29ED4A-537B-4353-A7F2-90A9797E500C}" dt="2025-05-29T15:41:28.702" v="1858" actId="1076"/>
          <ac:picMkLst>
            <pc:docMk/>
            <pc:sldMk cId="4216932001" sldId="259"/>
            <ac:picMk id="5" creationId="{ABFAF5B1-5C9E-3767-1B77-9923ECFCBE67}"/>
          </ac:picMkLst>
        </pc:picChg>
      </pc:sldChg>
      <pc:sldChg chg="del">
        <pc:chgData name="Hughes, Clay" userId="2624fb20-2d7f-43ae-a1cd-da7fd2f2aa04" providerId="ADAL" clId="{8C29ED4A-537B-4353-A7F2-90A9797E500C}" dt="2025-05-29T22:12:19.302" v="2412" actId="47"/>
        <pc:sldMkLst>
          <pc:docMk/>
          <pc:sldMk cId="3412142965" sldId="260"/>
        </pc:sldMkLst>
      </pc:sldChg>
      <pc:sldChg chg="del">
        <pc:chgData name="Hughes, Clay" userId="2624fb20-2d7f-43ae-a1cd-da7fd2f2aa04" providerId="ADAL" clId="{8C29ED4A-537B-4353-A7F2-90A9797E500C}" dt="2025-05-29T22:12:16.456" v="2409" actId="47"/>
        <pc:sldMkLst>
          <pc:docMk/>
          <pc:sldMk cId="16626091" sldId="261"/>
        </pc:sldMkLst>
      </pc:sldChg>
      <pc:sldChg chg="modSp mod">
        <pc:chgData name="Hughes, Clay" userId="2624fb20-2d7f-43ae-a1cd-da7fd2f2aa04" providerId="ADAL" clId="{8C29ED4A-537B-4353-A7F2-90A9797E500C}" dt="2025-05-29T15:54:27.831" v="2312" actId="27636"/>
        <pc:sldMkLst>
          <pc:docMk/>
          <pc:sldMk cId="1235475537" sldId="262"/>
        </pc:sldMkLst>
        <pc:spChg chg="mod">
          <ac:chgData name="Hughes, Clay" userId="2624fb20-2d7f-43ae-a1cd-da7fd2f2aa04" providerId="ADAL" clId="{8C29ED4A-537B-4353-A7F2-90A9797E500C}" dt="2025-05-29T15:54:27.831" v="2312" actId="27636"/>
          <ac:spMkLst>
            <pc:docMk/>
            <pc:sldMk cId="1235475537" sldId="262"/>
            <ac:spMk id="3" creationId="{BA547F3C-FA6E-5A4E-B5EB-66436E1B03E6}"/>
          </ac:spMkLst>
        </pc:spChg>
      </pc:sldChg>
      <pc:sldChg chg="modSp add del mod">
        <pc:chgData name="Hughes, Clay" userId="2624fb20-2d7f-43ae-a1cd-da7fd2f2aa04" providerId="ADAL" clId="{8C29ED4A-537B-4353-A7F2-90A9797E500C}" dt="2025-05-29T15:41:13.401" v="1854"/>
        <pc:sldMkLst>
          <pc:docMk/>
          <pc:sldMk cId="0" sldId="263"/>
        </pc:sldMkLst>
        <pc:picChg chg="mod">
          <ac:chgData name="Hughes, Clay" userId="2624fb20-2d7f-43ae-a1cd-da7fd2f2aa04" providerId="ADAL" clId="{8C29ED4A-537B-4353-A7F2-90A9797E500C}" dt="2025-05-29T15:41:07.231" v="1851" actId="1076"/>
          <ac:picMkLst>
            <pc:docMk/>
            <pc:sldMk cId="0" sldId="263"/>
            <ac:picMk id="3" creationId="{F5C50A20-E8A7-5307-F0BA-1860ED187E4F}"/>
          </ac:picMkLst>
        </pc:picChg>
      </pc:sldChg>
      <pc:sldChg chg="modSp mod">
        <pc:chgData name="Hughes, Clay" userId="2624fb20-2d7f-43ae-a1cd-da7fd2f2aa04" providerId="ADAL" clId="{8C29ED4A-537B-4353-A7F2-90A9797E500C}" dt="2025-05-29T15:54:27.672" v="2304" actId="27636"/>
        <pc:sldMkLst>
          <pc:docMk/>
          <pc:sldMk cId="1837548660" sldId="268"/>
        </pc:sldMkLst>
        <pc:spChg chg="mod">
          <ac:chgData name="Hughes, Clay" userId="2624fb20-2d7f-43ae-a1cd-da7fd2f2aa04" providerId="ADAL" clId="{8C29ED4A-537B-4353-A7F2-90A9797E500C}" dt="2025-05-29T15:54:27.672" v="2304" actId="27636"/>
          <ac:spMkLst>
            <pc:docMk/>
            <pc:sldMk cId="1837548660" sldId="268"/>
            <ac:spMk id="6" creationId="{00000000-0000-0000-0000-000000000000}"/>
          </ac:spMkLst>
        </pc:spChg>
      </pc:sldChg>
      <pc:sldChg chg="modSp mod">
        <pc:chgData name="Hughes, Clay" userId="2624fb20-2d7f-43ae-a1cd-da7fd2f2aa04" providerId="ADAL" clId="{8C29ED4A-537B-4353-A7F2-90A9797E500C}" dt="2025-05-29T15:54:27.701" v="2306" actId="27636"/>
        <pc:sldMkLst>
          <pc:docMk/>
          <pc:sldMk cId="2716375015" sldId="269"/>
        </pc:sldMkLst>
        <pc:spChg chg="mod">
          <ac:chgData name="Hughes, Clay" userId="2624fb20-2d7f-43ae-a1cd-da7fd2f2aa04" providerId="ADAL" clId="{8C29ED4A-537B-4353-A7F2-90A9797E500C}" dt="2025-05-29T15:54:27.701" v="2306" actId="27636"/>
          <ac:spMkLst>
            <pc:docMk/>
            <pc:sldMk cId="2716375015" sldId="269"/>
            <ac:spMk id="3" creationId="{00000000-0000-0000-0000-000000000000}"/>
          </ac:spMkLst>
        </pc:spChg>
      </pc:sldChg>
      <pc:sldChg chg="modSp mod">
        <pc:chgData name="Hughes, Clay" userId="2624fb20-2d7f-43ae-a1cd-da7fd2f2aa04" providerId="ADAL" clId="{8C29ED4A-537B-4353-A7F2-90A9797E500C}" dt="2025-05-29T15:54:27.765" v="2308" actId="27636"/>
        <pc:sldMkLst>
          <pc:docMk/>
          <pc:sldMk cId="1842697990" sldId="275"/>
        </pc:sldMkLst>
        <pc:spChg chg="mod">
          <ac:chgData name="Hughes, Clay" userId="2624fb20-2d7f-43ae-a1cd-da7fd2f2aa04" providerId="ADAL" clId="{8C29ED4A-537B-4353-A7F2-90A9797E500C}" dt="2025-05-29T15:54:27.765" v="2308" actId="27636"/>
          <ac:spMkLst>
            <pc:docMk/>
            <pc:sldMk cId="1842697990" sldId="275"/>
            <ac:spMk id="3" creationId="{00000000-0000-0000-0000-000000000000}"/>
          </ac:spMkLst>
        </pc:spChg>
      </pc:sldChg>
      <pc:sldChg chg="modSp mod">
        <pc:chgData name="Hughes, Clay" userId="2624fb20-2d7f-43ae-a1cd-da7fd2f2aa04" providerId="ADAL" clId="{8C29ED4A-537B-4353-A7F2-90A9797E500C}" dt="2025-05-29T15:54:27.680" v="2305" actId="27636"/>
        <pc:sldMkLst>
          <pc:docMk/>
          <pc:sldMk cId="2917312428" sldId="279"/>
        </pc:sldMkLst>
        <pc:spChg chg="mod">
          <ac:chgData name="Hughes, Clay" userId="2624fb20-2d7f-43ae-a1cd-da7fd2f2aa04" providerId="ADAL" clId="{8C29ED4A-537B-4353-A7F2-90A9797E500C}" dt="2025-05-29T15:54:27.680" v="2305" actId="27636"/>
          <ac:spMkLst>
            <pc:docMk/>
            <pc:sldMk cId="2917312428" sldId="279"/>
            <ac:spMk id="3" creationId="{00000000-0000-0000-0000-000000000000}"/>
          </ac:spMkLst>
        </pc:spChg>
      </pc:sldChg>
      <pc:sldChg chg="modSp mod">
        <pc:chgData name="Hughes, Clay" userId="2624fb20-2d7f-43ae-a1cd-da7fd2f2aa04" providerId="ADAL" clId="{8C29ED4A-537B-4353-A7F2-90A9797E500C}" dt="2025-05-29T15:54:27.716" v="2307" actId="27636"/>
        <pc:sldMkLst>
          <pc:docMk/>
          <pc:sldMk cId="473466765" sldId="282"/>
        </pc:sldMkLst>
        <pc:spChg chg="mod">
          <ac:chgData name="Hughes, Clay" userId="2624fb20-2d7f-43ae-a1cd-da7fd2f2aa04" providerId="ADAL" clId="{8C29ED4A-537B-4353-A7F2-90A9797E500C}" dt="2025-05-29T15:54:27.716" v="2307" actId="27636"/>
          <ac:spMkLst>
            <pc:docMk/>
            <pc:sldMk cId="473466765" sldId="282"/>
            <ac:spMk id="3" creationId="{00000000-0000-0000-0000-000000000000}"/>
          </ac:spMkLst>
        </pc:spChg>
      </pc:sldChg>
      <pc:sldChg chg="modSp add del mod modClrScheme chgLayout">
        <pc:chgData name="Hughes, Clay" userId="2624fb20-2d7f-43ae-a1cd-da7fd2f2aa04" providerId="ADAL" clId="{8C29ED4A-537B-4353-A7F2-90A9797E500C}" dt="2025-05-29T15:52:55.674" v="2293" actId="700"/>
        <pc:sldMkLst>
          <pc:docMk/>
          <pc:sldMk cId="1449419258" sldId="320"/>
        </pc:sldMkLst>
        <pc:spChg chg="mod ord">
          <ac:chgData name="Hughes, Clay" userId="2624fb20-2d7f-43ae-a1cd-da7fd2f2aa04" providerId="ADAL" clId="{8C29ED4A-537B-4353-A7F2-90A9797E500C}" dt="2025-05-29T15:52:55.674" v="2293" actId="700"/>
          <ac:spMkLst>
            <pc:docMk/>
            <pc:sldMk cId="1449419258" sldId="320"/>
            <ac:spMk id="2" creationId="{E356AEFB-F7B9-5044-9FB6-70035F240E67}"/>
          </ac:spMkLst>
        </pc:spChg>
        <pc:spChg chg="mod ord">
          <ac:chgData name="Hughes, Clay" userId="2624fb20-2d7f-43ae-a1cd-da7fd2f2aa04" providerId="ADAL" clId="{8C29ED4A-537B-4353-A7F2-90A9797E500C}" dt="2025-05-29T15:52:55.674" v="2293" actId="700"/>
          <ac:spMkLst>
            <pc:docMk/>
            <pc:sldMk cId="1449419258" sldId="320"/>
            <ac:spMk id="3" creationId="{0878F98E-D04A-004D-BF06-3B8FF2D35139}"/>
          </ac:spMkLst>
        </pc:spChg>
        <pc:spChg chg="mod ord">
          <ac:chgData name="Hughes, Clay" userId="2624fb20-2d7f-43ae-a1cd-da7fd2f2aa04" providerId="ADAL" clId="{8C29ED4A-537B-4353-A7F2-90A9797E500C}" dt="2025-05-29T15:52:55.674" v="2293" actId="700"/>
          <ac:spMkLst>
            <pc:docMk/>
            <pc:sldMk cId="1449419258" sldId="320"/>
            <ac:spMk id="4" creationId="{6C19E556-F4E1-6C48-AE1F-023659F1D7E5}"/>
          </ac:spMkLst>
        </pc:spChg>
      </pc:sldChg>
      <pc:sldChg chg="modSp add del mod modClrScheme chgLayout">
        <pc:chgData name="Hughes, Clay" userId="2624fb20-2d7f-43ae-a1cd-da7fd2f2aa04" providerId="ADAL" clId="{8C29ED4A-537B-4353-A7F2-90A9797E500C}" dt="2025-05-29T15:55:40.904" v="2328" actId="14100"/>
        <pc:sldMkLst>
          <pc:docMk/>
          <pc:sldMk cId="3647319454" sldId="369"/>
        </pc:sldMkLst>
        <pc:spChg chg="mod ord">
          <ac:chgData name="Hughes, Clay" userId="2624fb20-2d7f-43ae-a1cd-da7fd2f2aa04" providerId="ADAL" clId="{8C29ED4A-537B-4353-A7F2-90A9797E500C}" dt="2025-05-29T15:52:55.674" v="2293" actId="700"/>
          <ac:spMkLst>
            <pc:docMk/>
            <pc:sldMk cId="3647319454" sldId="369"/>
            <ac:spMk id="2" creationId="{E356AEFB-F7B9-5044-9FB6-70035F240E67}"/>
          </ac:spMkLst>
        </pc:spChg>
        <pc:spChg chg="mod ord">
          <ac:chgData name="Hughes, Clay" userId="2624fb20-2d7f-43ae-a1cd-da7fd2f2aa04" providerId="ADAL" clId="{8C29ED4A-537B-4353-A7F2-90A9797E500C}" dt="2025-05-29T15:52:55.674" v="2293" actId="700"/>
          <ac:spMkLst>
            <pc:docMk/>
            <pc:sldMk cId="3647319454" sldId="369"/>
            <ac:spMk id="4" creationId="{6C19E556-F4E1-6C48-AE1F-023659F1D7E5}"/>
          </ac:spMkLst>
        </pc:spChg>
        <pc:spChg chg="mod ord">
          <ac:chgData name="Hughes, Clay" userId="2624fb20-2d7f-43ae-a1cd-da7fd2f2aa04" providerId="ADAL" clId="{8C29ED4A-537B-4353-A7F2-90A9797E500C}" dt="2025-05-29T15:55:40.904" v="2328" actId="14100"/>
          <ac:spMkLst>
            <pc:docMk/>
            <pc:sldMk cId="3647319454" sldId="369"/>
            <ac:spMk id="9" creationId="{D2DC2488-5441-044C-843C-2FE5167F1B9D}"/>
          </ac:spMkLst>
        </pc:spChg>
      </pc:sldChg>
      <pc:sldChg chg="modSp add del mod modClrScheme chgLayout">
        <pc:chgData name="Hughes, Clay" userId="2624fb20-2d7f-43ae-a1cd-da7fd2f2aa04" providerId="ADAL" clId="{8C29ED4A-537B-4353-A7F2-90A9797E500C}" dt="2025-05-29T15:56:08.086" v="2329" actId="1076"/>
        <pc:sldMkLst>
          <pc:docMk/>
          <pc:sldMk cId="1645892985" sldId="371"/>
        </pc:sldMkLst>
        <pc:spChg chg="mod ord">
          <ac:chgData name="Hughes, Clay" userId="2624fb20-2d7f-43ae-a1cd-da7fd2f2aa04" providerId="ADAL" clId="{8C29ED4A-537B-4353-A7F2-90A9797E500C}" dt="2025-05-29T15:52:55.674" v="2293" actId="700"/>
          <ac:spMkLst>
            <pc:docMk/>
            <pc:sldMk cId="1645892985" sldId="371"/>
            <ac:spMk id="2" creationId="{E356AEFB-F7B9-5044-9FB6-70035F240E67}"/>
          </ac:spMkLst>
        </pc:spChg>
        <pc:spChg chg="mod ord">
          <ac:chgData name="Hughes, Clay" userId="2624fb20-2d7f-43ae-a1cd-da7fd2f2aa04" providerId="ADAL" clId="{8C29ED4A-537B-4353-A7F2-90A9797E500C}" dt="2025-05-29T15:52:55.674" v="2293" actId="700"/>
          <ac:spMkLst>
            <pc:docMk/>
            <pc:sldMk cId="1645892985" sldId="371"/>
            <ac:spMk id="4" creationId="{6C19E556-F4E1-6C48-AE1F-023659F1D7E5}"/>
          </ac:spMkLst>
        </pc:spChg>
        <pc:spChg chg="mod ord">
          <ac:chgData name="Hughes, Clay" userId="2624fb20-2d7f-43ae-a1cd-da7fd2f2aa04" providerId="ADAL" clId="{8C29ED4A-537B-4353-A7F2-90A9797E500C}" dt="2025-05-29T15:56:08.086" v="2329" actId="1076"/>
          <ac:spMkLst>
            <pc:docMk/>
            <pc:sldMk cId="1645892985" sldId="371"/>
            <ac:spMk id="9" creationId="{D2DC2488-5441-044C-843C-2FE5167F1B9D}"/>
          </ac:spMkLst>
        </pc:spChg>
        <pc:picChg chg="mod">
          <ac:chgData name="Hughes, Clay" userId="2624fb20-2d7f-43ae-a1cd-da7fd2f2aa04" providerId="ADAL" clId="{8C29ED4A-537B-4353-A7F2-90A9797E500C}" dt="2025-05-29T15:55:19.319" v="2322" actId="14100"/>
          <ac:picMkLst>
            <pc:docMk/>
            <pc:sldMk cId="1645892985" sldId="371"/>
            <ac:picMk id="11" creationId="{A10A0D4F-41F3-F944-A976-676991F47B21}"/>
          </ac:picMkLst>
        </pc:picChg>
      </pc:sldChg>
      <pc:sldChg chg="addSp delSp modSp add mod modClrScheme chgLayout">
        <pc:chgData name="Hughes, Clay" userId="2624fb20-2d7f-43ae-a1cd-da7fd2f2aa04" providerId="ADAL" clId="{8C29ED4A-537B-4353-A7F2-90A9797E500C}" dt="2025-05-29T22:13:03.897" v="2415" actId="6549"/>
        <pc:sldMkLst>
          <pc:docMk/>
          <pc:sldMk cId="2431291646" sldId="383"/>
        </pc:sldMkLst>
        <pc:spChg chg="mod ord">
          <ac:chgData name="Hughes, Clay" userId="2624fb20-2d7f-43ae-a1cd-da7fd2f2aa04" providerId="ADAL" clId="{8C29ED4A-537B-4353-A7F2-90A9797E500C}" dt="2025-05-29T15:58:23.092" v="2343" actId="6264"/>
          <ac:spMkLst>
            <pc:docMk/>
            <pc:sldMk cId="2431291646" sldId="383"/>
            <ac:spMk id="2" creationId="{8ADD7F55-9D32-4C5F-A39B-C0377104E5F5}"/>
          </ac:spMkLst>
        </pc:spChg>
        <pc:spChg chg="mod ord">
          <ac:chgData name="Hughes, Clay" userId="2624fb20-2d7f-43ae-a1cd-da7fd2f2aa04" providerId="ADAL" clId="{8C29ED4A-537B-4353-A7F2-90A9797E500C}" dt="2025-05-29T15:59:18.279" v="2405" actId="27636"/>
          <ac:spMkLst>
            <pc:docMk/>
            <pc:sldMk cId="2431291646" sldId="383"/>
            <ac:spMk id="3" creationId="{54C505F1-1F68-4B34-BCBA-3C63CE7903B7}"/>
          </ac:spMkLst>
        </pc:spChg>
        <pc:spChg chg="mod">
          <ac:chgData name="Hughes, Clay" userId="2624fb20-2d7f-43ae-a1cd-da7fd2f2aa04" providerId="ADAL" clId="{8C29ED4A-537B-4353-A7F2-90A9797E500C}" dt="2025-05-29T22:13:03.897" v="2415" actId="6549"/>
          <ac:spMkLst>
            <pc:docMk/>
            <pc:sldMk cId="2431291646" sldId="383"/>
            <ac:spMk id="6" creationId="{00000000-0000-0000-0000-000000000000}"/>
          </ac:spMkLst>
        </pc:spChg>
        <pc:spChg chg="add del mod">
          <ac:chgData name="Hughes, Clay" userId="2624fb20-2d7f-43ae-a1cd-da7fd2f2aa04" providerId="ADAL" clId="{8C29ED4A-537B-4353-A7F2-90A9797E500C}" dt="2025-05-29T15:58:23.092" v="2343" actId="6264"/>
          <ac:spMkLst>
            <pc:docMk/>
            <pc:sldMk cId="2431291646" sldId="383"/>
            <ac:spMk id="8" creationId="{DF23E3D0-F173-30D3-D437-1257BC73FDAE}"/>
          </ac:spMkLst>
        </pc:spChg>
        <pc:spChg chg="add del mod">
          <ac:chgData name="Hughes, Clay" userId="2624fb20-2d7f-43ae-a1cd-da7fd2f2aa04" providerId="ADAL" clId="{8C29ED4A-537B-4353-A7F2-90A9797E500C}" dt="2025-05-29T15:58:23.092" v="2343" actId="6264"/>
          <ac:spMkLst>
            <pc:docMk/>
            <pc:sldMk cId="2431291646" sldId="383"/>
            <ac:spMk id="11" creationId="{D3B1B911-3BD0-8F0D-5454-5333FFB87AF0}"/>
          </ac:spMkLst>
        </pc:spChg>
        <pc:spChg chg="add mod">
          <ac:chgData name="Hughes, Clay" userId="2624fb20-2d7f-43ae-a1cd-da7fd2f2aa04" providerId="ADAL" clId="{8C29ED4A-537B-4353-A7F2-90A9797E500C}" dt="2025-05-29T15:58:46.054" v="2344"/>
          <ac:spMkLst>
            <pc:docMk/>
            <pc:sldMk cId="2431291646" sldId="383"/>
            <ac:spMk id="12" creationId="{6F41366C-6CDA-3147-29C1-60FF9969ABE2}"/>
          </ac:spMkLst>
        </pc:spChg>
        <pc:grpChg chg="mod">
          <ac:chgData name="Hughes, Clay" userId="2624fb20-2d7f-43ae-a1cd-da7fd2f2aa04" providerId="ADAL" clId="{8C29ED4A-537B-4353-A7F2-90A9797E500C}" dt="2025-05-29T15:59:08.997" v="2403" actId="1037"/>
          <ac:grpSpMkLst>
            <pc:docMk/>
            <pc:sldMk cId="2431291646" sldId="383"/>
            <ac:grpSpMk id="10" creationId="{1E6E5295-CBDF-4718-83E7-1D62B544452E}"/>
          </ac:grpSpMkLst>
        </pc:grpChg>
        <pc:graphicFrameChg chg="mod modGraphic">
          <ac:chgData name="Hughes, Clay" userId="2624fb20-2d7f-43ae-a1cd-da7fd2f2aa04" providerId="ADAL" clId="{8C29ED4A-537B-4353-A7F2-90A9797E500C}" dt="2025-05-29T15:59:08.997" v="2403" actId="1037"/>
          <ac:graphicFrameMkLst>
            <pc:docMk/>
            <pc:sldMk cId="2431291646" sldId="383"/>
            <ac:graphicFrameMk id="5" creationId="{00000000-0000-0000-0000-000000000000}"/>
          </ac:graphicFrameMkLst>
        </pc:graphicFrameChg>
      </pc:sldChg>
      <pc:sldChg chg="del">
        <pc:chgData name="Hughes, Clay" userId="2624fb20-2d7f-43ae-a1cd-da7fd2f2aa04" providerId="ADAL" clId="{8C29ED4A-537B-4353-A7F2-90A9797E500C}" dt="2025-05-29T22:12:17.029" v="2410" actId="47"/>
        <pc:sldMkLst>
          <pc:docMk/>
          <pc:sldMk cId="3512592788" sldId="431"/>
        </pc:sldMkLst>
      </pc:sldChg>
      <pc:sldChg chg="modSp del mod">
        <pc:chgData name="Hughes, Clay" userId="2624fb20-2d7f-43ae-a1cd-da7fd2f2aa04" providerId="ADAL" clId="{8C29ED4A-537B-4353-A7F2-90A9797E500C}" dt="2025-05-29T22:12:29.653" v="2413" actId="2696"/>
        <pc:sldMkLst>
          <pc:docMk/>
          <pc:sldMk cId="352089051" sldId="435"/>
        </pc:sldMkLst>
        <pc:spChg chg="mod">
          <ac:chgData name="Hughes, Clay" userId="2624fb20-2d7f-43ae-a1cd-da7fd2f2aa04" providerId="ADAL" clId="{8C29ED4A-537B-4353-A7F2-90A9797E500C}" dt="2025-05-25T22:20:07.748" v="215" actId="255"/>
          <ac:spMkLst>
            <pc:docMk/>
            <pc:sldMk cId="352089051" sldId="435"/>
            <ac:spMk id="86" creationId="{2AA518EA-6D13-8A40-9054-C464FF8FDC6E}"/>
          </ac:spMkLst>
        </pc:spChg>
        <pc:spChg chg="mod">
          <ac:chgData name="Hughes, Clay" userId="2624fb20-2d7f-43ae-a1cd-da7fd2f2aa04" providerId="ADAL" clId="{8C29ED4A-537B-4353-A7F2-90A9797E500C}" dt="2025-05-25T22:20:07.748" v="215" actId="255"/>
          <ac:spMkLst>
            <pc:docMk/>
            <pc:sldMk cId="352089051" sldId="435"/>
            <ac:spMk id="87" creationId="{DBE0CC7C-8C7A-4441-9249-28D4E50C07F9}"/>
          </ac:spMkLst>
        </pc:spChg>
        <pc:spChg chg="mod">
          <ac:chgData name="Hughes, Clay" userId="2624fb20-2d7f-43ae-a1cd-da7fd2f2aa04" providerId="ADAL" clId="{8C29ED4A-537B-4353-A7F2-90A9797E500C}" dt="2025-05-25T22:20:07.748" v="215" actId="255"/>
          <ac:spMkLst>
            <pc:docMk/>
            <pc:sldMk cId="352089051" sldId="435"/>
            <ac:spMk id="92" creationId="{45295A7C-3E50-9945-B3CE-4F23A4A10A5C}"/>
          </ac:spMkLst>
        </pc:spChg>
        <pc:spChg chg="mod">
          <ac:chgData name="Hughes, Clay" userId="2624fb20-2d7f-43ae-a1cd-da7fd2f2aa04" providerId="ADAL" clId="{8C29ED4A-537B-4353-A7F2-90A9797E500C}" dt="2025-05-25T22:20:07.748" v="215" actId="255"/>
          <ac:spMkLst>
            <pc:docMk/>
            <pc:sldMk cId="352089051" sldId="435"/>
            <ac:spMk id="97" creationId="{9F32AA7C-C6CB-114A-AE3D-BC6EE6007A7A}"/>
          </ac:spMkLst>
        </pc:spChg>
        <pc:spChg chg="mod">
          <ac:chgData name="Hughes, Clay" userId="2624fb20-2d7f-43ae-a1cd-da7fd2f2aa04" providerId="ADAL" clId="{8C29ED4A-537B-4353-A7F2-90A9797E500C}" dt="2025-05-25T22:20:07.748" v="215" actId="255"/>
          <ac:spMkLst>
            <pc:docMk/>
            <pc:sldMk cId="352089051" sldId="435"/>
            <ac:spMk id="98" creationId="{CCDFE284-97DC-4843-BB3A-AA7F155BDFE4}"/>
          </ac:spMkLst>
        </pc:spChg>
      </pc:sldChg>
      <pc:sldChg chg="add">
        <pc:chgData name="Hughes, Clay" userId="2624fb20-2d7f-43ae-a1cd-da7fd2f2aa04" providerId="ADAL" clId="{8C29ED4A-537B-4353-A7F2-90A9797E500C}" dt="2025-05-29T22:12:36.725" v="2414"/>
        <pc:sldMkLst>
          <pc:docMk/>
          <pc:sldMk cId="1309141746" sldId="435"/>
        </pc:sldMkLst>
      </pc:sldChg>
      <pc:sldChg chg="modSp mod">
        <pc:chgData name="Hughes, Clay" userId="2624fb20-2d7f-43ae-a1cd-da7fd2f2aa04" providerId="ADAL" clId="{8C29ED4A-537B-4353-A7F2-90A9797E500C}" dt="2025-05-25T22:21:00.344" v="250" actId="1035"/>
        <pc:sldMkLst>
          <pc:docMk/>
          <pc:sldMk cId="1354054503" sldId="440"/>
        </pc:sldMkLst>
        <pc:cxnChg chg="mod">
          <ac:chgData name="Hughes, Clay" userId="2624fb20-2d7f-43ae-a1cd-da7fd2f2aa04" providerId="ADAL" clId="{8C29ED4A-537B-4353-A7F2-90A9797E500C}" dt="2025-05-25T22:21:00.344" v="250" actId="1035"/>
          <ac:cxnSpMkLst>
            <pc:docMk/>
            <pc:sldMk cId="1354054503" sldId="440"/>
            <ac:cxnSpMk id="9" creationId="{18554189-4FC2-6646-A210-0BEA1E760725}"/>
          </ac:cxnSpMkLst>
        </pc:cxnChg>
      </pc:sldChg>
      <pc:sldChg chg="delSp modSp mod">
        <pc:chgData name="Hughes, Clay" userId="2624fb20-2d7f-43ae-a1cd-da7fd2f2aa04" providerId="ADAL" clId="{8C29ED4A-537B-4353-A7F2-90A9797E500C}" dt="2025-05-25T22:21:43.287" v="301" actId="1035"/>
        <pc:sldMkLst>
          <pc:docMk/>
          <pc:sldMk cId="2566645652" sldId="441"/>
        </pc:sldMkLst>
        <pc:spChg chg="mod topLvl">
          <ac:chgData name="Hughes, Clay" userId="2624fb20-2d7f-43ae-a1cd-da7fd2f2aa04" providerId="ADAL" clId="{8C29ED4A-537B-4353-A7F2-90A9797E500C}" dt="2025-05-25T22:21:18.128" v="274" actId="165"/>
          <ac:spMkLst>
            <pc:docMk/>
            <pc:sldMk cId="2566645652" sldId="441"/>
            <ac:spMk id="10" creationId="{733DF91E-F34F-3B4E-8E08-3E4E69AA0BA5}"/>
          </ac:spMkLst>
        </pc:spChg>
        <pc:spChg chg="mod topLvl">
          <ac:chgData name="Hughes, Clay" userId="2624fb20-2d7f-43ae-a1cd-da7fd2f2aa04" providerId="ADAL" clId="{8C29ED4A-537B-4353-A7F2-90A9797E500C}" dt="2025-05-25T22:21:26.612" v="287" actId="1036"/>
          <ac:spMkLst>
            <pc:docMk/>
            <pc:sldMk cId="2566645652" sldId="441"/>
            <ac:spMk id="11" creationId="{910C87BE-C00E-934E-B9CA-69A07BF96BC8}"/>
          </ac:spMkLst>
        </pc:spChg>
        <pc:spChg chg="mod topLvl">
          <ac:chgData name="Hughes, Clay" userId="2624fb20-2d7f-43ae-a1cd-da7fd2f2aa04" providerId="ADAL" clId="{8C29ED4A-537B-4353-A7F2-90A9797E500C}" dt="2025-05-25T22:21:18.128" v="274" actId="165"/>
          <ac:spMkLst>
            <pc:docMk/>
            <pc:sldMk cId="2566645652" sldId="441"/>
            <ac:spMk id="12" creationId="{62254ACD-C01E-D648-94F2-D69EFF15E878}"/>
          </ac:spMkLst>
        </pc:spChg>
        <pc:spChg chg="mod topLvl">
          <ac:chgData name="Hughes, Clay" userId="2624fb20-2d7f-43ae-a1cd-da7fd2f2aa04" providerId="ADAL" clId="{8C29ED4A-537B-4353-A7F2-90A9797E500C}" dt="2025-05-25T22:21:35.565" v="296" actId="1036"/>
          <ac:spMkLst>
            <pc:docMk/>
            <pc:sldMk cId="2566645652" sldId="441"/>
            <ac:spMk id="13" creationId="{5A15D20F-6437-9145-8714-AC6578F3177F}"/>
          </ac:spMkLst>
        </pc:spChg>
        <pc:spChg chg="mod topLvl">
          <ac:chgData name="Hughes, Clay" userId="2624fb20-2d7f-43ae-a1cd-da7fd2f2aa04" providerId="ADAL" clId="{8C29ED4A-537B-4353-A7F2-90A9797E500C}" dt="2025-05-25T22:21:18.128" v="274" actId="165"/>
          <ac:spMkLst>
            <pc:docMk/>
            <pc:sldMk cId="2566645652" sldId="441"/>
            <ac:spMk id="15" creationId="{DE8CC86D-9F12-0F4D-AD72-DCD0492F73CF}"/>
          </ac:spMkLst>
        </pc:spChg>
        <pc:spChg chg="mod topLvl">
          <ac:chgData name="Hughes, Clay" userId="2624fb20-2d7f-43ae-a1cd-da7fd2f2aa04" providerId="ADAL" clId="{8C29ED4A-537B-4353-A7F2-90A9797E500C}" dt="2025-05-25T22:21:18.128" v="274" actId="165"/>
          <ac:spMkLst>
            <pc:docMk/>
            <pc:sldMk cId="2566645652" sldId="441"/>
            <ac:spMk id="16" creationId="{3D00D023-CF25-B34B-BFAD-F8746E2EE280}"/>
          </ac:spMkLst>
        </pc:spChg>
        <pc:spChg chg="mod topLvl">
          <ac:chgData name="Hughes, Clay" userId="2624fb20-2d7f-43ae-a1cd-da7fd2f2aa04" providerId="ADAL" clId="{8C29ED4A-537B-4353-A7F2-90A9797E500C}" dt="2025-05-25T22:21:18.128" v="274" actId="165"/>
          <ac:spMkLst>
            <pc:docMk/>
            <pc:sldMk cId="2566645652" sldId="441"/>
            <ac:spMk id="19" creationId="{EB0E6419-7D7B-F14B-BACF-187D147EB180}"/>
          </ac:spMkLst>
        </pc:spChg>
        <pc:spChg chg="mod topLvl">
          <ac:chgData name="Hughes, Clay" userId="2624fb20-2d7f-43ae-a1cd-da7fd2f2aa04" providerId="ADAL" clId="{8C29ED4A-537B-4353-A7F2-90A9797E500C}" dt="2025-05-25T22:21:26.612" v="287" actId="1036"/>
          <ac:spMkLst>
            <pc:docMk/>
            <pc:sldMk cId="2566645652" sldId="441"/>
            <ac:spMk id="23" creationId="{F0EA7E73-1748-914A-9867-B3921D1C2609}"/>
          </ac:spMkLst>
        </pc:spChg>
        <pc:spChg chg="mod topLvl">
          <ac:chgData name="Hughes, Clay" userId="2624fb20-2d7f-43ae-a1cd-da7fd2f2aa04" providerId="ADAL" clId="{8C29ED4A-537B-4353-A7F2-90A9797E500C}" dt="2025-05-25T22:21:26.612" v="287" actId="1036"/>
          <ac:spMkLst>
            <pc:docMk/>
            <pc:sldMk cId="2566645652" sldId="441"/>
            <ac:spMk id="24" creationId="{F136CFF6-EAD2-A14F-8EB5-AD4F3A620C90}"/>
          </ac:spMkLst>
        </pc:spChg>
        <pc:spChg chg="mod topLvl">
          <ac:chgData name="Hughes, Clay" userId="2624fb20-2d7f-43ae-a1cd-da7fd2f2aa04" providerId="ADAL" clId="{8C29ED4A-537B-4353-A7F2-90A9797E500C}" dt="2025-05-25T22:21:26.612" v="287" actId="1036"/>
          <ac:spMkLst>
            <pc:docMk/>
            <pc:sldMk cId="2566645652" sldId="441"/>
            <ac:spMk id="25" creationId="{83B8264B-23BB-C643-AC5B-CF3D77BA5EF7}"/>
          </ac:spMkLst>
        </pc:spChg>
        <pc:spChg chg="mod topLvl">
          <ac:chgData name="Hughes, Clay" userId="2624fb20-2d7f-43ae-a1cd-da7fd2f2aa04" providerId="ADAL" clId="{8C29ED4A-537B-4353-A7F2-90A9797E500C}" dt="2025-05-25T22:21:26.612" v="287" actId="1036"/>
          <ac:spMkLst>
            <pc:docMk/>
            <pc:sldMk cId="2566645652" sldId="441"/>
            <ac:spMk id="28" creationId="{324102AA-B897-4B4F-AC6F-D21FE2EC3967}"/>
          </ac:spMkLst>
        </pc:spChg>
        <pc:spChg chg="mod topLvl">
          <ac:chgData name="Hughes, Clay" userId="2624fb20-2d7f-43ae-a1cd-da7fd2f2aa04" providerId="ADAL" clId="{8C29ED4A-537B-4353-A7F2-90A9797E500C}" dt="2025-05-25T22:21:43.287" v="301" actId="1035"/>
          <ac:spMkLst>
            <pc:docMk/>
            <pc:sldMk cId="2566645652" sldId="441"/>
            <ac:spMk id="29" creationId="{E20CE02F-AB62-F647-B607-B8E3390EC87F}"/>
          </ac:spMkLst>
        </pc:spChg>
        <pc:grpChg chg="del mod">
          <ac:chgData name="Hughes, Clay" userId="2624fb20-2d7f-43ae-a1cd-da7fd2f2aa04" providerId="ADAL" clId="{8C29ED4A-537B-4353-A7F2-90A9797E500C}" dt="2025-05-25T22:21:18.128" v="274" actId="165"/>
          <ac:grpSpMkLst>
            <pc:docMk/>
            <pc:sldMk cId="2566645652" sldId="441"/>
            <ac:grpSpMk id="32" creationId="{407410BE-2820-2A45-8D63-294C02136E85}"/>
          </ac:grpSpMkLst>
        </pc:grpChg>
        <pc:cxnChg chg="mod topLvl">
          <ac:chgData name="Hughes, Clay" userId="2624fb20-2d7f-43ae-a1cd-da7fd2f2aa04" providerId="ADAL" clId="{8C29ED4A-537B-4353-A7F2-90A9797E500C}" dt="2025-05-25T22:21:26.612" v="287" actId="1036"/>
          <ac:cxnSpMkLst>
            <pc:docMk/>
            <pc:sldMk cId="2566645652" sldId="441"/>
            <ac:cxnSpMk id="14" creationId="{88A12CBD-66EE-174C-9CE8-3B669152A7FE}"/>
          </ac:cxnSpMkLst>
        </pc:cxnChg>
        <pc:cxnChg chg="mod topLvl">
          <ac:chgData name="Hughes, Clay" userId="2624fb20-2d7f-43ae-a1cd-da7fd2f2aa04" providerId="ADAL" clId="{8C29ED4A-537B-4353-A7F2-90A9797E500C}" dt="2025-05-25T22:21:26.612" v="287" actId="1036"/>
          <ac:cxnSpMkLst>
            <pc:docMk/>
            <pc:sldMk cId="2566645652" sldId="441"/>
            <ac:cxnSpMk id="30" creationId="{25248364-9B12-A544-9012-FB5A769F6E5D}"/>
          </ac:cxnSpMkLst>
        </pc:cxnChg>
      </pc:sldChg>
      <pc:sldChg chg="modSp mod">
        <pc:chgData name="Hughes, Clay" userId="2624fb20-2d7f-43ae-a1cd-da7fd2f2aa04" providerId="ADAL" clId="{8C29ED4A-537B-4353-A7F2-90A9797E500C}" dt="2025-05-25T22:20:32.089" v="232" actId="12788"/>
        <pc:sldMkLst>
          <pc:docMk/>
          <pc:sldMk cId="2644302608" sldId="446"/>
        </pc:sldMkLst>
        <pc:grpChg chg="mod">
          <ac:chgData name="Hughes, Clay" userId="2624fb20-2d7f-43ae-a1cd-da7fd2f2aa04" providerId="ADAL" clId="{8C29ED4A-537B-4353-A7F2-90A9797E500C}" dt="2025-05-25T22:20:32.089" v="232" actId="12788"/>
          <ac:grpSpMkLst>
            <pc:docMk/>
            <pc:sldMk cId="2644302608" sldId="446"/>
            <ac:grpSpMk id="28" creationId="{C094AD6E-46A8-7F4E-8D32-6785E033D987}"/>
          </ac:grpSpMkLst>
        </pc:grpChg>
      </pc:sldChg>
      <pc:sldChg chg="addSp delSp modSp del mod">
        <pc:chgData name="Hughes, Clay" userId="2624fb20-2d7f-43ae-a1cd-da7fd2f2aa04" providerId="ADAL" clId="{8C29ED4A-537B-4353-A7F2-90A9797E500C}" dt="2025-05-29T22:12:18.156" v="2411" actId="47"/>
        <pc:sldMkLst>
          <pc:docMk/>
          <pc:sldMk cId="545828996" sldId="449"/>
        </pc:sldMkLst>
        <pc:spChg chg="mod">
          <ac:chgData name="Hughes, Clay" userId="2624fb20-2d7f-43ae-a1cd-da7fd2f2aa04" providerId="ADAL" clId="{8C29ED4A-537B-4353-A7F2-90A9797E500C}" dt="2025-05-25T22:19:01.705" v="199" actId="1036"/>
          <ac:spMkLst>
            <pc:docMk/>
            <pc:sldMk cId="545828996" sldId="449"/>
            <ac:spMk id="62" creationId="{5CF89074-9917-2C4F-BC24-AD54F5D39A1D}"/>
          </ac:spMkLst>
        </pc:spChg>
        <pc:picChg chg="add del mod">
          <ac:chgData name="Hughes, Clay" userId="2624fb20-2d7f-43ae-a1cd-da7fd2f2aa04" providerId="ADAL" clId="{8C29ED4A-537B-4353-A7F2-90A9797E500C}" dt="2025-05-25T22:19:11.863" v="211" actId="1035"/>
          <ac:picMkLst>
            <pc:docMk/>
            <pc:sldMk cId="545828996" sldId="449"/>
            <ac:picMk id="5" creationId="{F65E8D40-8C2A-AD4E-B3B3-158FD7B5D185}"/>
          </ac:picMkLst>
        </pc:picChg>
        <pc:picChg chg="mod">
          <ac:chgData name="Hughes, Clay" userId="2624fb20-2d7f-43ae-a1cd-da7fd2f2aa04" providerId="ADAL" clId="{8C29ED4A-537B-4353-A7F2-90A9797E500C}" dt="2025-05-25T22:19:01.705" v="199" actId="1036"/>
          <ac:picMkLst>
            <pc:docMk/>
            <pc:sldMk cId="545828996" sldId="449"/>
            <ac:picMk id="49" creationId="{994E6460-BA73-E146-96C3-51239A875442}"/>
          </ac:picMkLst>
        </pc:picChg>
        <pc:cxnChg chg="mod">
          <ac:chgData name="Hughes, Clay" userId="2624fb20-2d7f-43ae-a1cd-da7fd2f2aa04" providerId="ADAL" clId="{8C29ED4A-537B-4353-A7F2-90A9797E500C}" dt="2025-05-25T22:19:39.844" v="214" actId="14100"/>
          <ac:cxnSpMkLst>
            <pc:docMk/>
            <pc:sldMk cId="545828996" sldId="449"/>
            <ac:cxnSpMk id="52" creationId="{FF82BD3E-734C-5845-AEF9-224325C57357}"/>
          </ac:cxnSpMkLst>
        </pc:cxnChg>
        <pc:cxnChg chg="mod">
          <ac:chgData name="Hughes, Clay" userId="2624fb20-2d7f-43ae-a1cd-da7fd2f2aa04" providerId="ADAL" clId="{8C29ED4A-537B-4353-A7F2-90A9797E500C}" dt="2025-05-25T22:19:33.347" v="213"/>
          <ac:cxnSpMkLst>
            <pc:docMk/>
            <pc:sldMk cId="545828996" sldId="449"/>
            <ac:cxnSpMk id="54" creationId="{87BD2A6C-439A-7F4B-B3EF-25F0616A5B05}"/>
          </ac:cxnSpMkLst>
        </pc:cxnChg>
      </pc:sldChg>
      <pc:sldChg chg="modSp del mod">
        <pc:chgData name="Hughes, Clay" userId="2624fb20-2d7f-43ae-a1cd-da7fd2f2aa04" providerId="ADAL" clId="{8C29ED4A-537B-4353-A7F2-90A9797E500C}" dt="2025-05-29T22:12:13.602" v="2407" actId="47"/>
        <pc:sldMkLst>
          <pc:docMk/>
          <pc:sldMk cId="2048531046" sldId="450"/>
        </pc:sldMkLst>
        <pc:spChg chg="mod">
          <ac:chgData name="Hughes, Clay" userId="2624fb20-2d7f-43ae-a1cd-da7fd2f2aa04" providerId="ADAL" clId="{8C29ED4A-537B-4353-A7F2-90A9797E500C}" dt="2025-05-25T22:18:22.530" v="186" actId="114"/>
          <ac:spMkLst>
            <pc:docMk/>
            <pc:sldMk cId="2048531046" sldId="450"/>
            <ac:spMk id="3" creationId="{0BE0257B-21D7-44E3-967E-D21BA6D98FCF}"/>
          </ac:spMkLst>
        </pc:spChg>
      </pc:sldChg>
      <pc:sldChg chg="del">
        <pc:chgData name="Hughes, Clay" userId="2624fb20-2d7f-43ae-a1cd-da7fd2f2aa04" providerId="ADAL" clId="{8C29ED4A-537B-4353-A7F2-90A9797E500C}" dt="2025-05-29T22:12:14.467" v="2408" actId="47"/>
        <pc:sldMkLst>
          <pc:docMk/>
          <pc:sldMk cId="324861317" sldId="453"/>
        </pc:sldMkLst>
      </pc:sldChg>
      <pc:sldChg chg="modSp mod">
        <pc:chgData name="Hughes, Clay" userId="2624fb20-2d7f-43ae-a1cd-da7fd2f2aa04" providerId="ADAL" clId="{8C29ED4A-537B-4353-A7F2-90A9797E500C}" dt="2025-05-25T22:22:15.770" v="305" actId="20577"/>
        <pc:sldMkLst>
          <pc:docMk/>
          <pc:sldMk cId="2628919765" sldId="455"/>
        </pc:sldMkLst>
        <pc:spChg chg="mod">
          <ac:chgData name="Hughes, Clay" userId="2624fb20-2d7f-43ae-a1cd-da7fd2f2aa04" providerId="ADAL" clId="{8C29ED4A-537B-4353-A7F2-90A9797E500C}" dt="2025-05-25T22:22:15.770" v="305" actId="20577"/>
          <ac:spMkLst>
            <pc:docMk/>
            <pc:sldMk cId="2628919765" sldId="455"/>
            <ac:spMk id="21" creationId="{F3835DB2-4425-7B41-9616-2B8125A3F085}"/>
          </ac:spMkLst>
        </pc:spChg>
      </pc:sldChg>
      <pc:sldChg chg="add">
        <pc:chgData name="Hughes, Clay" userId="2624fb20-2d7f-43ae-a1cd-da7fd2f2aa04" providerId="ADAL" clId="{8C29ED4A-537B-4353-A7F2-90A9797E500C}" dt="2025-05-29T22:12:36.725" v="2414"/>
        <pc:sldMkLst>
          <pc:docMk/>
          <pc:sldMk cId="563838778" sldId="459"/>
        </pc:sldMkLst>
      </pc:sldChg>
      <pc:sldChg chg="del">
        <pc:chgData name="Hughes, Clay" userId="2624fb20-2d7f-43ae-a1cd-da7fd2f2aa04" providerId="ADAL" clId="{8C29ED4A-537B-4353-A7F2-90A9797E500C}" dt="2025-05-29T22:12:29.653" v="2413" actId="2696"/>
        <pc:sldMkLst>
          <pc:docMk/>
          <pc:sldMk cId="887354087" sldId="459"/>
        </pc:sldMkLst>
      </pc:sldChg>
      <pc:sldChg chg="del">
        <pc:chgData name="Hughes, Clay" userId="2624fb20-2d7f-43ae-a1cd-da7fd2f2aa04" providerId="ADAL" clId="{8C29ED4A-537B-4353-A7F2-90A9797E500C}" dt="2025-05-29T22:12:29.653" v="2413" actId="2696"/>
        <pc:sldMkLst>
          <pc:docMk/>
          <pc:sldMk cId="2305590092" sldId="461"/>
        </pc:sldMkLst>
      </pc:sldChg>
      <pc:sldChg chg="add">
        <pc:chgData name="Hughes, Clay" userId="2624fb20-2d7f-43ae-a1cd-da7fd2f2aa04" providerId="ADAL" clId="{8C29ED4A-537B-4353-A7F2-90A9797E500C}" dt="2025-05-29T22:12:36.725" v="2414"/>
        <pc:sldMkLst>
          <pc:docMk/>
          <pc:sldMk cId="2601339572" sldId="461"/>
        </pc:sldMkLst>
      </pc:sldChg>
      <pc:sldChg chg="modSp mod">
        <pc:chgData name="Hughes, Clay" userId="2624fb20-2d7f-43ae-a1cd-da7fd2f2aa04" providerId="ADAL" clId="{8C29ED4A-537B-4353-A7F2-90A9797E500C}" dt="2025-05-25T22:16:45.216" v="174" actId="114"/>
        <pc:sldMkLst>
          <pc:docMk/>
          <pc:sldMk cId="1196129811" sldId="469"/>
        </pc:sldMkLst>
        <pc:spChg chg="mod">
          <ac:chgData name="Hughes, Clay" userId="2624fb20-2d7f-43ae-a1cd-da7fd2f2aa04" providerId="ADAL" clId="{8C29ED4A-537B-4353-A7F2-90A9797E500C}" dt="2025-05-25T22:16:45.216" v="174" actId="114"/>
          <ac:spMkLst>
            <pc:docMk/>
            <pc:sldMk cId="1196129811" sldId="469"/>
            <ac:spMk id="15" creationId="{E7A5BEB2-DD85-E546-B65C-47273CAA62F9}"/>
          </ac:spMkLst>
        </pc:spChg>
      </pc:sldChg>
      <pc:sldChg chg="addSp delSp modSp mod modClrScheme chgLayout">
        <pc:chgData name="Hughes, Clay" userId="2624fb20-2d7f-43ae-a1cd-da7fd2f2aa04" providerId="ADAL" clId="{8C29ED4A-537B-4353-A7F2-90A9797E500C}" dt="2025-05-26T20:27:10.237" v="1744" actId="700"/>
        <pc:sldMkLst>
          <pc:docMk/>
          <pc:sldMk cId="1993885935" sldId="1801"/>
        </pc:sldMkLst>
        <pc:spChg chg="del mod ord">
          <ac:chgData name="Hughes, Clay" userId="2624fb20-2d7f-43ae-a1cd-da7fd2f2aa04" providerId="ADAL" clId="{8C29ED4A-537B-4353-A7F2-90A9797E500C}" dt="2025-05-26T20:27:03.255" v="1730" actId="700"/>
          <ac:spMkLst>
            <pc:docMk/>
            <pc:sldMk cId="1993885935" sldId="1801"/>
            <ac:spMk id="2" creationId="{4419FC6D-C13F-3A6F-F87F-4396EB8DE9F1}"/>
          </ac:spMkLst>
        </pc:spChg>
        <pc:spChg chg="del">
          <ac:chgData name="Hughes, Clay" userId="2624fb20-2d7f-43ae-a1cd-da7fd2f2aa04" providerId="ADAL" clId="{8C29ED4A-537B-4353-A7F2-90A9797E500C}" dt="2025-05-26T20:27:03.255" v="1730" actId="700"/>
          <ac:spMkLst>
            <pc:docMk/>
            <pc:sldMk cId="1993885935" sldId="1801"/>
            <ac:spMk id="3" creationId="{61F3F018-AC39-87D6-4E98-3882398E92C6}"/>
          </ac:spMkLst>
        </pc:spChg>
        <pc:spChg chg="mod ord">
          <ac:chgData name="Hughes, Clay" userId="2624fb20-2d7f-43ae-a1cd-da7fd2f2aa04" providerId="ADAL" clId="{8C29ED4A-537B-4353-A7F2-90A9797E500C}" dt="2025-05-26T20:27:10.237" v="1744" actId="700"/>
          <ac:spMkLst>
            <pc:docMk/>
            <pc:sldMk cId="1993885935" sldId="1801"/>
            <ac:spMk id="4" creationId="{69C24318-C227-C14C-8797-6BDA81B9987F}"/>
          </ac:spMkLst>
        </pc:spChg>
        <pc:spChg chg="add mod ord">
          <ac:chgData name="Hughes, Clay" userId="2624fb20-2d7f-43ae-a1cd-da7fd2f2aa04" providerId="ADAL" clId="{8C29ED4A-537B-4353-A7F2-90A9797E500C}" dt="2025-05-26T20:27:10.237" v="1744" actId="700"/>
          <ac:spMkLst>
            <pc:docMk/>
            <pc:sldMk cId="1993885935" sldId="1801"/>
            <ac:spMk id="5" creationId="{4B0154CF-2708-79DC-1E40-1342E25FC187}"/>
          </ac:spMkLst>
        </pc:spChg>
      </pc:sldChg>
      <pc:sldChg chg="addSp delSp modSp mod modClrScheme chgLayout">
        <pc:chgData name="Hughes, Clay" userId="2624fb20-2d7f-43ae-a1cd-da7fd2f2aa04" providerId="ADAL" clId="{8C29ED4A-537B-4353-A7F2-90A9797E500C}" dt="2025-05-25T22:22:40.917" v="332" actId="12789"/>
        <pc:sldMkLst>
          <pc:docMk/>
          <pc:sldMk cId="782146322" sldId="1804"/>
        </pc:sldMkLst>
        <pc:spChg chg="add mod ord">
          <ac:chgData name="Hughes, Clay" userId="2624fb20-2d7f-43ae-a1cd-da7fd2f2aa04" providerId="ADAL" clId="{8C29ED4A-537B-4353-A7F2-90A9797E500C}" dt="2025-05-25T22:22:40.917" v="332" actId="12789"/>
          <ac:spMkLst>
            <pc:docMk/>
            <pc:sldMk cId="782146322" sldId="1804"/>
            <ac:spMk id="2" creationId="{2234F51F-36D3-8EEE-C896-3B11F1B927BF}"/>
          </ac:spMkLst>
        </pc:spChg>
        <pc:spChg chg="mod ord">
          <ac:chgData name="Hughes, Clay" userId="2624fb20-2d7f-43ae-a1cd-da7fd2f2aa04" providerId="ADAL" clId="{8C29ED4A-537B-4353-A7F2-90A9797E500C}" dt="2025-05-25T22:22:29.761" v="306" actId="700"/>
          <ac:spMkLst>
            <pc:docMk/>
            <pc:sldMk cId="782146322" sldId="1804"/>
            <ac:spMk id="3" creationId="{57C26871-4578-E27E-B414-B8E5B32D48F4}"/>
          </ac:spMkLst>
        </pc:spChg>
        <pc:spChg chg="del mod ord">
          <ac:chgData name="Hughes, Clay" userId="2624fb20-2d7f-43ae-a1cd-da7fd2f2aa04" providerId="ADAL" clId="{8C29ED4A-537B-4353-A7F2-90A9797E500C}" dt="2025-05-25T22:22:29.761" v="306" actId="700"/>
          <ac:spMkLst>
            <pc:docMk/>
            <pc:sldMk cId="782146322" sldId="1804"/>
            <ac:spMk id="5" creationId="{E3DB0A68-62AA-1DA7-8B5E-0EDC3DA5D398}"/>
          </ac:spMkLst>
        </pc:spChg>
        <pc:spChg chg="del">
          <ac:chgData name="Hughes, Clay" userId="2624fb20-2d7f-43ae-a1cd-da7fd2f2aa04" providerId="ADAL" clId="{8C29ED4A-537B-4353-A7F2-90A9797E500C}" dt="2025-05-25T22:22:29.761" v="306" actId="700"/>
          <ac:spMkLst>
            <pc:docMk/>
            <pc:sldMk cId="782146322" sldId="1804"/>
            <ac:spMk id="6" creationId="{173DCDC6-813E-EDB1-43A3-3510CDDAA48A}"/>
          </ac:spMkLst>
        </pc:spChg>
      </pc:sldChg>
      <pc:sldChg chg="addSp delSp modSp new mod chgLayout">
        <pc:chgData name="Hughes, Clay" userId="2624fb20-2d7f-43ae-a1cd-da7fd2f2aa04" providerId="ADAL" clId="{8C29ED4A-537B-4353-A7F2-90A9797E500C}" dt="2025-05-26T18:01:23.078" v="520" actId="6549"/>
        <pc:sldMkLst>
          <pc:docMk/>
          <pc:sldMk cId="1773867287" sldId="1805"/>
        </pc:sldMkLst>
        <pc:spChg chg="mod ord">
          <ac:chgData name="Hughes, Clay" userId="2624fb20-2d7f-43ae-a1cd-da7fd2f2aa04" providerId="ADAL" clId="{8C29ED4A-537B-4353-A7F2-90A9797E500C}" dt="2025-05-26T17:59:58.658" v="493" actId="6264"/>
          <ac:spMkLst>
            <pc:docMk/>
            <pc:sldMk cId="1773867287" sldId="1805"/>
            <ac:spMk id="2" creationId="{7597103F-97E3-2B97-B1BD-49CFBFA03307}"/>
          </ac:spMkLst>
        </pc:spChg>
        <pc:spChg chg="mod ord">
          <ac:chgData name="Hughes, Clay" userId="2624fb20-2d7f-43ae-a1cd-da7fd2f2aa04" providerId="ADAL" clId="{8C29ED4A-537B-4353-A7F2-90A9797E500C}" dt="2025-05-26T17:59:58.658" v="493" actId="6264"/>
          <ac:spMkLst>
            <pc:docMk/>
            <pc:sldMk cId="1773867287" sldId="1805"/>
            <ac:spMk id="3" creationId="{3BF0F9B7-5D60-359E-B180-F7B3E6FC0242}"/>
          </ac:spMkLst>
        </pc:spChg>
        <pc:spChg chg="mod ord">
          <ac:chgData name="Hughes, Clay" userId="2624fb20-2d7f-43ae-a1cd-da7fd2f2aa04" providerId="ADAL" clId="{8C29ED4A-537B-4353-A7F2-90A9797E500C}" dt="2025-05-26T18:01:23.078" v="520" actId="6549"/>
          <ac:spMkLst>
            <pc:docMk/>
            <pc:sldMk cId="1773867287" sldId="1805"/>
            <ac:spMk id="4" creationId="{F553E28C-C187-910B-DB1C-4C8DACBFB4AC}"/>
          </ac:spMkLst>
        </pc:spChg>
        <pc:spChg chg="add del mod">
          <ac:chgData name="Hughes, Clay" userId="2624fb20-2d7f-43ae-a1cd-da7fd2f2aa04" providerId="ADAL" clId="{8C29ED4A-537B-4353-A7F2-90A9797E500C}" dt="2025-05-26T17:59:23.940" v="464" actId="6264"/>
          <ac:spMkLst>
            <pc:docMk/>
            <pc:sldMk cId="1773867287" sldId="1805"/>
            <ac:spMk id="5" creationId="{23F09569-A149-4E6D-6B5A-6CF19DEED446}"/>
          </ac:spMkLst>
        </pc:spChg>
        <pc:spChg chg="add del mod">
          <ac:chgData name="Hughes, Clay" userId="2624fb20-2d7f-43ae-a1cd-da7fd2f2aa04" providerId="ADAL" clId="{8C29ED4A-537B-4353-A7F2-90A9797E500C}" dt="2025-05-26T17:59:23.940" v="464" actId="6264"/>
          <ac:spMkLst>
            <pc:docMk/>
            <pc:sldMk cId="1773867287" sldId="1805"/>
            <ac:spMk id="6" creationId="{245B6EBD-F89A-44A4-183F-3D6B7FB3E615}"/>
          </ac:spMkLst>
        </pc:spChg>
        <pc:spChg chg="add del mod">
          <ac:chgData name="Hughes, Clay" userId="2624fb20-2d7f-43ae-a1cd-da7fd2f2aa04" providerId="ADAL" clId="{8C29ED4A-537B-4353-A7F2-90A9797E500C}" dt="2025-05-26T17:59:23.940" v="464" actId="6264"/>
          <ac:spMkLst>
            <pc:docMk/>
            <pc:sldMk cId="1773867287" sldId="1805"/>
            <ac:spMk id="7" creationId="{32FCE718-367F-CBBF-DC9E-42A782CA8707}"/>
          </ac:spMkLst>
        </pc:spChg>
        <pc:spChg chg="add del mod">
          <ac:chgData name="Hughes, Clay" userId="2624fb20-2d7f-43ae-a1cd-da7fd2f2aa04" providerId="ADAL" clId="{8C29ED4A-537B-4353-A7F2-90A9797E500C}" dt="2025-05-26T17:59:52.945" v="487" actId="6264"/>
          <ac:spMkLst>
            <pc:docMk/>
            <pc:sldMk cId="1773867287" sldId="1805"/>
            <ac:spMk id="8" creationId="{736C9115-C64C-3E7E-1B77-ED2F2929A3F5}"/>
          </ac:spMkLst>
        </pc:spChg>
        <pc:spChg chg="add del mod">
          <ac:chgData name="Hughes, Clay" userId="2624fb20-2d7f-43ae-a1cd-da7fd2f2aa04" providerId="ADAL" clId="{8C29ED4A-537B-4353-A7F2-90A9797E500C}" dt="2025-05-26T17:59:52.945" v="487" actId="6264"/>
          <ac:spMkLst>
            <pc:docMk/>
            <pc:sldMk cId="1773867287" sldId="1805"/>
            <ac:spMk id="9" creationId="{63F0A29C-2890-C371-80F4-962913FB943F}"/>
          </ac:spMkLst>
        </pc:spChg>
        <pc:spChg chg="add del mod">
          <ac:chgData name="Hughes, Clay" userId="2624fb20-2d7f-43ae-a1cd-da7fd2f2aa04" providerId="ADAL" clId="{8C29ED4A-537B-4353-A7F2-90A9797E500C}" dt="2025-05-26T17:59:52.945" v="487" actId="6264"/>
          <ac:spMkLst>
            <pc:docMk/>
            <pc:sldMk cId="1773867287" sldId="1805"/>
            <ac:spMk id="10" creationId="{9530EE7D-3F8D-4BA9-4D96-D7488EA309A1}"/>
          </ac:spMkLst>
        </pc:spChg>
        <pc:spChg chg="add del mod">
          <ac:chgData name="Hughes, Clay" userId="2624fb20-2d7f-43ae-a1cd-da7fd2f2aa04" providerId="ADAL" clId="{8C29ED4A-537B-4353-A7F2-90A9797E500C}" dt="2025-05-26T17:59:58.658" v="493" actId="6264"/>
          <ac:spMkLst>
            <pc:docMk/>
            <pc:sldMk cId="1773867287" sldId="1805"/>
            <ac:spMk id="11" creationId="{72EA87AD-E686-07C6-F6B8-B9A53DE3554C}"/>
          </ac:spMkLst>
        </pc:spChg>
        <pc:spChg chg="add del mod">
          <ac:chgData name="Hughes, Clay" userId="2624fb20-2d7f-43ae-a1cd-da7fd2f2aa04" providerId="ADAL" clId="{8C29ED4A-537B-4353-A7F2-90A9797E500C}" dt="2025-05-26T17:59:58.658" v="493" actId="6264"/>
          <ac:spMkLst>
            <pc:docMk/>
            <pc:sldMk cId="1773867287" sldId="1805"/>
            <ac:spMk id="12" creationId="{3DBDB05A-8D1C-0F8A-3088-1B478B4ACF08}"/>
          </ac:spMkLst>
        </pc:spChg>
        <pc:spChg chg="add del mod">
          <ac:chgData name="Hughes, Clay" userId="2624fb20-2d7f-43ae-a1cd-da7fd2f2aa04" providerId="ADAL" clId="{8C29ED4A-537B-4353-A7F2-90A9797E500C}" dt="2025-05-26T17:59:58.658" v="493" actId="6264"/>
          <ac:spMkLst>
            <pc:docMk/>
            <pc:sldMk cId="1773867287" sldId="1805"/>
            <ac:spMk id="13" creationId="{29A6AD61-6417-6BF9-AC01-ED9D32FAC2E9}"/>
          </ac:spMkLst>
        </pc:spChg>
      </pc:sldChg>
      <pc:sldChg chg="addSp delSp modSp new mod chgLayout">
        <pc:chgData name="Hughes, Clay" userId="2624fb20-2d7f-43ae-a1cd-da7fd2f2aa04" providerId="ADAL" clId="{8C29ED4A-537B-4353-A7F2-90A9797E500C}" dt="2025-05-26T18:04:17.798" v="675" actId="6549"/>
        <pc:sldMkLst>
          <pc:docMk/>
          <pc:sldMk cId="3373679934" sldId="1806"/>
        </pc:sldMkLst>
        <pc:spChg chg="mod ord">
          <ac:chgData name="Hughes, Clay" userId="2624fb20-2d7f-43ae-a1cd-da7fd2f2aa04" providerId="ADAL" clId="{8C29ED4A-537B-4353-A7F2-90A9797E500C}" dt="2025-05-26T18:03:21.560" v="656" actId="6264"/>
          <ac:spMkLst>
            <pc:docMk/>
            <pc:sldMk cId="3373679934" sldId="1806"/>
            <ac:spMk id="2" creationId="{3EF070B7-A608-C03B-F09B-F4C3835767FB}"/>
          </ac:spMkLst>
        </pc:spChg>
        <pc:spChg chg="mod ord">
          <ac:chgData name="Hughes, Clay" userId="2624fb20-2d7f-43ae-a1cd-da7fd2f2aa04" providerId="ADAL" clId="{8C29ED4A-537B-4353-A7F2-90A9797E500C}" dt="2025-05-26T18:03:21.560" v="656" actId="6264"/>
          <ac:spMkLst>
            <pc:docMk/>
            <pc:sldMk cId="3373679934" sldId="1806"/>
            <ac:spMk id="3" creationId="{12458172-DD3D-68CE-4508-4F3A9A0018D4}"/>
          </ac:spMkLst>
        </pc:spChg>
        <pc:spChg chg="mod ord">
          <ac:chgData name="Hughes, Clay" userId="2624fb20-2d7f-43ae-a1cd-da7fd2f2aa04" providerId="ADAL" clId="{8C29ED4A-537B-4353-A7F2-90A9797E500C}" dt="2025-05-26T18:04:17.798" v="675" actId="6549"/>
          <ac:spMkLst>
            <pc:docMk/>
            <pc:sldMk cId="3373679934" sldId="1806"/>
            <ac:spMk id="4" creationId="{CE8B562F-F6A5-E034-FFEF-AEC30AA06FAF}"/>
          </ac:spMkLst>
        </pc:spChg>
        <pc:spChg chg="add del mod">
          <ac:chgData name="Hughes, Clay" userId="2624fb20-2d7f-43ae-a1cd-da7fd2f2aa04" providerId="ADAL" clId="{8C29ED4A-537B-4353-A7F2-90A9797E500C}" dt="2025-05-26T18:03:21.560" v="656" actId="6264"/>
          <ac:spMkLst>
            <pc:docMk/>
            <pc:sldMk cId="3373679934" sldId="1806"/>
            <ac:spMk id="5" creationId="{E13F1F5C-68A8-14E1-DE80-C42D141B9802}"/>
          </ac:spMkLst>
        </pc:spChg>
        <pc:spChg chg="add del mod">
          <ac:chgData name="Hughes, Clay" userId="2624fb20-2d7f-43ae-a1cd-da7fd2f2aa04" providerId="ADAL" clId="{8C29ED4A-537B-4353-A7F2-90A9797E500C}" dt="2025-05-26T18:03:21.560" v="656" actId="6264"/>
          <ac:spMkLst>
            <pc:docMk/>
            <pc:sldMk cId="3373679934" sldId="1806"/>
            <ac:spMk id="6" creationId="{EDEE206B-C655-A1DC-1642-D4A85AB68FC6}"/>
          </ac:spMkLst>
        </pc:spChg>
        <pc:spChg chg="add del mod">
          <ac:chgData name="Hughes, Clay" userId="2624fb20-2d7f-43ae-a1cd-da7fd2f2aa04" providerId="ADAL" clId="{8C29ED4A-537B-4353-A7F2-90A9797E500C}" dt="2025-05-26T18:03:21.560" v="656" actId="6264"/>
          <ac:spMkLst>
            <pc:docMk/>
            <pc:sldMk cId="3373679934" sldId="1806"/>
            <ac:spMk id="7" creationId="{017CF38B-C638-1952-9773-586F102FCD12}"/>
          </ac:spMkLst>
        </pc:spChg>
      </pc:sldChg>
      <pc:sldChg chg="addSp delSp modSp new mod chgLayout">
        <pc:chgData name="Hughes, Clay" userId="2624fb20-2d7f-43ae-a1cd-da7fd2f2aa04" providerId="ADAL" clId="{8C29ED4A-537B-4353-A7F2-90A9797E500C}" dt="2025-05-26T20:25:48.178" v="1727"/>
        <pc:sldMkLst>
          <pc:docMk/>
          <pc:sldMk cId="30483202" sldId="1807"/>
        </pc:sldMkLst>
        <pc:spChg chg="mod ord">
          <ac:chgData name="Hughes, Clay" userId="2624fb20-2d7f-43ae-a1cd-da7fd2f2aa04" providerId="ADAL" clId="{8C29ED4A-537B-4353-A7F2-90A9797E500C}" dt="2025-05-26T20:25:18.515" v="1722" actId="6264"/>
          <ac:spMkLst>
            <pc:docMk/>
            <pc:sldMk cId="30483202" sldId="1807"/>
            <ac:spMk id="2" creationId="{F7862B6D-1507-DF77-076A-A7463CCB3B23}"/>
          </ac:spMkLst>
        </pc:spChg>
        <pc:spChg chg="mod ord">
          <ac:chgData name="Hughes, Clay" userId="2624fb20-2d7f-43ae-a1cd-da7fd2f2aa04" providerId="ADAL" clId="{8C29ED4A-537B-4353-A7F2-90A9797E500C}" dt="2025-05-26T20:25:18.515" v="1722" actId="6264"/>
          <ac:spMkLst>
            <pc:docMk/>
            <pc:sldMk cId="30483202" sldId="1807"/>
            <ac:spMk id="3" creationId="{41CD6554-9F42-FA4C-874B-8DA635345824}"/>
          </ac:spMkLst>
        </pc:spChg>
        <pc:spChg chg="mod ord">
          <ac:chgData name="Hughes, Clay" userId="2624fb20-2d7f-43ae-a1cd-da7fd2f2aa04" providerId="ADAL" clId="{8C29ED4A-537B-4353-A7F2-90A9797E500C}" dt="2025-05-26T20:25:48.178" v="1727"/>
          <ac:spMkLst>
            <pc:docMk/>
            <pc:sldMk cId="30483202" sldId="1807"/>
            <ac:spMk id="4" creationId="{30E25678-5759-359E-EC93-68BC15E019C2}"/>
          </ac:spMkLst>
        </pc:spChg>
        <pc:spChg chg="add del mod">
          <ac:chgData name="Hughes, Clay" userId="2624fb20-2d7f-43ae-a1cd-da7fd2f2aa04" providerId="ADAL" clId="{8C29ED4A-537B-4353-A7F2-90A9797E500C}" dt="2025-05-26T20:25:03.307" v="1714" actId="6264"/>
          <ac:spMkLst>
            <pc:docMk/>
            <pc:sldMk cId="30483202" sldId="1807"/>
            <ac:spMk id="5" creationId="{A1D33E7E-C059-8F7E-ED50-8AB2F1A17D6A}"/>
          </ac:spMkLst>
        </pc:spChg>
        <pc:spChg chg="add del mod">
          <ac:chgData name="Hughes, Clay" userId="2624fb20-2d7f-43ae-a1cd-da7fd2f2aa04" providerId="ADAL" clId="{8C29ED4A-537B-4353-A7F2-90A9797E500C}" dt="2025-05-26T20:25:03.307" v="1714" actId="6264"/>
          <ac:spMkLst>
            <pc:docMk/>
            <pc:sldMk cId="30483202" sldId="1807"/>
            <ac:spMk id="6" creationId="{079821C4-2793-4A6F-3DF5-39C005200031}"/>
          </ac:spMkLst>
        </pc:spChg>
        <pc:spChg chg="add del mod">
          <ac:chgData name="Hughes, Clay" userId="2624fb20-2d7f-43ae-a1cd-da7fd2f2aa04" providerId="ADAL" clId="{8C29ED4A-537B-4353-A7F2-90A9797E500C}" dt="2025-05-26T20:25:03.307" v="1714" actId="6264"/>
          <ac:spMkLst>
            <pc:docMk/>
            <pc:sldMk cId="30483202" sldId="1807"/>
            <ac:spMk id="7" creationId="{2E0C4C29-28D3-7DEF-EC78-F6932C946534}"/>
          </ac:spMkLst>
        </pc:spChg>
        <pc:spChg chg="add del mod">
          <ac:chgData name="Hughes, Clay" userId="2624fb20-2d7f-43ae-a1cd-da7fd2f2aa04" providerId="ADAL" clId="{8C29ED4A-537B-4353-A7F2-90A9797E500C}" dt="2025-05-26T20:25:18.515" v="1722" actId="6264"/>
          <ac:spMkLst>
            <pc:docMk/>
            <pc:sldMk cId="30483202" sldId="1807"/>
            <ac:spMk id="8" creationId="{AC52EA44-32E6-D06E-357B-2B220ECDC48E}"/>
          </ac:spMkLst>
        </pc:spChg>
        <pc:spChg chg="add del mod">
          <ac:chgData name="Hughes, Clay" userId="2624fb20-2d7f-43ae-a1cd-da7fd2f2aa04" providerId="ADAL" clId="{8C29ED4A-537B-4353-A7F2-90A9797E500C}" dt="2025-05-26T20:25:18.515" v="1722" actId="6264"/>
          <ac:spMkLst>
            <pc:docMk/>
            <pc:sldMk cId="30483202" sldId="1807"/>
            <ac:spMk id="9" creationId="{E3480D60-7173-E0BB-C3AF-AC934C6AC532}"/>
          </ac:spMkLst>
        </pc:spChg>
        <pc:spChg chg="add del mod">
          <ac:chgData name="Hughes, Clay" userId="2624fb20-2d7f-43ae-a1cd-da7fd2f2aa04" providerId="ADAL" clId="{8C29ED4A-537B-4353-A7F2-90A9797E500C}" dt="2025-05-26T20:25:18.515" v="1722" actId="6264"/>
          <ac:spMkLst>
            <pc:docMk/>
            <pc:sldMk cId="30483202" sldId="1807"/>
            <ac:spMk id="10" creationId="{DD535B90-AF91-4998-184C-FB493EDCDF32}"/>
          </ac:spMkLst>
        </pc:spChg>
        <pc:spChg chg="add del">
          <ac:chgData name="Hughes, Clay" userId="2624fb20-2d7f-43ae-a1cd-da7fd2f2aa04" providerId="ADAL" clId="{8C29ED4A-537B-4353-A7F2-90A9797E500C}" dt="2025-05-26T20:25:41.133" v="1725" actId="22"/>
          <ac:spMkLst>
            <pc:docMk/>
            <pc:sldMk cId="30483202" sldId="1807"/>
            <ac:spMk id="12" creationId="{29FAED35-2FDB-6A2A-D02D-5C17DB264FCB}"/>
          </ac:spMkLst>
        </pc:spChg>
      </pc:sldChg>
      <pc:sldChg chg="addSp delSp modSp new mod chgLayout">
        <pc:chgData name="Hughes, Clay" userId="2624fb20-2d7f-43ae-a1cd-da7fd2f2aa04" providerId="ADAL" clId="{8C29ED4A-537B-4353-A7F2-90A9797E500C}" dt="2025-05-26T18:07:04.547" v="727" actId="6549"/>
        <pc:sldMkLst>
          <pc:docMk/>
          <pc:sldMk cId="2961282171" sldId="1808"/>
        </pc:sldMkLst>
        <pc:spChg chg="mod ord">
          <ac:chgData name="Hughes, Clay" userId="2624fb20-2d7f-43ae-a1cd-da7fd2f2aa04" providerId="ADAL" clId="{8C29ED4A-537B-4353-A7F2-90A9797E500C}" dt="2025-05-26T18:06:07.784" v="719" actId="6264"/>
          <ac:spMkLst>
            <pc:docMk/>
            <pc:sldMk cId="2961282171" sldId="1808"/>
            <ac:spMk id="2" creationId="{8A0D2C6F-BCDC-3266-39BA-B7266FD4E192}"/>
          </ac:spMkLst>
        </pc:spChg>
        <pc:spChg chg="mod ord">
          <ac:chgData name="Hughes, Clay" userId="2624fb20-2d7f-43ae-a1cd-da7fd2f2aa04" providerId="ADAL" clId="{8C29ED4A-537B-4353-A7F2-90A9797E500C}" dt="2025-05-26T18:06:07.784" v="719" actId="6264"/>
          <ac:spMkLst>
            <pc:docMk/>
            <pc:sldMk cId="2961282171" sldId="1808"/>
            <ac:spMk id="3" creationId="{8436EEEB-D3D7-422A-35BC-90AA15159CD3}"/>
          </ac:spMkLst>
        </pc:spChg>
        <pc:spChg chg="mod ord">
          <ac:chgData name="Hughes, Clay" userId="2624fb20-2d7f-43ae-a1cd-da7fd2f2aa04" providerId="ADAL" clId="{8C29ED4A-537B-4353-A7F2-90A9797E500C}" dt="2025-05-26T18:07:04.547" v="727" actId="6549"/>
          <ac:spMkLst>
            <pc:docMk/>
            <pc:sldMk cId="2961282171" sldId="1808"/>
            <ac:spMk id="4" creationId="{A6FBFDA8-C15A-7EEA-6086-4C14E76A210E}"/>
          </ac:spMkLst>
        </pc:spChg>
        <pc:spChg chg="add del mod">
          <ac:chgData name="Hughes, Clay" userId="2624fb20-2d7f-43ae-a1cd-da7fd2f2aa04" providerId="ADAL" clId="{8C29ED4A-537B-4353-A7F2-90A9797E500C}" dt="2025-05-26T18:06:07.784" v="719" actId="6264"/>
          <ac:spMkLst>
            <pc:docMk/>
            <pc:sldMk cId="2961282171" sldId="1808"/>
            <ac:spMk id="5" creationId="{AC89393E-E734-9331-2931-32C3307152D0}"/>
          </ac:spMkLst>
        </pc:spChg>
        <pc:spChg chg="add del mod">
          <ac:chgData name="Hughes, Clay" userId="2624fb20-2d7f-43ae-a1cd-da7fd2f2aa04" providerId="ADAL" clId="{8C29ED4A-537B-4353-A7F2-90A9797E500C}" dt="2025-05-26T18:06:07.784" v="719" actId="6264"/>
          <ac:spMkLst>
            <pc:docMk/>
            <pc:sldMk cId="2961282171" sldId="1808"/>
            <ac:spMk id="6" creationId="{3B7C7D3E-3E2C-51ED-ADC0-824BCFBFFEAE}"/>
          </ac:spMkLst>
        </pc:spChg>
        <pc:spChg chg="add del mod">
          <ac:chgData name="Hughes, Clay" userId="2624fb20-2d7f-43ae-a1cd-da7fd2f2aa04" providerId="ADAL" clId="{8C29ED4A-537B-4353-A7F2-90A9797E500C}" dt="2025-05-26T18:06:07.784" v="719" actId="6264"/>
          <ac:spMkLst>
            <pc:docMk/>
            <pc:sldMk cId="2961282171" sldId="1808"/>
            <ac:spMk id="7" creationId="{2495E66F-A4AF-AA29-57AF-0F06BC0C53A4}"/>
          </ac:spMkLst>
        </pc:spChg>
      </pc:sldChg>
      <pc:sldChg chg="addSp delSp modSp new mod">
        <pc:chgData name="Hughes, Clay" userId="2624fb20-2d7f-43ae-a1cd-da7fd2f2aa04" providerId="ADAL" clId="{8C29ED4A-537B-4353-A7F2-90A9797E500C}" dt="2025-05-26T18:29:00.393" v="947" actId="1076"/>
        <pc:sldMkLst>
          <pc:docMk/>
          <pc:sldMk cId="4182039276" sldId="1809"/>
        </pc:sldMkLst>
        <pc:spChg chg="mod">
          <ac:chgData name="Hughes, Clay" userId="2624fb20-2d7f-43ae-a1cd-da7fd2f2aa04" providerId="ADAL" clId="{8C29ED4A-537B-4353-A7F2-90A9797E500C}" dt="2025-05-26T18:18:45.676" v="749" actId="20577"/>
          <ac:spMkLst>
            <pc:docMk/>
            <pc:sldMk cId="4182039276" sldId="1809"/>
            <ac:spMk id="2" creationId="{FEFB5138-ECEC-0C9E-05E2-7CD646FEE76D}"/>
          </ac:spMkLst>
        </pc:spChg>
        <pc:spChg chg="mod">
          <ac:chgData name="Hughes, Clay" userId="2624fb20-2d7f-43ae-a1cd-da7fd2f2aa04" providerId="ADAL" clId="{8C29ED4A-537B-4353-A7F2-90A9797E500C}" dt="2025-05-26T18:20:09.991" v="787" actId="14100"/>
          <ac:spMkLst>
            <pc:docMk/>
            <pc:sldMk cId="4182039276" sldId="1809"/>
            <ac:spMk id="4" creationId="{E130687A-9483-6363-FC16-A32D04EDC912}"/>
          </ac:spMkLst>
        </pc:spChg>
        <pc:spChg chg="add mod">
          <ac:chgData name="Hughes, Clay" userId="2624fb20-2d7f-43ae-a1cd-da7fd2f2aa04" providerId="ADAL" clId="{8C29ED4A-537B-4353-A7F2-90A9797E500C}" dt="2025-05-26T18:28:35.265" v="929" actId="1076"/>
          <ac:spMkLst>
            <pc:docMk/>
            <pc:sldMk cId="4182039276" sldId="1809"/>
            <ac:spMk id="12" creationId="{DA095F33-C7ED-3082-9CD1-A5C2477C4357}"/>
          </ac:spMkLst>
        </pc:spChg>
        <pc:spChg chg="add mod">
          <ac:chgData name="Hughes, Clay" userId="2624fb20-2d7f-43ae-a1cd-da7fd2f2aa04" providerId="ADAL" clId="{8C29ED4A-537B-4353-A7F2-90A9797E500C}" dt="2025-05-26T18:28:47.641" v="942" actId="1076"/>
          <ac:spMkLst>
            <pc:docMk/>
            <pc:sldMk cId="4182039276" sldId="1809"/>
            <ac:spMk id="13" creationId="{658E71DF-51D9-DA11-7BE6-F1668C708179}"/>
          </ac:spMkLst>
        </pc:spChg>
        <pc:spChg chg="add mod">
          <ac:chgData name="Hughes, Clay" userId="2624fb20-2d7f-43ae-a1cd-da7fd2f2aa04" providerId="ADAL" clId="{8C29ED4A-537B-4353-A7F2-90A9797E500C}" dt="2025-05-26T18:29:00.393" v="947" actId="1076"/>
          <ac:spMkLst>
            <pc:docMk/>
            <pc:sldMk cId="4182039276" sldId="1809"/>
            <ac:spMk id="14" creationId="{078A0728-D689-315E-5CCD-368B4FE81BB1}"/>
          </ac:spMkLst>
        </pc:spChg>
        <pc:grpChg chg="add mod">
          <ac:chgData name="Hughes, Clay" userId="2624fb20-2d7f-43ae-a1cd-da7fd2f2aa04" providerId="ADAL" clId="{8C29ED4A-537B-4353-A7F2-90A9797E500C}" dt="2025-05-26T18:27:25.006" v="917" actId="164"/>
          <ac:grpSpMkLst>
            <pc:docMk/>
            <pc:sldMk cId="4182039276" sldId="1809"/>
            <ac:grpSpMk id="11" creationId="{4008E519-B4AF-D238-2D14-22DC62E569AB}"/>
          </ac:grpSpMkLst>
        </pc:grpChg>
        <pc:graphicFrameChg chg="mod">
          <ac:chgData name="Hughes, Clay" userId="2624fb20-2d7f-43ae-a1cd-da7fd2f2aa04" providerId="ADAL" clId="{8C29ED4A-537B-4353-A7F2-90A9797E500C}" dt="2025-05-26T18:27:25.006" v="917" actId="164"/>
          <ac:graphicFrameMkLst>
            <pc:docMk/>
            <pc:sldMk cId="4182039276" sldId="1809"/>
            <ac:graphicFrameMk id="7" creationId="{622E1BA1-3B23-FE9E-FD2C-D12EEE11C22C}"/>
          </ac:graphicFrameMkLst>
        </pc:graphicFrameChg>
        <pc:graphicFrameChg chg="add del mod">
          <ac:chgData name="Hughes, Clay" userId="2624fb20-2d7f-43ae-a1cd-da7fd2f2aa04" providerId="ADAL" clId="{8C29ED4A-537B-4353-A7F2-90A9797E500C}" dt="2025-05-26T18:23:01.448" v="845" actId="478"/>
          <ac:graphicFrameMkLst>
            <pc:docMk/>
            <pc:sldMk cId="4182039276" sldId="1809"/>
            <ac:graphicFrameMk id="8" creationId="{3B723857-3041-3DD0-EF43-26836AEB33D2}"/>
          </ac:graphicFrameMkLst>
        </pc:graphicFrameChg>
        <pc:graphicFrameChg chg="mod">
          <ac:chgData name="Hughes, Clay" userId="2624fb20-2d7f-43ae-a1cd-da7fd2f2aa04" providerId="ADAL" clId="{8C29ED4A-537B-4353-A7F2-90A9797E500C}" dt="2025-05-26T18:27:25.006" v="917" actId="164"/>
          <ac:graphicFrameMkLst>
            <pc:docMk/>
            <pc:sldMk cId="4182039276" sldId="1809"/>
            <ac:graphicFrameMk id="9" creationId="{CDCA0143-1E53-DDEC-F114-24631472DE6A}"/>
          </ac:graphicFrameMkLst>
        </pc:graphicFrameChg>
        <pc:graphicFrameChg chg="mod">
          <ac:chgData name="Hughes, Clay" userId="2624fb20-2d7f-43ae-a1cd-da7fd2f2aa04" providerId="ADAL" clId="{8C29ED4A-537B-4353-A7F2-90A9797E500C}" dt="2025-05-26T18:27:25.006" v="917" actId="164"/>
          <ac:graphicFrameMkLst>
            <pc:docMk/>
            <pc:sldMk cId="4182039276" sldId="1809"/>
            <ac:graphicFrameMk id="10" creationId="{5972CD59-EBB0-2E1C-EB91-072AD1526113}"/>
          </ac:graphicFrameMkLst>
        </pc:graphicFrameChg>
        <pc:picChg chg="add del mod">
          <ac:chgData name="Hughes, Clay" userId="2624fb20-2d7f-43ae-a1cd-da7fd2f2aa04" providerId="ADAL" clId="{8C29ED4A-537B-4353-A7F2-90A9797E500C}" dt="2025-05-26T18:19:10.583" v="761" actId="478"/>
          <ac:picMkLst>
            <pc:docMk/>
            <pc:sldMk cId="4182039276" sldId="1809"/>
            <ac:picMk id="6" creationId="{D5A1FD8D-9F96-9625-3C4A-930040F2CB06}"/>
          </ac:picMkLst>
        </pc:picChg>
      </pc:sldChg>
      <pc:sldChg chg="addSp delSp modSp new mod">
        <pc:chgData name="Hughes, Clay" userId="2624fb20-2d7f-43ae-a1cd-da7fd2f2aa04" providerId="ADAL" clId="{8C29ED4A-537B-4353-A7F2-90A9797E500C}" dt="2025-05-26T20:05:05.863" v="1027" actId="20577"/>
        <pc:sldMkLst>
          <pc:docMk/>
          <pc:sldMk cId="725424046" sldId="1810"/>
        </pc:sldMkLst>
        <pc:spChg chg="mod">
          <ac:chgData name="Hughes, Clay" userId="2624fb20-2d7f-43ae-a1cd-da7fd2f2aa04" providerId="ADAL" clId="{8C29ED4A-537B-4353-A7F2-90A9797E500C}" dt="2025-05-26T20:05:05.863" v="1027" actId="20577"/>
          <ac:spMkLst>
            <pc:docMk/>
            <pc:sldMk cId="725424046" sldId="1810"/>
            <ac:spMk id="2" creationId="{B5EAB5ED-54F8-1240-F050-AD506CE3DF79}"/>
          </ac:spMkLst>
        </pc:spChg>
        <pc:spChg chg="del">
          <ac:chgData name="Hughes, Clay" userId="2624fb20-2d7f-43ae-a1cd-da7fd2f2aa04" providerId="ADAL" clId="{8C29ED4A-537B-4353-A7F2-90A9797E500C}" dt="2025-05-26T20:00:59.862" v="950" actId="478"/>
          <ac:spMkLst>
            <pc:docMk/>
            <pc:sldMk cId="725424046" sldId="1810"/>
            <ac:spMk id="4" creationId="{C8AEF56A-23DD-82B5-5799-9317D2B12650}"/>
          </ac:spMkLst>
        </pc:spChg>
        <pc:picChg chg="add mod">
          <ac:chgData name="Hughes, Clay" userId="2624fb20-2d7f-43ae-a1cd-da7fd2f2aa04" providerId="ADAL" clId="{8C29ED4A-537B-4353-A7F2-90A9797E500C}" dt="2025-05-26T20:00:57.509" v="949" actId="1076"/>
          <ac:picMkLst>
            <pc:docMk/>
            <pc:sldMk cId="725424046" sldId="1810"/>
            <ac:picMk id="5" creationId="{6C3A29AA-6F48-AB2A-FC9C-D5FAEAA2D83F}"/>
          </ac:picMkLst>
        </pc:picChg>
      </pc:sldChg>
      <pc:sldChg chg="addSp delSp modSp new mod">
        <pc:chgData name="Hughes, Clay" userId="2624fb20-2d7f-43ae-a1cd-da7fd2f2aa04" providerId="ADAL" clId="{8C29ED4A-537B-4353-A7F2-90A9797E500C}" dt="2025-05-26T20:04:54.949" v="1003" actId="20577"/>
        <pc:sldMkLst>
          <pc:docMk/>
          <pc:sldMk cId="3272972042" sldId="1811"/>
        </pc:sldMkLst>
        <pc:spChg chg="mod">
          <ac:chgData name="Hughes, Clay" userId="2624fb20-2d7f-43ae-a1cd-da7fd2f2aa04" providerId="ADAL" clId="{8C29ED4A-537B-4353-A7F2-90A9797E500C}" dt="2025-05-26T20:04:54.949" v="1003" actId="20577"/>
          <ac:spMkLst>
            <pc:docMk/>
            <pc:sldMk cId="3272972042" sldId="1811"/>
            <ac:spMk id="2" creationId="{192E10B3-7F79-47B2-9B3E-258CBCF17289}"/>
          </ac:spMkLst>
        </pc:spChg>
        <pc:spChg chg="del">
          <ac:chgData name="Hughes, Clay" userId="2624fb20-2d7f-43ae-a1cd-da7fd2f2aa04" providerId="ADAL" clId="{8C29ED4A-537B-4353-A7F2-90A9797E500C}" dt="2025-05-26T20:01:11.392" v="951" actId="478"/>
          <ac:spMkLst>
            <pc:docMk/>
            <pc:sldMk cId="3272972042" sldId="1811"/>
            <ac:spMk id="4" creationId="{6F7EF875-849B-619C-E902-4FD3D435455F}"/>
          </ac:spMkLst>
        </pc:spChg>
        <pc:picChg chg="add mod">
          <ac:chgData name="Hughes, Clay" userId="2624fb20-2d7f-43ae-a1cd-da7fd2f2aa04" providerId="ADAL" clId="{8C29ED4A-537B-4353-A7F2-90A9797E500C}" dt="2025-05-26T20:01:15.469" v="953" actId="1076"/>
          <ac:picMkLst>
            <pc:docMk/>
            <pc:sldMk cId="3272972042" sldId="1811"/>
            <ac:picMk id="5" creationId="{592A71BE-C7FB-B0B2-A6A7-53E6F74F9D83}"/>
          </ac:picMkLst>
        </pc:picChg>
      </pc:sldChg>
      <pc:sldChg chg="addSp delSp modSp new mod ord">
        <pc:chgData name="Hughes, Clay" userId="2624fb20-2d7f-43ae-a1cd-da7fd2f2aa04" providerId="ADAL" clId="{8C29ED4A-537B-4353-A7F2-90A9797E500C}" dt="2025-05-27T03:14:03.044" v="1799" actId="1076"/>
        <pc:sldMkLst>
          <pc:docMk/>
          <pc:sldMk cId="1871235097" sldId="1812"/>
        </pc:sldMkLst>
        <pc:spChg chg="mod">
          <ac:chgData name="Hughes, Clay" userId="2624fb20-2d7f-43ae-a1cd-da7fd2f2aa04" providerId="ADAL" clId="{8C29ED4A-537B-4353-A7F2-90A9797E500C}" dt="2025-05-27T03:09:46.316" v="1783" actId="114"/>
          <ac:spMkLst>
            <pc:docMk/>
            <pc:sldMk cId="1871235097" sldId="1812"/>
            <ac:spMk id="2" creationId="{22733B01-4EED-DE04-6D01-12E113C78EB2}"/>
          </ac:spMkLst>
        </pc:spChg>
        <pc:spChg chg="del">
          <ac:chgData name="Hughes, Clay" userId="2624fb20-2d7f-43ae-a1cd-da7fd2f2aa04" providerId="ADAL" clId="{8C29ED4A-537B-4353-A7F2-90A9797E500C}" dt="2025-05-27T03:10:07.013" v="1784" actId="931"/>
          <ac:spMkLst>
            <pc:docMk/>
            <pc:sldMk cId="1871235097" sldId="1812"/>
            <ac:spMk id="4" creationId="{7FC2776F-0BDE-FAAA-16B8-8C2B66251AEF}"/>
          </ac:spMkLst>
        </pc:spChg>
        <pc:picChg chg="add mod modCrop">
          <ac:chgData name="Hughes, Clay" userId="2624fb20-2d7f-43ae-a1cd-da7fd2f2aa04" providerId="ADAL" clId="{8C29ED4A-537B-4353-A7F2-90A9797E500C}" dt="2025-05-27T03:14:03.044" v="1799" actId="1076"/>
          <ac:picMkLst>
            <pc:docMk/>
            <pc:sldMk cId="1871235097" sldId="1812"/>
            <ac:picMk id="6" creationId="{07D38AFF-7158-CBCD-0FFA-31C03D40A003}"/>
          </ac:picMkLst>
        </pc:picChg>
        <pc:picChg chg="add del mod modCrop">
          <ac:chgData name="Hughes, Clay" userId="2624fb20-2d7f-43ae-a1cd-da7fd2f2aa04" providerId="ADAL" clId="{8C29ED4A-537B-4353-A7F2-90A9797E500C}" dt="2025-05-27T03:13:39.720" v="1797" actId="478"/>
          <ac:picMkLst>
            <pc:docMk/>
            <pc:sldMk cId="1871235097" sldId="1812"/>
            <ac:picMk id="8" creationId="{F26C3131-541F-A673-3475-48D9421103CE}"/>
          </ac:picMkLst>
        </pc:picChg>
      </pc:sldChg>
      <pc:sldChg chg="new del">
        <pc:chgData name="Hughes, Clay" userId="2624fb20-2d7f-43ae-a1cd-da7fd2f2aa04" providerId="ADAL" clId="{8C29ED4A-537B-4353-A7F2-90A9797E500C}" dt="2025-05-26T20:26:37.420" v="1728" actId="47"/>
        <pc:sldMkLst>
          <pc:docMk/>
          <pc:sldMk cId="308528225" sldId="1813"/>
        </pc:sldMkLst>
      </pc:sldChg>
      <pc:sldChg chg="new del">
        <pc:chgData name="Hughes, Clay" userId="2624fb20-2d7f-43ae-a1cd-da7fd2f2aa04" providerId="ADAL" clId="{8C29ED4A-537B-4353-A7F2-90A9797E500C}" dt="2025-05-26T20:26:38.494" v="1729" actId="47"/>
        <pc:sldMkLst>
          <pc:docMk/>
          <pc:sldMk cId="4232656181" sldId="1814"/>
        </pc:sldMkLst>
      </pc:sldChg>
      <pc:sldChg chg="addSp delSp modSp new mod modClrScheme chgLayout">
        <pc:chgData name="Hughes, Clay" userId="2624fb20-2d7f-43ae-a1cd-da7fd2f2aa04" providerId="ADAL" clId="{8C29ED4A-537B-4353-A7F2-90A9797E500C}" dt="2025-05-29T15:54:27.495" v="2303" actId="27636"/>
        <pc:sldMkLst>
          <pc:docMk/>
          <pc:sldMk cId="2454263904" sldId="1815"/>
        </pc:sldMkLst>
        <pc:spChg chg="del mod ord">
          <ac:chgData name="Hughes, Clay" userId="2624fb20-2d7f-43ae-a1cd-da7fd2f2aa04" providerId="ADAL" clId="{8C29ED4A-537B-4353-A7F2-90A9797E500C}" dt="2025-05-26T17:52:33.200" v="368" actId="700"/>
          <ac:spMkLst>
            <pc:docMk/>
            <pc:sldMk cId="2454263904" sldId="1815"/>
            <ac:spMk id="2" creationId="{0DC83D69-92F3-2381-1948-B2CEC04EF346}"/>
          </ac:spMkLst>
        </pc:spChg>
        <pc:spChg chg="add mod ord">
          <ac:chgData name="Hughes, Clay" userId="2624fb20-2d7f-43ae-a1cd-da7fd2f2aa04" providerId="ADAL" clId="{8C29ED4A-537B-4353-A7F2-90A9797E500C}" dt="2025-05-26T17:52:33.200" v="368" actId="700"/>
          <ac:spMkLst>
            <pc:docMk/>
            <pc:sldMk cId="2454263904" sldId="1815"/>
            <ac:spMk id="3" creationId="{03559D33-5DC8-43CB-6227-2FDE4FC0D248}"/>
          </ac:spMkLst>
        </pc:spChg>
        <pc:spChg chg="add mod ord">
          <ac:chgData name="Hughes, Clay" userId="2624fb20-2d7f-43ae-a1cd-da7fd2f2aa04" providerId="ADAL" clId="{8C29ED4A-537B-4353-A7F2-90A9797E500C}" dt="2025-05-26T17:52:33.200" v="368" actId="700"/>
          <ac:spMkLst>
            <pc:docMk/>
            <pc:sldMk cId="2454263904" sldId="1815"/>
            <ac:spMk id="4" creationId="{246CB150-DEE2-1359-C2CB-97201087E8E7}"/>
          </ac:spMkLst>
        </pc:spChg>
        <pc:spChg chg="add mod ord">
          <ac:chgData name="Hughes, Clay" userId="2624fb20-2d7f-43ae-a1cd-da7fd2f2aa04" providerId="ADAL" clId="{8C29ED4A-537B-4353-A7F2-90A9797E500C}" dt="2025-05-29T15:54:27.495" v="2303" actId="27636"/>
          <ac:spMkLst>
            <pc:docMk/>
            <pc:sldMk cId="2454263904" sldId="1815"/>
            <ac:spMk id="5" creationId="{5E094054-EF34-1390-DC54-9853CEDEC3A7}"/>
          </ac:spMkLst>
        </pc:spChg>
        <pc:spChg chg="add mod ord">
          <ac:chgData name="Hughes, Clay" userId="2624fb20-2d7f-43ae-a1cd-da7fd2f2aa04" providerId="ADAL" clId="{8C29ED4A-537B-4353-A7F2-90A9797E500C}" dt="2025-05-26T17:52:33.200" v="368" actId="700"/>
          <ac:spMkLst>
            <pc:docMk/>
            <pc:sldMk cId="2454263904" sldId="1815"/>
            <ac:spMk id="6" creationId="{9810B91C-0151-3352-1A8E-F75084FDDC21}"/>
          </ac:spMkLst>
        </pc:spChg>
        <pc:spChg chg="add mod ord">
          <ac:chgData name="Hughes, Clay" userId="2624fb20-2d7f-43ae-a1cd-da7fd2f2aa04" providerId="ADAL" clId="{8C29ED4A-537B-4353-A7F2-90A9797E500C}" dt="2025-05-26T17:52:33.200" v="368" actId="700"/>
          <ac:spMkLst>
            <pc:docMk/>
            <pc:sldMk cId="2454263904" sldId="1815"/>
            <ac:spMk id="7" creationId="{932D1B71-94F7-A7BF-282A-5681A1A16BD1}"/>
          </ac:spMkLst>
        </pc:spChg>
      </pc:sldChg>
      <pc:sldChg chg="addSp delSp modSp new mod modClrScheme chgLayout">
        <pc:chgData name="Hughes, Clay" userId="2624fb20-2d7f-43ae-a1cd-da7fd2f2aa04" providerId="ADAL" clId="{8C29ED4A-537B-4353-A7F2-90A9797E500C}" dt="2025-05-26T17:52:55.058" v="377" actId="700"/>
        <pc:sldMkLst>
          <pc:docMk/>
          <pc:sldMk cId="1854445857" sldId="1816"/>
        </pc:sldMkLst>
        <pc:spChg chg="del mod ord">
          <ac:chgData name="Hughes, Clay" userId="2624fb20-2d7f-43ae-a1cd-da7fd2f2aa04" providerId="ADAL" clId="{8C29ED4A-537B-4353-A7F2-90A9797E500C}" dt="2025-05-26T17:52:39.209" v="370" actId="700"/>
          <ac:spMkLst>
            <pc:docMk/>
            <pc:sldMk cId="1854445857" sldId="1816"/>
            <ac:spMk id="2" creationId="{606985D6-A23C-5E85-41EF-A6B2439955F7}"/>
          </ac:spMkLst>
        </pc:spChg>
        <pc:spChg chg="add del mod ord">
          <ac:chgData name="Hughes, Clay" userId="2624fb20-2d7f-43ae-a1cd-da7fd2f2aa04" providerId="ADAL" clId="{8C29ED4A-537B-4353-A7F2-90A9797E500C}" dt="2025-05-26T17:52:55.058" v="377" actId="700"/>
          <ac:spMkLst>
            <pc:docMk/>
            <pc:sldMk cId="1854445857" sldId="1816"/>
            <ac:spMk id="3" creationId="{7DE79AD7-AC0A-0B12-CDE5-A90A1CC2F39F}"/>
          </ac:spMkLst>
        </pc:spChg>
        <pc:spChg chg="add del mod ord">
          <ac:chgData name="Hughes, Clay" userId="2624fb20-2d7f-43ae-a1cd-da7fd2f2aa04" providerId="ADAL" clId="{8C29ED4A-537B-4353-A7F2-90A9797E500C}" dt="2025-05-26T17:52:55.058" v="377" actId="700"/>
          <ac:spMkLst>
            <pc:docMk/>
            <pc:sldMk cId="1854445857" sldId="1816"/>
            <ac:spMk id="4" creationId="{4A90BC10-3C43-1142-8B7C-B973AD3529F8}"/>
          </ac:spMkLst>
        </pc:spChg>
        <pc:spChg chg="add mod ord">
          <ac:chgData name="Hughes, Clay" userId="2624fb20-2d7f-43ae-a1cd-da7fd2f2aa04" providerId="ADAL" clId="{8C29ED4A-537B-4353-A7F2-90A9797E500C}" dt="2025-05-26T17:52:55.058" v="377" actId="700"/>
          <ac:spMkLst>
            <pc:docMk/>
            <pc:sldMk cId="1854445857" sldId="1816"/>
            <ac:spMk id="5" creationId="{8ED8A58F-42B7-2A95-4A9E-38E33909A398}"/>
          </ac:spMkLst>
        </pc:spChg>
        <pc:spChg chg="add mod ord">
          <ac:chgData name="Hughes, Clay" userId="2624fb20-2d7f-43ae-a1cd-da7fd2f2aa04" providerId="ADAL" clId="{8C29ED4A-537B-4353-A7F2-90A9797E500C}" dt="2025-05-26T17:52:55.058" v="377" actId="700"/>
          <ac:spMkLst>
            <pc:docMk/>
            <pc:sldMk cId="1854445857" sldId="1816"/>
            <ac:spMk id="6" creationId="{D5D75002-2D61-372C-008C-BA99CDCC8827}"/>
          </ac:spMkLst>
        </pc:spChg>
      </pc:sldChg>
      <pc:sldChg chg="addSp delSp modSp new mod modClrScheme chgLayout modNotesTx">
        <pc:chgData name="Hughes, Clay" userId="2624fb20-2d7f-43ae-a1cd-da7fd2f2aa04" providerId="ADAL" clId="{8C29ED4A-537B-4353-A7F2-90A9797E500C}" dt="2025-05-26T17:57:03.679" v="386"/>
        <pc:sldMkLst>
          <pc:docMk/>
          <pc:sldMk cId="218048410" sldId="1817"/>
        </pc:sldMkLst>
        <pc:spChg chg="del mod ord">
          <ac:chgData name="Hughes, Clay" userId="2624fb20-2d7f-43ae-a1cd-da7fd2f2aa04" providerId="ADAL" clId="{8C29ED4A-537B-4353-A7F2-90A9797E500C}" dt="2025-05-26T17:52:55.058" v="377" actId="700"/>
          <ac:spMkLst>
            <pc:docMk/>
            <pc:sldMk cId="218048410" sldId="1817"/>
            <ac:spMk id="2" creationId="{ABDEAE99-FFC5-EE78-9EF9-591B6FF8F7F0}"/>
          </ac:spMkLst>
        </pc:spChg>
        <pc:spChg chg="add mod ord">
          <ac:chgData name="Hughes, Clay" userId="2624fb20-2d7f-43ae-a1cd-da7fd2f2aa04" providerId="ADAL" clId="{8C29ED4A-537B-4353-A7F2-90A9797E500C}" dt="2025-05-26T17:52:55.058" v="377" actId="700"/>
          <ac:spMkLst>
            <pc:docMk/>
            <pc:sldMk cId="218048410" sldId="1817"/>
            <ac:spMk id="3" creationId="{67E641A5-2F79-F4E6-83D7-2DB51C14B504}"/>
          </ac:spMkLst>
        </pc:spChg>
        <pc:spChg chg="add mod ord">
          <ac:chgData name="Hughes, Clay" userId="2624fb20-2d7f-43ae-a1cd-da7fd2f2aa04" providerId="ADAL" clId="{8C29ED4A-537B-4353-A7F2-90A9797E500C}" dt="2025-05-26T17:52:55.058" v="377" actId="700"/>
          <ac:spMkLst>
            <pc:docMk/>
            <pc:sldMk cId="218048410" sldId="1817"/>
            <ac:spMk id="4" creationId="{F9C7E6C7-AFAC-3AC1-ED49-230CF54DBC0D}"/>
          </ac:spMkLst>
        </pc:spChg>
      </pc:sldChg>
      <pc:sldChg chg="addSp delSp modSp new mod modClrScheme chgLayout">
        <pc:chgData name="Hughes, Clay" userId="2624fb20-2d7f-43ae-a1cd-da7fd2f2aa04" providerId="ADAL" clId="{8C29ED4A-537B-4353-A7F2-90A9797E500C}" dt="2025-05-26T17:52:55.058" v="377" actId="700"/>
        <pc:sldMkLst>
          <pc:docMk/>
          <pc:sldMk cId="3947437611" sldId="1818"/>
        </pc:sldMkLst>
        <pc:spChg chg="del mod ord">
          <ac:chgData name="Hughes, Clay" userId="2624fb20-2d7f-43ae-a1cd-da7fd2f2aa04" providerId="ADAL" clId="{8C29ED4A-537B-4353-A7F2-90A9797E500C}" dt="2025-05-26T17:52:55.058" v="377" actId="700"/>
          <ac:spMkLst>
            <pc:docMk/>
            <pc:sldMk cId="3947437611" sldId="1818"/>
            <ac:spMk id="2" creationId="{5D6DA215-E375-1508-9B78-7A6534DECCFD}"/>
          </ac:spMkLst>
        </pc:spChg>
        <pc:spChg chg="add mod ord">
          <ac:chgData name="Hughes, Clay" userId="2624fb20-2d7f-43ae-a1cd-da7fd2f2aa04" providerId="ADAL" clId="{8C29ED4A-537B-4353-A7F2-90A9797E500C}" dt="2025-05-26T17:52:55.058" v="377" actId="700"/>
          <ac:spMkLst>
            <pc:docMk/>
            <pc:sldMk cId="3947437611" sldId="1818"/>
            <ac:spMk id="3" creationId="{EE289D68-91EC-5D41-5B1A-350C3ADEFBAF}"/>
          </ac:spMkLst>
        </pc:spChg>
        <pc:spChg chg="add mod ord">
          <ac:chgData name="Hughes, Clay" userId="2624fb20-2d7f-43ae-a1cd-da7fd2f2aa04" providerId="ADAL" clId="{8C29ED4A-537B-4353-A7F2-90A9797E500C}" dt="2025-05-26T17:52:55.058" v="377" actId="700"/>
          <ac:spMkLst>
            <pc:docMk/>
            <pc:sldMk cId="3947437611" sldId="1818"/>
            <ac:spMk id="4" creationId="{4A0F0824-3A4C-7B97-ECD7-C2D3D7D48544}"/>
          </ac:spMkLst>
        </pc:spChg>
      </pc:sldChg>
      <pc:sldChg chg="addSp delSp modSp new mod modClrScheme chgLayout">
        <pc:chgData name="Hughes, Clay" userId="2624fb20-2d7f-43ae-a1cd-da7fd2f2aa04" providerId="ADAL" clId="{8C29ED4A-537B-4353-A7F2-90A9797E500C}" dt="2025-05-26T17:52:55.058" v="377" actId="700"/>
        <pc:sldMkLst>
          <pc:docMk/>
          <pc:sldMk cId="2918127558" sldId="1819"/>
        </pc:sldMkLst>
        <pc:spChg chg="del mod ord">
          <ac:chgData name="Hughes, Clay" userId="2624fb20-2d7f-43ae-a1cd-da7fd2f2aa04" providerId="ADAL" clId="{8C29ED4A-537B-4353-A7F2-90A9797E500C}" dt="2025-05-26T17:52:55.058" v="377" actId="700"/>
          <ac:spMkLst>
            <pc:docMk/>
            <pc:sldMk cId="2918127558" sldId="1819"/>
            <ac:spMk id="2" creationId="{C3EC63F8-0891-E7F2-456B-16CBD37AD13C}"/>
          </ac:spMkLst>
        </pc:spChg>
        <pc:spChg chg="add mod ord">
          <ac:chgData name="Hughes, Clay" userId="2624fb20-2d7f-43ae-a1cd-da7fd2f2aa04" providerId="ADAL" clId="{8C29ED4A-537B-4353-A7F2-90A9797E500C}" dt="2025-05-26T17:52:55.058" v="377" actId="700"/>
          <ac:spMkLst>
            <pc:docMk/>
            <pc:sldMk cId="2918127558" sldId="1819"/>
            <ac:spMk id="3" creationId="{BF321262-246C-E00D-7145-04DE969A7F88}"/>
          </ac:spMkLst>
        </pc:spChg>
        <pc:spChg chg="add mod ord">
          <ac:chgData name="Hughes, Clay" userId="2624fb20-2d7f-43ae-a1cd-da7fd2f2aa04" providerId="ADAL" clId="{8C29ED4A-537B-4353-A7F2-90A9797E500C}" dt="2025-05-26T17:52:55.058" v="377" actId="700"/>
          <ac:spMkLst>
            <pc:docMk/>
            <pc:sldMk cId="2918127558" sldId="1819"/>
            <ac:spMk id="4" creationId="{55A18D4C-9901-A818-BD11-AF5B182BFE8C}"/>
          </ac:spMkLst>
        </pc:spChg>
      </pc:sldChg>
      <pc:sldChg chg="addSp delSp modSp new mod modClrScheme chgLayout">
        <pc:chgData name="Hughes, Clay" userId="2624fb20-2d7f-43ae-a1cd-da7fd2f2aa04" providerId="ADAL" clId="{8C29ED4A-537B-4353-A7F2-90A9797E500C}" dt="2025-05-26T17:52:55.058" v="377" actId="700"/>
        <pc:sldMkLst>
          <pc:docMk/>
          <pc:sldMk cId="3553572257" sldId="1820"/>
        </pc:sldMkLst>
        <pc:spChg chg="del mod ord">
          <ac:chgData name="Hughes, Clay" userId="2624fb20-2d7f-43ae-a1cd-da7fd2f2aa04" providerId="ADAL" clId="{8C29ED4A-537B-4353-A7F2-90A9797E500C}" dt="2025-05-26T17:52:55.058" v="377" actId="700"/>
          <ac:spMkLst>
            <pc:docMk/>
            <pc:sldMk cId="3553572257" sldId="1820"/>
            <ac:spMk id="2" creationId="{B58CCB31-0EAB-F288-0341-EDA9A47A8E71}"/>
          </ac:spMkLst>
        </pc:spChg>
        <pc:spChg chg="add mod ord">
          <ac:chgData name="Hughes, Clay" userId="2624fb20-2d7f-43ae-a1cd-da7fd2f2aa04" providerId="ADAL" clId="{8C29ED4A-537B-4353-A7F2-90A9797E500C}" dt="2025-05-26T17:52:55.058" v="377" actId="700"/>
          <ac:spMkLst>
            <pc:docMk/>
            <pc:sldMk cId="3553572257" sldId="1820"/>
            <ac:spMk id="3" creationId="{8FD3070B-83C3-D4AC-AA0A-42087AC42684}"/>
          </ac:spMkLst>
        </pc:spChg>
        <pc:spChg chg="add mod ord">
          <ac:chgData name="Hughes, Clay" userId="2624fb20-2d7f-43ae-a1cd-da7fd2f2aa04" providerId="ADAL" clId="{8C29ED4A-537B-4353-A7F2-90A9797E500C}" dt="2025-05-26T17:52:55.058" v="377" actId="700"/>
          <ac:spMkLst>
            <pc:docMk/>
            <pc:sldMk cId="3553572257" sldId="1820"/>
            <ac:spMk id="4" creationId="{184E703D-08A4-B24C-181F-388928CA25C1}"/>
          </ac:spMkLst>
        </pc:spChg>
      </pc:sldChg>
      <pc:sldChg chg="new del">
        <pc:chgData name="Hughes, Clay" userId="2624fb20-2d7f-43ae-a1cd-da7fd2f2aa04" providerId="ADAL" clId="{8C29ED4A-537B-4353-A7F2-90A9797E500C}" dt="2025-05-26T17:57:16.754" v="388" actId="47"/>
        <pc:sldMkLst>
          <pc:docMk/>
          <pc:sldMk cId="1867008125" sldId="1821"/>
        </pc:sldMkLst>
      </pc:sldChg>
      <pc:sldChg chg="addSp delSp modSp new mod">
        <pc:chgData name="Hughes, Clay" userId="2624fb20-2d7f-43ae-a1cd-da7fd2f2aa04" providerId="ADAL" clId="{8C29ED4A-537B-4353-A7F2-90A9797E500C}" dt="2025-05-26T20:04:46.221" v="986" actId="20577"/>
        <pc:sldMkLst>
          <pc:docMk/>
          <pc:sldMk cId="2274430659" sldId="1821"/>
        </pc:sldMkLst>
        <pc:spChg chg="mod">
          <ac:chgData name="Hughes, Clay" userId="2624fb20-2d7f-43ae-a1cd-da7fd2f2aa04" providerId="ADAL" clId="{8C29ED4A-537B-4353-A7F2-90A9797E500C}" dt="2025-05-26T20:04:46.221" v="986" actId="20577"/>
          <ac:spMkLst>
            <pc:docMk/>
            <pc:sldMk cId="2274430659" sldId="1821"/>
            <ac:spMk id="2" creationId="{62D63B94-8EB8-5385-EAB9-0598AB598E79}"/>
          </ac:spMkLst>
        </pc:spChg>
        <pc:spChg chg="del">
          <ac:chgData name="Hughes, Clay" userId="2624fb20-2d7f-43ae-a1cd-da7fd2f2aa04" providerId="ADAL" clId="{8C29ED4A-537B-4353-A7F2-90A9797E500C}" dt="2025-05-26T20:03:56.860" v="956" actId="478"/>
          <ac:spMkLst>
            <pc:docMk/>
            <pc:sldMk cId="2274430659" sldId="1821"/>
            <ac:spMk id="4" creationId="{5FA3950D-577F-5185-9E03-A1C75FED2476}"/>
          </ac:spMkLst>
        </pc:spChg>
        <pc:picChg chg="add mod modCrop">
          <ac:chgData name="Hughes, Clay" userId="2624fb20-2d7f-43ae-a1cd-da7fd2f2aa04" providerId="ADAL" clId="{8C29ED4A-537B-4353-A7F2-90A9797E500C}" dt="2025-05-26T20:04:40.813" v="968" actId="1076"/>
          <ac:picMkLst>
            <pc:docMk/>
            <pc:sldMk cId="2274430659" sldId="1821"/>
            <ac:picMk id="5" creationId="{F924D60B-1348-F811-3F4A-8FAD0C8ACFB9}"/>
          </ac:picMkLst>
        </pc:picChg>
        <pc:picChg chg="add mod modCrop">
          <ac:chgData name="Hughes, Clay" userId="2624fb20-2d7f-43ae-a1cd-da7fd2f2aa04" providerId="ADAL" clId="{8C29ED4A-537B-4353-A7F2-90A9797E500C}" dt="2025-05-26T20:04:37.860" v="967" actId="1076"/>
          <ac:picMkLst>
            <pc:docMk/>
            <pc:sldMk cId="2274430659" sldId="1821"/>
            <ac:picMk id="6" creationId="{DAEBCBA5-9A75-2D26-5142-E130ED7D3171}"/>
          </ac:picMkLst>
        </pc:picChg>
      </pc:sldChg>
      <pc:sldChg chg="addSp delSp modSp new mod">
        <pc:chgData name="Hughes, Clay" userId="2624fb20-2d7f-43ae-a1cd-da7fd2f2aa04" providerId="ADAL" clId="{8C29ED4A-537B-4353-A7F2-90A9797E500C}" dt="2025-05-26T20:21:36.085" v="1454" actId="20577"/>
        <pc:sldMkLst>
          <pc:docMk/>
          <pc:sldMk cId="3553464017" sldId="1822"/>
        </pc:sldMkLst>
        <pc:spChg chg="mod">
          <ac:chgData name="Hughes, Clay" userId="2624fb20-2d7f-43ae-a1cd-da7fd2f2aa04" providerId="ADAL" clId="{8C29ED4A-537B-4353-A7F2-90A9797E500C}" dt="2025-05-26T20:19:16.551" v="1375" actId="20577"/>
          <ac:spMkLst>
            <pc:docMk/>
            <pc:sldMk cId="3553464017" sldId="1822"/>
            <ac:spMk id="2" creationId="{B3368C29-A9ED-FD16-C0BD-5DDAFBCC7252}"/>
          </ac:spMkLst>
        </pc:spChg>
        <pc:spChg chg="del">
          <ac:chgData name="Hughes, Clay" userId="2624fb20-2d7f-43ae-a1cd-da7fd2f2aa04" providerId="ADAL" clId="{8C29ED4A-537B-4353-A7F2-90A9797E500C}" dt="2025-05-26T20:05:33.440" v="1032" actId="478"/>
          <ac:spMkLst>
            <pc:docMk/>
            <pc:sldMk cId="3553464017" sldId="1822"/>
            <ac:spMk id="4" creationId="{8331EA6E-1B64-3742-1129-B15B5BD53D34}"/>
          </ac:spMkLst>
        </pc:spChg>
        <pc:spChg chg="add mod">
          <ac:chgData name="Hughes, Clay" userId="2624fb20-2d7f-43ae-a1cd-da7fd2f2aa04" providerId="ADAL" clId="{8C29ED4A-537B-4353-A7F2-90A9797E500C}" dt="2025-05-26T20:21:36.085" v="1454" actId="20577"/>
          <ac:spMkLst>
            <pc:docMk/>
            <pc:sldMk cId="3553464017" sldId="1822"/>
            <ac:spMk id="6" creationId="{949E3173-A4F7-67F0-E93A-FB48A5CFA30C}"/>
          </ac:spMkLst>
        </pc:spChg>
        <pc:picChg chg="add mod">
          <ac:chgData name="Hughes, Clay" userId="2624fb20-2d7f-43ae-a1cd-da7fd2f2aa04" providerId="ADAL" clId="{8C29ED4A-537B-4353-A7F2-90A9797E500C}" dt="2025-05-26T20:19:34.087" v="1385" actId="12788"/>
          <ac:picMkLst>
            <pc:docMk/>
            <pc:sldMk cId="3553464017" sldId="1822"/>
            <ac:picMk id="5" creationId="{D74573AE-DE23-BACC-EE59-67AC1F0ED7AA}"/>
          </ac:picMkLst>
        </pc:picChg>
      </pc:sldChg>
      <pc:sldChg chg="addSp delSp modSp new mod">
        <pc:chgData name="Hughes, Clay" userId="2624fb20-2d7f-43ae-a1cd-da7fd2f2aa04" providerId="ADAL" clId="{8C29ED4A-537B-4353-A7F2-90A9797E500C}" dt="2025-05-26T20:21:29.266" v="1451" actId="20577"/>
        <pc:sldMkLst>
          <pc:docMk/>
          <pc:sldMk cId="3474828558" sldId="1823"/>
        </pc:sldMkLst>
        <pc:spChg chg="mod">
          <ac:chgData name="Hughes, Clay" userId="2624fb20-2d7f-43ae-a1cd-da7fd2f2aa04" providerId="ADAL" clId="{8C29ED4A-537B-4353-A7F2-90A9797E500C}" dt="2025-05-26T20:19:05.742" v="1339" actId="20577"/>
          <ac:spMkLst>
            <pc:docMk/>
            <pc:sldMk cId="3474828558" sldId="1823"/>
            <ac:spMk id="2" creationId="{BE178403-D1FA-01D1-433C-405BE5B6775F}"/>
          </ac:spMkLst>
        </pc:spChg>
        <pc:spChg chg="del">
          <ac:chgData name="Hughes, Clay" userId="2624fb20-2d7f-43ae-a1cd-da7fd2f2aa04" providerId="ADAL" clId="{8C29ED4A-537B-4353-A7F2-90A9797E500C}" dt="2025-05-26T20:06:10.152" v="1061" actId="478"/>
          <ac:spMkLst>
            <pc:docMk/>
            <pc:sldMk cId="3474828558" sldId="1823"/>
            <ac:spMk id="4" creationId="{686D9897-6040-E8FA-125D-F8C2937C23BF}"/>
          </ac:spMkLst>
        </pc:spChg>
        <pc:spChg chg="add mod">
          <ac:chgData name="Hughes, Clay" userId="2624fb20-2d7f-43ae-a1cd-da7fd2f2aa04" providerId="ADAL" clId="{8C29ED4A-537B-4353-A7F2-90A9797E500C}" dt="2025-05-26T20:21:29.266" v="1451" actId="20577"/>
          <ac:spMkLst>
            <pc:docMk/>
            <pc:sldMk cId="3474828558" sldId="1823"/>
            <ac:spMk id="5" creationId="{D06D9023-0290-32C3-4D31-3026BCDFEBF6}"/>
          </ac:spMkLst>
        </pc:spChg>
        <pc:picChg chg="add mod">
          <ac:chgData name="Hughes, Clay" userId="2624fb20-2d7f-43ae-a1cd-da7fd2f2aa04" providerId="ADAL" clId="{8C29ED4A-537B-4353-A7F2-90A9797E500C}" dt="2025-05-26T20:21:00.491" v="1442" actId="1076"/>
          <ac:picMkLst>
            <pc:docMk/>
            <pc:sldMk cId="3474828558" sldId="1823"/>
            <ac:picMk id="6" creationId="{6449D4BC-02C4-1BBF-A1C5-042D196CFFB7}"/>
          </ac:picMkLst>
        </pc:picChg>
      </pc:sldChg>
      <pc:sldChg chg="addSp delSp modSp new mod chgLayout">
        <pc:chgData name="Hughes, Clay" userId="2624fb20-2d7f-43ae-a1cd-da7fd2f2aa04" providerId="ADAL" clId="{8C29ED4A-537B-4353-A7F2-90A9797E500C}" dt="2025-05-26T20:18:23.652" v="1308" actId="20577"/>
        <pc:sldMkLst>
          <pc:docMk/>
          <pc:sldMk cId="2944234546" sldId="1824"/>
        </pc:sldMkLst>
        <pc:spChg chg="mod ord">
          <ac:chgData name="Hughes, Clay" userId="2624fb20-2d7f-43ae-a1cd-da7fd2f2aa04" providerId="ADAL" clId="{8C29ED4A-537B-4353-A7F2-90A9797E500C}" dt="2025-05-26T20:16:46.251" v="1140" actId="6264"/>
          <ac:spMkLst>
            <pc:docMk/>
            <pc:sldMk cId="2944234546" sldId="1824"/>
            <ac:spMk id="2" creationId="{C8EBBA0D-9B02-E4FC-A8DC-AAAFAC804959}"/>
          </ac:spMkLst>
        </pc:spChg>
        <pc:spChg chg="mod ord">
          <ac:chgData name="Hughes, Clay" userId="2624fb20-2d7f-43ae-a1cd-da7fd2f2aa04" providerId="ADAL" clId="{8C29ED4A-537B-4353-A7F2-90A9797E500C}" dt="2025-05-26T20:16:46.251" v="1140" actId="6264"/>
          <ac:spMkLst>
            <pc:docMk/>
            <pc:sldMk cId="2944234546" sldId="1824"/>
            <ac:spMk id="3" creationId="{328CAF55-37B4-6EF9-FEA4-32192CA08783}"/>
          </ac:spMkLst>
        </pc:spChg>
        <pc:spChg chg="mod ord">
          <ac:chgData name="Hughes, Clay" userId="2624fb20-2d7f-43ae-a1cd-da7fd2f2aa04" providerId="ADAL" clId="{8C29ED4A-537B-4353-A7F2-90A9797E500C}" dt="2025-05-26T20:18:23.652" v="1308" actId="20577"/>
          <ac:spMkLst>
            <pc:docMk/>
            <pc:sldMk cId="2944234546" sldId="1824"/>
            <ac:spMk id="4" creationId="{C26ACD44-2CB4-B307-18EE-E8B00D5BADC3}"/>
          </ac:spMkLst>
        </pc:spChg>
        <pc:spChg chg="add del mod">
          <ac:chgData name="Hughes, Clay" userId="2624fb20-2d7f-43ae-a1cd-da7fd2f2aa04" providerId="ADAL" clId="{8C29ED4A-537B-4353-A7F2-90A9797E500C}" dt="2025-05-26T20:16:46.251" v="1140" actId="6264"/>
          <ac:spMkLst>
            <pc:docMk/>
            <pc:sldMk cId="2944234546" sldId="1824"/>
            <ac:spMk id="5" creationId="{8B226A4D-DBC3-797E-1836-9193EE565E2A}"/>
          </ac:spMkLst>
        </pc:spChg>
        <pc:spChg chg="add del mod">
          <ac:chgData name="Hughes, Clay" userId="2624fb20-2d7f-43ae-a1cd-da7fd2f2aa04" providerId="ADAL" clId="{8C29ED4A-537B-4353-A7F2-90A9797E500C}" dt="2025-05-26T20:16:46.251" v="1140" actId="6264"/>
          <ac:spMkLst>
            <pc:docMk/>
            <pc:sldMk cId="2944234546" sldId="1824"/>
            <ac:spMk id="6" creationId="{B696C399-8807-7101-D964-92A8E7700D5B}"/>
          </ac:spMkLst>
        </pc:spChg>
        <pc:spChg chg="add del mod">
          <ac:chgData name="Hughes, Clay" userId="2624fb20-2d7f-43ae-a1cd-da7fd2f2aa04" providerId="ADAL" clId="{8C29ED4A-537B-4353-A7F2-90A9797E500C}" dt="2025-05-26T20:16:46.251" v="1140" actId="6264"/>
          <ac:spMkLst>
            <pc:docMk/>
            <pc:sldMk cId="2944234546" sldId="1824"/>
            <ac:spMk id="7" creationId="{FED32263-DF87-8042-592F-0339DB8672B9}"/>
          </ac:spMkLst>
        </pc:spChg>
        <pc:picChg chg="add mod">
          <ac:chgData name="Hughes, Clay" userId="2624fb20-2d7f-43ae-a1cd-da7fd2f2aa04" providerId="ADAL" clId="{8C29ED4A-537B-4353-A7F2-90A9797E500C}" dt="2025-05-26T20:16:59.758" v="1143" actId="1076"/>
          <ac:picMkLst>
            <pc:docMk/>
            <pc:sldMk cId="2944234546" sldId="1824"/>
            <ac:picMk id="9" creationId="{602906D3-3DD0-0E68-6C38-9C0A7F4B46B7}"/>
          </ac:picMkLst>
        </pc:picChg>
      </pc:sldChg>
      <pc:sldChg chg="modSp mod">
        <pc:chgData name="Hughes, Clay" userId="2624fb20-2d7f-43ae-a1cd-da7fd2f2aa04" providerId="ADAL" clId="{8C29ED4A-537B-4353-A7F2-90A9797E500C}" dt="2025-05-29T15:54:27.842" v="2313" actId="27636"/>
        <pc:sldMkLst>
          <pc:docMk/>
          <pc:sldMk cId="1485828825" sldId="1826"/>
        </pc:sldMkLst>
        <pc:spChg chg="mod">
          <ac:chgData name="Hughes, Clay" userId="2624fb20-2d7f-43ae-a1cd-da7fd2f2aa04" providerId="ADAL" clId="{8C29ED4A-537B-4353-A7F2-90A9797E500C}" dt="2025-05-29T15:54:27.842" v="2313" actId="27636"/>
          <ac:spMkLst>
            <pc:docMk/>
            <pc:sldMk cId="1485828825" sldId="1826"/>
            <ac:spMk id="4" creationId="{E253000B-D44C-5707-7D4E-BEC7434D17E0}"/>
          </ac:spMkLst>
        </pc:spChg>
      </pc:sldChg>
      <pc:sldChg chg="modSp mod">
        <pc:chgData name="Hughes, Clay" userId="2624fb20-2d7f-43ae-a1cd-da7fd2f2aa04" providerId="ADAL" clId="{8C29ED4A-537B-4353-A7F2-90A9797E500C}" dt="2025-05-29T15:54:27.848" v="2314" actId="27636"/>
        <pc:sldMkLst>
          <pc:docMk/>
          <pc:sldMk cId="542646209" sldId="1861"/>
        </pc:sldMkLst>
        <pc:spChg chg="mod">
          <ac:chgData name="Hughes, Clay" userId="2624fb20-2d7f-43ae-a1cd-da7fd2f2aa04" providerId="ADAL" clId="{8C29ED4A-537B-4353-A7F2-90A9797E500C}" dt="2025-05-29T15:54:27.848" v="2314" actId="27636"/>
          <ac:spMkLst>
            <pc:docMk/>
            <pc:sldMk cId="542646209" sldId="1861"/>
            <ac:spMk id="4" creationId="{A860936C-2776-F310-E4D8-192D7DDED89B}"/>
          </ac:spMkLst>
        </pc:spChg>
      </pc:sldChg>
      <pc:sldChg chg="modSp mod">
        <pc:chgData name="Hughes, Clay" userId="2624fb20-2d7f-43ae-a1cd-da7fd2f2aa04" providerId="ADAL" clId="{8C29ED4A-537B-4353-A7F2-90A9797E500C}" dt="2025-05-29T15:54:27.862" v="2315" actId="27636"/>
        <pc:sldMkLst>
          <pc:docMk/>
          <pc:sldMk cId="2985231096" sldId="1862"/>
        </pc:sldMkLst>
        <pc:spChg chg="mod">
          <ac:chgData name="Hughes, Clay" userId="2624fb20-2d7f-43ae-a1cd-da7fd2f2aa04" providerId="ADAL" clId="{8C29ED4A-537B-4353-A7F2-90A9797E500C}" dt="2025-05-29T15:54:27.862" v="2315" actId="27636"/>
          <ac:spMkLst>
            <pc:docMk/>
            <pc:sldMk cId="2985231096" sldId="1862"/>
            <ac:spMk id="4" creationId="{668B52FC-FD84-39EF-6185-ECC0F8E847C6}"/>
          </ac:spMkLst>
        </pc:spChg>
      </pc:sldChg>
      <pc:sldChg chg="modSp mod">
        <pc:chgData name="Hughes, Clay" userId="2624fb20-2d7f-43ae-a1cd-da7fd2f2aa04" providerId="ADAL" clId="{8C29ED4A-537B-4353-A7F2-90A9797E500C}" dt="2025-05-29T15:54:27.817" v="2311" actId="27636"/>
        <pc:sldMkLst>
          <pc:docMk/>
          <pc:sldMk cId="1198912006" sldId="1871"/>
        </pc:sldMkLst>
        <pc:spChg chg="mod">
          <ac:chgData name="Hughes, Clay" userId="2624fb20-2d7f-43ae-a1cd-da7fd2f2aa04" providerId="ADAL" clId="{8C29ED4A-537B-4353-A7F2-90A9797E500C}" dt="2025-05-29T15:54:27.817" v="2311" actId="27636"/>
          <ac:spMkLst>
            <pc:docMk/>
            <pc:sldMk cId="1198912006" sldId="1871"/>
            <ac:spMk id="3" creationId="{236604E8-7D38-5049-97B7-80EC71DD7C2D}"/>
          </ac:spMkLst>
        </pc:spChg>
      </pc:sldChg>
      <pc:sldChg chg="modSp mod">
        <pc:chgData name="Hughes, Clay" userId="2624fb20-2d7f-43ae-a1cd-da7fd2f2aa04" providerId="ADAL" clId="{8C29ED4A-537B-4353-A7F2-90A9797E500C}" dt="2025-05-29T15:54:27.488" v="2302" actId="27636"/>
        <pc:sldMkLst>
          <pc:docMk/>
          <pc:sldMk cId="3856152348" sldId="1997"/>
        </pc:sldMkLst>
        <pc:spChg chg="mod">
          <ac:chgData name="Hughes, Clay" userId="2624fb20-2d7f-43ae-a1cd-da7fd2f2aa04" providerId="ADAL" clId="{8C29ED4A-537B-4353-A7F2-90A9797E500C}" dt="2025-05-29T15:54:27.488" v="2302" actId="27636"/>
          <ac:spMkLst>
            <pc:docMk/>
            <pc:sldMk cId="3856152348" sldId="1997"/>
            <ac:spMk id="4" creationId="{EA75A15F-7568-674D-9429-234062D2F6F8}"/>
          </ac:spMkLst>
        </pc:spChg>
      </pc:sldChg>
      <pc:sldChg chg="modSp add mod">
        <pc:chgData name="Hughes, Clay" userId="2624fb20-2d7f-43ae-a1cd-da7fd2f2aa04" providerId="ADAL" clId="{8C29ED4A-537B-4353-A7F2-90A9797E500C}" dt="2025-05-29T15:27:33.935" v="1808" actId="14100"/>
        <pc:sldMkLst>
          <pc:docMk/>
          <pc:sldMk cId="1831346969" sldId="4222"/>
        </pc:sldMkLst>
        <pc:spChg chg="mod">
          <ac:chgData name="Hughes, Clay" userId="2624fb20-2d7f-43ae-a1cd-da7fd2f2aa04" providerId="ADAL" clId="{8C29ED4A-537B-4353-A7F2-90A9797E500C}" dt="2025-05-29T15:27:33.935" v="1808" actId="14100"/>
          <ac:spMkLst>
            <pc:docMk/>
            <pc:sldMk cId="1831346969" sldId="4222"/>
            <ac:spMk id="2" creationId="{D14D2A81-26A2-CC2E-CB26-88D41A96D2EA}"/>
          </ac:spMkLst>
        </pc:spChg>
      </pc:sldChg>
      <pc:sldChg chg="addSp delSp modSp new mod chgLayout">
        <pc:chgData name="Hughes, Clay" userId="2624fb20-2d7f-43ae-a1cd-da7fd2f2aa04" providerId="ADAL" clId="{8C29ED4A-537B-4353-A7F2-90A9797E500C}" dt="2025-05-29T15:49:55.328" v="2285" actId="1076"/>
        <pc:sldMkLst>
          <pc:docMk/>
          <pc:sldMk cId="2153336328" sldId="4223"/>
        </pc:sldMkLst>
        <pc:spChg chg="mod ord">
          <ac:chgData name="Hughes, Clay" userId="2624fb20-2d7f-43ae-a1cd-da7fd2f2aa04" providerId="ADAL" clId="{8C29ED4A-537B-4353-A7F2-90A9797E500C}" dt="2025-05-29T15:49:41.422" v="2282" actId="6264"/>
          <ac:spMkLst>
            <pc:docMk/>
            <pc:sldMk cId="2153336328" sldId="4223"/>
            <ac:spMk id="2" creationId="{C183DF22-4342-04B7-9AB6-2E9CE6F2C3D4}"/>
          </ac:spMkLst>
        </pc:spChg>
        <pc:spChg chg="mod ord">
          <ac:chgData name="Hughes, Clay" userId="2624fb20-2d7f-43ae-a1cd-da7fd2f2aa04" providerId="ADAL" clId="{8C29ED4A-537B-4353-A7F2-90A9797E500C}" dt="2025-05-29T15:49:41.422" v="2282" actId="6264"/>
          <ac:spMkLst>
            <pc:docMk/>
            <pc:sldMk cId="2153336328" sldId="4223"/>
            <ac:spMk id="3" creationId="{4F75EFDE-2701-BC03-BF26-C278C0BB5F02}"/>
          </ac:spMkLst>
        </pc:spChg>
        <pc:spChg chg="mod ord">
          <ac:chgData name="Hughes, Clay" userId="2624fb20-2d7f-43ae-a1cd-da7fd2f2aa04" providerId="ADAL" clId="{8C29ED4A-537B-4353-A7F2-90A9797E500C}" dt="2025-05-29T15:49:47.105" v="2283" actId="14100"/>
          <ac:spMkLst>
            <pc:docMk/>
            <pc:sldMk cId="2153336328" sldId="4223"/>
            <ac:spMk id="4" creationId="{71D41EB3-D03C-A221-0513-721812EB4780}"/>
          </ac:spMkLst>
        </pc:spChg>
        <pc:spChg chg="add del mod">
          <ac:chgData name="Hughes, Clay" userId="2624fb20-2d7f-43ae-a1cd-da7fd2f2aa04" providerId="ADAL" clId="{8C29ED4A-537B-4353-A7F2-90A9797E500C}" dt="2025-05-29T15:49:41.422" v="2282" actId="6264"/>
          <ac:spMkLst>
            <pc:docMk/>
            <pc:sldMk cId="2153336328" sldId="4223"/>
            <ac:spMk id="7" creationId="{6E4A41EA-052A-8844-3275-B3DAE254DA58}"/>
          </ac:spMkLst>
        </pc:spChg>
        <pc:spChg chg="add del mod">
          <ac:chgData name="Hughes, Clay" userId="2624fb20-2d7f-43ae-a1cd-da7fd2f2aa04" providerId="ADAL" clId="{8C29ED4A-537B-4353-A7F2-90A9797E500C}" dt="2025-05-29T15:49:41.422" v="2282" actId="6264"/>
          <ac:spMkLst>
            <pc:docMk/>
            <pc:sldMk cId="2153336328" sldId="4223"/>
            <ac:spMk id="8" creationId="{F5DFE34B-6E13-9EEF-EFCA-D0D8AB5627DF}"/>
          </ac:spMkLst>
        </pc:spChg>
        <pc:spChg chg="add del mod">
          <ac:chgData name="Hughes, Clay" userId="2624fb20-2d7f-43ae-a1cd-da7fd2f2aa04" providerId="ADAL" clId="{8C29ED4A-537B-4353-A7F2-90A9797E500C}" dt="2025-05-29T15:49:41.422" v="2282" actId="6264"/>
          <ac:spMkLst>
            <pc:docMk/>
            <pc:sldMk cId="2153336328" sldId="4223"/>
            <ac:spMk id="9" creationId="{F6E95F23-42F1-4035-A965-D718C74332B8}"/>
          </ac:spMkLst>
        </pc:spChg>
        <pc:picChg chg="add mod">
          <ac:chgData name="Hughes, Clay" userId="2624fb20-2d7f-43ae-a1cd-da7fd2f2aa04" providerId="ADAL" clId="{8C29ED4A-537B-4353-A7F2-90A9797E500C}" dt="2025-05-29T15:49:55.328" v="2285" actId="1076"/>
          <ac:picMkLst>
            <pc:docMk/>
            <pc:sldMk cId="2153336328" sldId="4223"/>
            <ac:picMk id="6" creationId="{48689DBD-1D79-6F0B-B04C-5DA072249497}"/>
          </ac:picMkLst>
        </pc:picChg>
      </pc:sldChg>
      <pc:sldChg chg="add del">
        <pc:chgData name="Hughes, Clay" userId="2624fb20-2d7f-43ae-a1cd-da7fd2f2aa04" providerId="ADAL" clId="{8C29ED4A-537B-4353-A7F2-90A9797E500C}" dt="2025-05-29T15:57:15.882" v="2335" actId="47"/>
        <pc:sldMkLst>
          <pc:docMk/>
          <pc:sldMk cId="827135505" sldId="4224"/>
        </pc:sldMkLst>
      </pc:sldChg>
      <pc:sldChg chg="add del">
        <pc:chgData name="Hughes, Clay" userId="2624fb20-2d7f-43ae-a1cd-da7fd2f2aa04" providerId="ADAL" clId="{8C29ED4A-537B-4353-A7F2-90A9797E500C}" dt="2025-05-29T15:57:03.632" v="2331" actId="47"/>
        <pc:sldMkLst>
          <pc:docMk/>
          <pc:sldMk cId="4039341621" sldId="4225"/>
        </pc:sldMkLst>
      </pc:sldChg>
      <pc:sldChg chg="add del">
        <pc:chgData name="Hughes, Clay" userId="2624fb20-2d7f-43ae-a1cd-da7fd2f2aa04" providerId="ADAL" clId="{8C29ED4A-537B-4353-A7F2-90A9797E500C}" dt="2025-05-29T15:57:04.526" v="2332" actId="47"/>
        <pc:sldMkLst>
          <pc:docMk/>
          <pc:sldMk cId="3747168476" sldId="4226"/>
        </pc:sldMkLst>
      </pc:sldChg>
      <pc:sldChg chg="add del">
        <pc:chgData name="Hughes, Clay" userId="2624fb20-2d7f-43ae-a1cd-da7fd2f2aa04" providerId="ADAL" clId="{8C29ED4A-537B-4353-A7F2-90A9797E500C}" dt="2025-05-29T15:57:16.734" v="2336" actId="47"/>
        <pc:sldMkLst>
          <pc:docMk/>
          <pc:sldMk cId="3611511036" sldId="4227"/>
        </pc:sldMkLst>
      </pc:sldChg>
      <pc:sldChg chg="modSp add del mod modClrScheme chgLayout">
        <pc:chgData name="Hughes, Clay" userId="2624fb20-2d7f-43ae-a1cd-da7fd2f2aa04" providerId="ADAL" clId="{8C29ED4A-537B-4353-A7F2-90A9797E500C}" dt="2025-05-29T15:54:49.473" v="2318" actId="6549"/>
        <pc:sldMkLst>
          <pc:docMk/>
          <pc:sldMk cId="4027954462" sldId="4228"/>
        </pc:sldMkLst>
        <pc:spChg chg="mod ord">
          <ac:chgData name="Hughes, Clay" userId="2624fb20-2d7f-43ae-a1cd-da7fd2f2aa04" providerId="ADAL" clId="{8C29ED4A-537B-4353-A7F2-90A9797E500C}" dt="2025-05-29T15:52:55.674" v="2293" actId="700"/>
          <ac:spMkLst>
            <pc:docMk/>
            <pc:sldMk cId="4027954462" sldId="4228"/>
            <ac:spMk id="2" creationId="{DA957F99-ADFA-4CA5-8D92-4AED49A5C78D}"/>
          </ac:spMkLst>
        </pc:spChg>
        <pc:spChg chg="mod ord">
          <ac:chgData name="Hughes, Clay" userId="2624fb20-2d7f-43ae-a1cd-da7fd2f2aa04" providerId="ADAL" clId="{8C29ED4A-537B-4353-A7F2-90A9797E500C}" dt="2025-05-29T15:54:49.473" v="2318" actId="6549"/>
          <ac:spMkLst>
            <pc:docMk/>
            <pc:sldMk cId="4027954462" sldId="4228"/>
            <ac:spMk id="3" creationId="{D3D77EA7-6CFA-48CB-A7C4-4D30E6C3F38A}"/>
          </ac:spMkLst>
        </pc:spChg>
        <pc:spChg chg="mod ord">
          <ac:chgData name="Hughes, Clay" userId="2624fb20-2d7f-43ae-a1cd-da7fd2f2aa04" providerId="ADAL" clId="{8C29ED4A-537B-4353-A7F2-90A9797E500C}" dt="2025-05-29T15:52:55.674" v="2293" actId="700"/>
          <ac:spMkLst>
            <pc:docMk/>
            <pc:sldMk cId="4027954462" sldId="4228"/>
            <ac:spMk id="4" creationId="{1340B35E-C1A3-4976-AA8E-4C5B6626AA98}"/>
          </ac:spMkLst>
        </pc:spChg>
      </pc:sldChg>
      <pc:sldChg chg="addSp modSp new mod">
        <pc:chgData name="Hughes, Clay" userId="2624fb20-2d7f-43ae-a1cd-da7fd2f2aa04" providerId="ADAL" clId="{8C29ED4A-537B-4353-A7F2-90A9797E500C}" dt="2025-05-29T22:23:28.994" v="2773" actId="20577"/>
        <pc:sldMkLst>
          <pc:docMk/>
          <pc:sldMk cId="718660692" sldId="4229"/>
        </pc:sldMkLst>
        <pc:spChg chg="mod">
          <ac:chgData name="Hughes, Clay" userId="2624fb20-2d7f-43ae-a1cd-da7fd2f2aa04" providerId="ADAL" clId="{8C29ED4A-537B-4353-A7F2-90A9797E500C}" dt="2025-05-29T22:23:28.994" v="2773" actId="20577"/>
          <ac:spMkLst>
            <pc:docMk/>
            <pc:sldMk cId="718660692" sldId="4229"/>
            <ac:spMk id="2" creationId="{58CF78B2-8397-078A-364D-1E05F47B46D7}"/>
          </ac:spMkLst>
        </pc:spChg>
        <pc:spChg chg="mod">
          <ac:chgData name="Hughes, Clay" userId="2624fb20-2d7f-43ae-a1cd-da7fd2f2aa04" providerId="ADAL" clId="{8C29ED4A-537B-4353-A7F2-90A9797E500C}" dt="2025-05-29T22:22:50.977" v="2697" actId="20577"/>
          <ac:spMkLst>
            <pc:docMk/>
            <pc:sldMk cId="718660692" sldId="4229"/>
            <ac:spMk id="4" creationId="{3AC49DDF-428F-6CDF-DC70-077733CC041F}"/>
          </ac:spMkLst>
        </pc:spChg>
        <pc:spChg chg="add">
          <ac:chgData name="Hughes, Clay" userId="2624fb20-2d7f-43ae-a1cd-da7fd2f2aa04" providerId="ADAL" clId="{8C29ED4A-537B-4353-A7F2-90A9797E500C}" dt="2025-05-29T22:19:17.292" v="2593"/>
          <ac:spMkLst>
            <pc:docMk/>
            <pc:sldMk cId="718660692" sldId="4229"/>
            <ac:spMk id="5" creationId="{23DB32F1-A9AE-4E69-DB51-CBB2874A977A}"/>
          </ac:spMkLst>
        </pc:spChg>
        <pc:spChg chg="add">
          <ac:chgData name="Hughes, Clay" userId="2624fb20-2d7f-43ae-a1cd-da7fd2f2aa04" providerId="ADAL" clId="{8C29ED4A-537B-4353-A7F2-90A9797E500C}" dt="2025-05-29T22:21:40.273" v="2603"/>
          <ac:spMkLst>
            <pc:docMk/>
            <pc:sldMk cId="718660692" sldId="4229"/>
            <ac:spMk id="6" creationId="{ABF8F547-D20E-79F7-F74B-A6BE8DF678C8}"/>
          </ac:spMkLst>
        </pc:spChg>
      </pc:sldChg>
      <pc:sldChg chg="addSp modSp new mod">
        <pc:chgData name="Hughes, Clay" userId="2624fb20-2d7f-43ae-a1cd-da7fd2f2aa04" providerId="ADAL" clId="{8C29ED4A-537B-4353-A7F2-90A9797E500C}" dt="2025-05-29T22:36:40.490" v="3356" actId="20577"/>
        <pc:sldMkLst>
          <pc:docMk/>
          <pc:sldMk cId="1569228424" sldId="4230"/>
        </pc:sldMkLst>
        <pc:spChg chg="mod">
          <ac:chgData name="Hughes, Clay" userId="2624fb20-2d7f-43ae-a1cd-da7fd2f2aa04" providerId="ADAL" clId="{8C29ED4A-537B-4353-A7F2-90A9797E500C}" dt="2025-05-29T22:25:57.695" v="2847" actId="20577"/>
          <ac:spMkLst>
            <pc:docMk/>
            <pc:sldMk cId="1569228424" sldId="4230"/>
            <ac:spMk id="2" creationId="{9E4A7188-FC97-133B-1B7D-3D8C62C0B26D}"/>
          </ac:spMkLst>
        </pc:spChg>
        <pc:spChg chg="mod">
          <ac:chgData name="Hughes, Clay" userId="2624fb20-2d7f-43ae-a1cd-da7fd2f2aa04" providerId="ADAL" clId="{8C29ED4A-537B-4353-A7F2-90A9797E500C}" dt="2025-05-29T22:36:40.490" v="3356" actId="20577"/>
          <ac:spMkLst>
            <pc:docMk/>
            <pc:sldMk cId="1569228424" sldId="4230"/>
            <ac:spMk id="4" creationId="{636422E9-94F1-E2F2-B603-A3D345934FC6}"/>
          </ac:spMkLst>
        </pc:spChg>
        <pc:spChg chg="add mod">
          <ac:chgData name="Hughes, Clay" userId="2624fb20-2d7f-43ae-a1cd-da7fd2f2aa04" providerId="ADAL" clId="{8C29ED4A-537B-4353-A7F2-90A9797E500C}" dt="2025-05-29T22:29:23.731" v="2849"/>
          <ac:spMkLst>
            <pc:docMk/>
            <pc:sldMk cId="1569228424" sldId="4230"/>
            <ac:spMk id="6" creationId="{981B242F-16AB-2874-9E30-6BC572CB7FB1}"/>
          </ac:spMkLst>
        </pc:spChg>
      </pc:sldChg>
      <pc:sldChg chg="addSp delSp modSp new mod ord chgLayout">
        <pc:chgData name="Hughes, Clay" userId="2624fb20-2d7f-43ae-a1cd-da7fd2f2aa04" providerId="ADAL" clId="{8C29ED4A-537B-4353-A7F2-90A9797E500C}" dt="2025-05-29T22:30:48.853" v="2913" actId="313"/>
        <pc:sldMkLst>
          <pc:docMk/>
          <pc:sldMk cId="1195397713" sldId="4231"/>
        </pc:sldMkLst>
        <pc:spChg chg="mod ord">
          <ac:chgData name="Hughes, Clay" userId="2624fb20-2d7f-43ae-a1cd-da7fd2f2aa04" providerId="ADAL" clId="{8C29ED4A-537B-4353-A7F2-90A9797E500C}" dt="2025-05-29T22:30:33.218" v="2906" actId="6264"/>
          <ac:spMkLst>
            <pc:docMk/>
            <pc:sldMk cId="1195397713" sldId="4231"/>
            <ac:spMk id="2" creationId="{0EEA6420-3F21-5A83-4BAE-6B7371CD51EC}"/>
          </ac:spMkLst>
        </pc:spChg>
        <pc:spChg chg="mod ord">
          <ac:chgData name="Hughes, Clay" userId="2624fb20-2d7f-43ae-a1cd-da7fd2f2aa04" providerId="ADAL" clId="{8C29ED4A-537B-4353-A7F2-90A9797E500C}" dt="2025-05-29T22:30:33.218" v="2906" actId="6264"/>
          <ac:spMkLst>
            <pc:docMk/>
            <pc:sldMk cId="1195397713" sldId="4231"/>
            <ac:spMk id="3" creationId="{16541915-FC27-343F-1667-1002BB8A033F}"/>
          </ac:spMkLst>
        </pc:spChg>
        <pc:spChg chg="mod ord">
          <ac:chgData name="Hughes, Clay" userId="2624fb20-2d7f-43ae-a1cd-da7fd2f2aa04" providerId="ADAL" clId="{8C29ED4A-537B-4353-A7F2-90A9797E500C}" dt="2025-05-29T22:30:48.853" v="2913" actId="313"/>
          <ac:spMkLst>
            <pc:docMk/>
            <pc:sldMk cId="1195397713" sldId="4231"/>
            <ac:spMk id="4" creationId="{12F43076-77F8-8BB1-BE5D-2910E84FE471}"/>
          </ac:spMkLst>
        </pc:spChg>
        <pc:spChg chg="add del mod">
          <ac:chgData name="Hughes, Clay" userId="2624fb20-2d7f-43ae-a1cd-da7fd2f2aa04" providerId="ADAL" clId="{8C29ED4A-537B-4353-A7F2-90A9797E500C}" dt="2025-05-29T22:30:33.218" v="2906" actId="6264"/>
          <ac:spMkLst>
            <pc:docMk/>
            <pc:sldMk cId="1195397713" sldId="4231"/>
            <ac:spMk id="6" creationId="{ED1BA163-AAD7-EBDD-F2C0-2B9D5C4C6608}"/>
          </ac:spMkLst>
        </pc:spChg>
        <pc:spChg chg="add del mod">
          <ac:chgData name="Hughes, Clay" userId="2624fb20-2d7f-43ae-a1cd-da7fd2f2aa04" providerId="ADAL" clId="{8C29ED4A-537B-4353-A7F2-90A9797E500C}" dt="2025-05-29T22:30:33.218" v="2906" actId="6264"/>
          <ac:spMkLst>
            <pc:docMk/>
            <pc:sldMk cId="1195397713" sldId="4231"/>
            <ac:spMk id="7" creationId="{DF051902-6A9F-24F4-B3A7-841F98D6E691}"/>
          </ac:spMkLst>
        </pc:spChg>
        <pc:spChg chg="add del mod">
          <ac:chgData name="Hughes, Clay" userId="2624fb20-2d7f-43ae-a1cd-da7fd2f2aa04" providerId="ADAL" clId="{8C29ED4A-537B-4353-A7F2-90A9797E500C}" dt="2025-05-29T22:30:33.218" v="2906" actId="6264"/>
          <ac:spMkLst>
            <pc:docMk/>
            <pc:sldMk cId="1195397713" sldId="4231"/>
            <ac:spMk id="8" creationId="{6912CDC9-0253-2ADE-1A4B-76DD027718C0}"/>
          </ac:spMkLst>
        </pc:spChg>
        <pc:picChg chg="add mod">
          <ac:chgData name="Hughes, Clay" userId="2624fb20-2d7f-43ae-a1cd-da7fd2f2aa04" providerId="ADAL" clId="{8C29ED4A-537B-4353-A7F2-90A9797E500C}" dt="2025-05-29T22:30:43.982" v="2911" actId="14100"/>
          <ac:picMkLst>
            <pc:docMk/>
            <pc:sldMk cId="1195397713" sldId="4231"/>
            <ac:picMk id="5" creationId="{8B2100FF-7B76-BD1D-C803-BF4B9DFDEBBE}"/>
          </ac:picMkLst>
        </pc:picChg>
      </pc:sldChg>
      <pc:sldChg chg="addSp delSp modSp new mod modNotesTx">
        <pc:chgData name="Hughes, Clay" userId="2624fb20-2d7f-43ae-a1cd-da7fd2f2aa04" providerId="ADAL" clId="{8C29ED4A-537B-4353-A7F2-90A9797E500C}" dt="2025-05-29T22:17:07.974" v="2457"/>
        <pc:sldMkLst>
          <pc:docMk/>
          <pc:sldMk cId="2541550273" sldId="4232"/>
        </pc:sldMkLst>
        <pc:spChg chg="mod">
          <ac:chgData name="Hughes, Clay" userId="2624fb20-2d7f-43ae-a1cd-da7fd2f2aa04" providerId="ADAL" clId="{8C29ED4A-537B-4353-A7F2-90A9797E500C}" dt="2025-05-29T22:16:07.693" v="2429"/>
          <ac:spMkLst>
            <pc:docMk/>
            <pc:sldMk cId="2541550273" sldId="4232"/>
            <ac:spMk id="2" creationId="{99BBDDBA-CAE7-AF6E-4BAA-F3E98CAC2124}"/>
          </ac:spMkLst>
        </pc:spChg>
        <pc:spChg chg="add del mod">
          <ac:chgData name="Hughes, Clay" userId="2624fb20-2d7f-43ae-a1cd-da7fd2f2aa04" providerId="ADAL" clId="{8C29ED4A-537B-4353-A7F2-90A9797E500C}" dt="2025-05-29T22:16:55.187" v="2456" actId="20577"/>
          <ac:spMkLst>
            <pc:docMk/>
            <pc:sldMk cId="2541550273" sldId="4232"/>
            <ac:spMk id="4" creationId="{8A397349-48CF-D8A5-4114-31AABCA90BDC}"/>
          </ac:spMkLst>
        </pc:spChg>
        <pc:picChg chg="add mod">
          <ac:chgData name="Hughes, Clay" userId="2624fb20-2d7f-43ae-a1cd-da7fd2f2aa04" providerId="ADAL" clId="{8C29ED4A-537B-4353-A7F2-90A9797E500C}" dt="2025-05-29T22:16:16.368" v="2432" actId="1076"/>
          <ac:picMkLst>
            <pc:docMk/>
            <pc:sldMk cId="2541550273" sldId="4232"/>
            <ac:picMk id="5" creationId="{AA8D2C1B-57BB-3DD9-1602-8CFBD239465F}"/>
          </ac:picMkLst>
        </pc:picChg>
      </pc:sldChg>
      <pc:sldChg chg="addSp delSp modSp add mod">
        <pc:chgData name="Hughes, Clay" userId="2624fb20-2d7f-43ae-a1cd-da7fd2f2aa04" providerId="ADAL" clId="{8C29ED4A-537B-4353-A7F2-90A9797E500C}" dt="2025-05-29T22:31:43.742" v="2992" actId="20577"/>
        <pc:sldMkLst>
          <pc:docMk/>
          <pc:sldMk cId="4121757118" sldId="4233"/>
        </pc:sldMkLst>
        <pc:spChg chg="mod">
          <ac:chgData name="Hughes, Clay" userId="2624fb20-2d7f-43ae-a1cd-da7fd2f2aa04" providerId="ADAL" clId="{8C29ED4A-537B-4353-A7F2-90A9797E500C}" dt="2025-05-29T22:31:43.742" v="2992" actId="20577"/>
          <ac:spMkLst>
            <pc:docMk/>
            <pc:sldMk cId="4121757118" sldId="4233"/>
            <ac:spMk id="4" creationId="{12F43076-77F8-8BB1-BE5D-2910E84FE471}"/>
          </ac:spMkLst>
        </pc:spChg>
        <pc:picChg chg="del">
          <ac:chgData name="Hughes, Clay" userId="2624fb20-2d7f-43ae-a1cd-da7fd2f2aa04" providerId="ADAL" clId="{8C29ED4A-537B-4353-A7F2-90A9797E500C}" dt="2025-05-29T22:31:01.762" v="2915" actId="478"/>
          <ac:picMkLst>
            <pc:docMk/>
            <pc:sldMk cId="4121757118" sldId="4233"/>
            <ac:picMk id="5" creationId="{8B2100FF-7B76-BD1D-C803-BF4B9DFDEBBE}"/>
          </ac:picMkLst>
        </pc:picChg>
        <pc:picChg chg="add mod">
          <ac:chgData name="Hughes, Clay" userId="2624fb20-2d7f-43ae-a1cd-da7fd2f2aa04" providerId="ADAL" clId="{8C29ED4A-537B-4353-A7F2-90A9797E500C}" dt="2025-05-29T22:31:12.550" v="2919" actId="12788"/>
          <ac:picMkLst>
            <pc:docMk/>
            <pc:sldMk cId="4121757118" sldId="4233"/>
            <ac:picMk id="6" creationId="{AB709243-C2F8-B685-6EA5-9EFDE2A2CA55}"/>
          </ac:picMkLst>
        </pc:picChg>
      </pc:sldChg>
      <pc:sldMasterChg chg="addSp delSp modSp mod">
        <pc:chgData name="Hughes, Clay" userId="2624fb20-2d7f-43ae-a1cd-da7fd2f2aa04" providerId="ADAL" clId="{8C29ED4A-537B-4353-A7F2-90A9797E500C}" dt="2025-05-29T15:54:03.370" v="2301" actId="12"/>
        <pc:sldMasterMkLst>
          <pc:docMk/>
          <pc:sldMasterMk cId="2290262625" sldId="2147483662"/>
        </pc:sldMasterMkLst>
        <pc:spChg chg="add mod">
          <ac:chgData name="Hughes, Clay" userId="2624fb20-2d7f-43ae-a1cd-da7fd2f2aa04" providerId="ADAL" clId="{8C29ED4A-537B-4353-A7F2-90A9797E500C}" dt="2025-05-29T15:53:53.214" v="2299"/>
          <ac:spMkLst>
            <pc:docMk/>
            <pc:sldMasterMk cId="2290262625" sldId="2147483662"/>
            <ac:spMk id="3" creationId="{489113D9-DF74-7521-B0B3-D85E7938897D}"/>
          </ac:spMkLst>
        </pc:spChg>
        <pc:spChg chg="add del mod">
          <ac:chgData name="Hughes, Clay" userId="2624fb20-2d7f-43ae-a1cd-da7fd2f2aa04" providerId="ADAL" clId="{8C29ED4A-537B-4353-A7F2-90A9797E500C}" dt="2025-05-29T15:54:03.370" v="2301" actId="12"/>
          <ac:spMkLst>
            <pc:docMk/>
            <pc:sldMasterMk cId="2290262625" sldId="2147483662"/>
            <ac:spMk id="9" creationId="{CAC4959A-AD2F-9049-854D-6985DFCF4E46}"/>
          </ac:spMkLst>
        </pc:spChg>
      </pc:sldMasterChg>
    </pc:docChg>
  </pc:docChgLst>
  <pc:docChgLst>
    <pc:chgData name="Kenny, Joseph P." userId="S::jpkenny@sandia.gov::83bc575a-6623-4d61-b5fd-4824b51c13bb" providerId="AD" clId="Web-{5F46395D-1EF3-5FE0-2025-461938EB7ACF}"/>
    <pc:docChg chg="addSld delSld modSld sldOrd addSection delSection modSection">
      <pc:chgData name="Kenny, Joseph P." userId="S::jpkenny@sandia.gov::83bc575a-6623-4d61-b5fd-4824b51c13bb" providerId="AD" clId="Web-{5F46395D-1EF3-5FE0-2025-461938EB7ACF}" dt="2025-05-29T15:01:43.621" v="2843"/>
      <pc:docMkLst>
        <pc:docMk/>
      </pc:docMkLst>
      <pc:sldChg chg="add del ord">
        <pc:chgData name="Kenny, Joseph P." userId="S::jpkenny@sandia.gov::83bc575a-6623-4d61-b5fd-4824b51c13bb" providerId="AD" clId="Web-{5F46395D-1EF3-5FE0-2025-461938EB7ACF}" dt="2025-05-29T03:53:40.189" v="70"/>
        <pc:sldMkLst>
          <pc:docMk/>
          <pc:sldMk cId="2990979638" sldId="1825"/>
        </pc:sldMkLst>
      </pc:sldChg>
      <pc:sldChg chg="add del ord">
        <pc:chgData name="Kenny, Joseph P." userId="S::jpkenny@sandia.gov::83bc575a-6623-4d61-b5fd-4824b51c13bb" providerId="AD" clId="Web-{5F46395D-1EF3-5FE0-2025-461938EB7ACF}" dt="2025-05-29T03:53:39.798" v="69"/>
        <pc:sldMkLst>
          <pc:docMk/>
          <pc:sldMk cId="1485828825" sldId="1826"/>
        </pc:sldMkLst>
      </pc:sldChg>
      <pc:sldChg chg="add del ord">
        <pc:chgData name="Kenny, Joseph P." userId="S::jpkenny@sandia.gov::83bc575a-6623-4d61-b5fd-4824b51c13bb" providerId="AD" clId="Web-{5F46395D-1EF3-5FE0-2025-461938EB7ACF}" dt="2025-05-29T03:53:40.408" v="71"/>
        <pc:sldMkLst>
          <pc:docMk/>
          <pc:sldMk cId="3908766972" sldId="1827"/>
        </pc:sldMkLst>
      </pc:sldChg>
      <pc:sldChg chg="add del ord">
        <pc:chgData name="Kenny, Joseph P." userId="S::jpkenny@sandia.gov::83bc575a-6623-4d61-b5fd-4824b51c13bb" providerId="AD" clId="Web-{5F46395D-1EF3-5FE0-2025-461938EB7ACF}" dt="2025-05-29T03:53:40.580" v="72"/>
        <pc:sldMkLst>
          <pc:docMk/>
          <pc:sldMk cId="2215087693" sldId="1828"/>
        </pc:sldMkLst>
      </pc:sldChg>
      <pc:sldChg chg="add del ord">
        <pc:chgData name="Kenny, Joseph P." userId="S::jpkenny@sandia.gov::83bc575a-6623-4d61-b5fd-4824b51c13bb" providerId="AD" clId="Web-{5F46395D-1EF3-5FE0-2025-461938EB7ACF}" dt="2025-05-29T03:53:41.642" v="76"/>
        <pc:sldMkLst>
          <pc:docMk/>
          <pc:sldMk cId="2486244012" sldId="1829"/>
        </pc:sldMkLst>
      </pc:sldChg>
      <pc:sldChg chg="add del ord">
        <pc:chgData name="Kenny, Joseph P." userId="S::jpkenny@sandia.gov::83bc575a-6623-4d61-b5fd-4824b51c13bb" providerId="AD" clId="Web-{5F46395D-1EF3-5FE0-2025-461938EB7ACF}" dt="2025-05-29T03:53:40.939" v="74"/>
        <pc:sldMkLst>
          <pc:docMk/>
          <pc:sldMk cId="607642099" sldId="1830"/>
        </pc:sldMkLst>
      </pc:sldChg>
      <pc:sldChg chg="modSp add del ord">
        <pc:chgData name="Kenny, Joseph P." userId="S::jpkenny@sandia.gov::83bc575a-6623-4d61-b5fd-4824b51c13bb" providerId="AD" clId="Web-{5F46395D-1EF3-5FE0-2025-461938EB7ACF}" dt="2025-05-29T04:48:10.910" v="2300" actId="20577"/>
        <pc:sldMkLst>
          <pc:docMk/>
          <pc:sldMk cId="3621339585" sldId="1831"/>
        </pc:sldMkLst>
        <pc:spChg chg="mod">
          <ac:chgData name="Kenny, Joseph P." userId="S::jpkenny@sandia.gov::83bc575a-6623-4d61-b5fd-4824b51c13bb" providerId="AD" clId="Web-{5F46395D-1EF3-5FE0-2025-461938EB7ACF}" dt="2025-05-29T04:34:19.249" v="1314" actId="20577"/>
          <ac:spMkLst>
            <pc:docMk/>
            <pc:sldMk cId="3621339585" sldId="1831"/>
            <ac:spMk id="2" creationId="{11F70FEA-C7F2-4C0B-B8D2-97F4F1EADB13}"/>
          </ac:spMkLst>
        </pc:spChg>
        <pc:spChg chg="mod">
          <ac:chgData name="Kenny, Joseph P." userId="S::jpkenny@sandia.gov::83bc575a-6623-4d61-b5fd-4824b51c13bb" providerId="AD" clId="Web-{5F46395D-1EF3-5FE0-2025-461938EB7ACF}" dt="2025-05-29T04:48:10.910" v="2300" actId="20577"/>
          <ac:spMkLst>
            <pc:docMk/>
            <pc:sldMk cId="3621339585" sldId="1831"/>
            <ac:spMk id="15" creationId="{2C0D3EAB-57B2-425F-E034-134FFFA468E0}"/>
          </ac:spMkLst>
        </pc:spChg>
      </pc:sldChg>
      <pc:sldChg chg="addSp delSp modSp add del ord">
        <pc:chgData name="Kenny, Joseph P." userId="S::jpkenny@sandia.gov::83bc575a-6623-4d61-b5fd-4824b51c13bb" providerId="AD" clId="Web-{5F46395D-1EF3-5FE0-2025-461938EB7ACF}" dt="2025-05-29T05:05:12.507" v="2496" actId="20577"/>
        <pc:sldMkLst>
          <pc:docMk/>
          <pc:sldMk cId="2871311207" sldId="1832"/>
        </pc:sldMkLst>
        <pc:spChg chg="mod">
          <ac:chgData name="Kenny, Joseph P." userId="S::jpkenny@sandia.gov::83bc575a-6623-4d61-b5fd-4824b51c13bb" providerId="AD" clId="Web-{5F46395D-1EF3-5FE0-2025-461938EB7ACF}" dt="2025-05-29T04:49:57.866" v="2343" actId="20577"/>
          <ac:spMkLst>
            <pc:docMk/>
            <pc:sldMk cId="2871311207" sldId="1832"/>
            <ac:spMk id="2" creationId="{F014A670-FC51-A11C-3F06-1797BCB40475}"/>
          </ac:spMkLst>
        </pc:spChg>
        <pc:spChg chg="add del mod">
          <ac:chgData name="Kenny, Joseph P." userId="S::jpkenny@sandia.gov::83bc575a-6623-4d61-b5fd-4824b51c13bb" providerId="AD" clId="Web-{5F46395D-1EF3-5FE0-2025-461938EB7ACF}" dt="2025-05-29T04:49:39.975" v="2305"/>
          <ac:spMkLst>
            <pc:docMk/>
            <pc:sldMk cId="2871311207" sldId="1832"/>
            <ac:spMk id="6" creationId="{1C9432EE-1772-36BD-5C26-C6959FA93A5E}"/>
          </ac:spMkLst>
        </pc:spChg>
        <pc:spChg chg="add mod">
          <ac:chgData name="Kenny, Joseph P." userId="S::jpkenny@sandia.gov::83bc575a-6623-4d61-b5fd-4824b51c13bb" providerId="AD" clId="Web-{5F46395D-1EF3-5FE0-2025-461938EB7ACF}" dt="2025-05-29T05:05:12.507" v="2496" actId="20577"/>
          <ac:spMkLst>
            <pc:docMk/>
            <pc:sldMk cId="2871311207" sldId="1832"/>
            <ac:spMk id="7" creationId="{4F876B05-F578-5E6D-3DD8-D34AFF57E5FE}"/>
          </ac:spMkLst>
        </pc:spChg>
        <pc:spChg chg="del">
          <ac:chgData name="Kenny, Joseph P." userId="S::jpkenny@sandia.gov::83bc575a-6623-4d61-b5fd-4824b51c13bb" providerId="AD" clId="Web-{5F46395D-1EF3-5FE0-2025-461938EB7ACF}" dt="2025-05-29T04:49:29.428" v="2303"/>
          <ac:spMkLst>
            <pc:docMk/>
            <pc:sldMk cId="2871311207" sldId="1832"/>
            <ac:spMk id="15" creationId="{257126A9-147D-3A13-51F6-4877BF2B0578}"/>
          </ac:spMkLst>
        </pc:spChg>
        <pc:picChg chg="add mod">
          <ac:chgData name="Kenny, Joseph P." userId="S::jpkenny@sandia.gov::83bc575a-6623-4d61-b5fd-4824b51c13bb" providerId="AD" clId="Web-{5F46395D-1EF3-5FE0-2025-461938EB7ACF}" dt="2025-05-29T05:05:02.023" v="2489" actId="1076"/>
          <ac:picMkLst>
            <pc:docMk/>
            <pc:sldMk cId="2871311207" sldId="1832"/>
            <ac:picMk id="4" creationId="{191CCC16-4BC6-8388-CD4F-DCBC56559EE6}"/>
          </ac:picMkLst>
        </pc:picChg>
      </pc:sldChg>
      <pc:sldChg chg="addSp modSp add del ord">
        <pc:chgData name="Kenny, Joseph P." userId="S::jpkenny@sandia.gov::83bc575a-6623-4d61-b5fd-4824b51c13bb" providerId="AD" clId="Web-{5F46395D-1EF3-5FE0-2025-461938EB7ACF}" dt="2025-05-29T04:31:22.901" v="1277" actId="1076"/>
        <pc:sldMkLst>
          <pc:docMk/>
          <pc:sldMk cId="2869698295" sldId="1833"/>
        </pc:sldMkLst>
        <pc:spChg chg="mod">
          <ac:chgData name="Kenny, Joseph P." userId="S::jpkenny@sandia.gov::83bc575a-6623-4d61-b5fd-4824b51c13bb" providerId="AD" clId="Web-{5F46395D-1EF3-5FE0-2025-461938EB7ACF}" dt="2025-05-29T04:18:56.039" v="732" actId="20577"/>
          <ac:spMkLst>
            <pc:docMk/>
            <pc:sldMk cId="2869698295" sldId="1833"/>
            <ac:spMk id="2" creationId="{7752CE83-3CC8-3CE1-A99B-6278D47D298A}"/>
          </ac:spMkLst>
        </pc:spChg>
        <pc:spChg chg="add mod">
          <ac:chgData name="Kenny, Joseph P." userId="S::jpkenny@sandia.gov::83bc575a-6623-4d61-b5fd-4824b51c13bb" providerId="AD" clId="Web-{5F46395D-1EF3-5FE0-2025-461938EB7ACF}" dt="2025-05-29T04:31:22.901" v="1277" actId="1076"/>
          <ac:spMkLst>
            <pc:docMk/>
            <pc:sldMk cId="2869698295" sldId="1833"/>
            <ac:spMk id="6" creationId="{8816F224-F2BC-95DD-FB57-85408C56B97B}"/>
          </ac:spMkLst>
        </pc:spChg>
        <pc:spChg chg="mod">
          <ac:chgData name="Kenny, Joseph P." userId="S::jpkenny@sandia.gov::83bc575a-6623-4d61-b5fd-4824b51c13bb" providerId="AD" clId="Web-{5F46395D-1EF3-5FE0-2025-461938EB7ACF}" dt="2025-05-29T04:27:40.521" v="1205" actId="20577"/>
          <ac:spMkLst>
            <pc:docMk/>
            <pc:sldMk cId="2869698295" sldId="1833"/>
            <ac:spMk id="15" creationId="{FA92C45A-3FDE-5A62-1988-ACCB395D9637}"/>
          </ac:spMkLst>
        </pc:spChg>
        <pc:picChg chg="add mod">
          <ac:chgData name="Kenny, Joseph P." userId="S::jpkenny@sandia.gov::83bc575a-6623-4d61-b5fd-4824b51c13bb" providerId="AD" clId="Web-{5F46395D-1EF3-5FE0-2025-461938EB7ACF}" dt="2025-05-29T04:30:10.805" v="1211" actId="1076"/>
          <ac:picMkLst>
            <pc:docMk/>
            <pc:sldMk cId="2869698295" sldId="1833"/>
            <ac:picMk id="4" creationId="{E5C9C965-3CAC-4526-4687-BAD650EABEF4}"/>
          </ac:picMkLst>
        </pc:picChg>
        <pc:picChg chg="add mod">
          <ac:chgData name="Kenny, Joseph P." userId="S::jpkenny@sandia.gov::83bc575a-6623-4d61-b5fd-4824b51c13bb" providerId="AD" clId="Web-{5F46395D-1EF3-5FE0-2025-461938EB7ACF}" dt="2025-05-29T04:30:16.087" v="1212" actId="1076"/>
          <ac:picMkLst>
            <pc:docMk/>
            <pc:sldMk cId="2869698295" sldId="1833"/>
            <ac:picMk id="5" creationId="{140378FD-036A-807D-7851-D8CA069E5953}"/>
          </ac:picMkLst>
        </pc:picChg>
      </pc:sldChg>
      <pc:sldChg chg="add del ord">
        <pc:chgData name="Kenny, Joseph P." userId="S::jpkenny@sandia.gov::83bc575a-6623-4d61-b5fd-4824b51c13bb" providerId="AD" clId="Web-{5F46395D-1EF3-5FE0-2025-461938EB7ACF}" dt="2025-05-29T03:53:43.673" v="88"/>
        <pc:sldMkLst>
          <pc:docMk/>
          <pc:sldMk cId="4171344986" sldId="1834"/>
        </pc:sldMkLst>
      </pc:sldChg>
      <pc:sldChg chg="add del ord">
        <pc:chgData name="Kenny, Joseph P." userId="S::jpkenny@sandia.gov::83bc575a-6623-4d61-b5fd-4824b51c13bb" providerId="AD" clId="Web-{5F46395D-1EF3-5FE0-2025-461938EB7ACF}" dt="2025-05-29T03:53:40.626" v="73"/>
        <pc:sldMkLst>
          <pc:docMk/>
          <pc:sldMk cId="542646209" sldId="1861"/>
        </pc:sldMkLst>
      </pc:sldChg>
      <pc:sldChg chg="add del ord">
        <pc:chgData name="Kenny, Joseph P." userId="S::jpkenny@sandia.gov::83bc575a-6623-4d61-b5fd-4824b51c13bb" providerId="AD" clId="Web-{5F46395D-1EF3-5FE0-2025-461938EB7ACF}" dt="2025-05-29T03:53:41.330" v="75"/>
        <pc:sldMkLst>
          <pc:docMk/>
          <pc:sldMk cId="2985231096" sldId="1862"/>
        </pc:sldMkLst>
      </pc:sldChg>
      <pc:sldChg chg="add del ord">
        <pc:chgData name="Kenny, Joseph P." userId="S::jpkenny@sandia.gov::83bc575a-6623-4d61-b5fd-4824b51c13bb" providerId="AD" clId="Web-{5F46395D-1EF3-5FE0-2025-461938EB7ACF}" dt="2025-05-29T03:53:42.361" v="81"/>
        <pc:sldMkLst>
          <pc:docMk/>
          <pc:sldMk cId="2968685704" sldId="1863"/>
        </pc:sldMkLst>
      </pc:sldChg>
      <pc:sldChg chg="add del ord">
        <pc:chgData name="Kenny, Joseph P." userId="S::jpkenny@sandia.gov::83bc575a-6623-4d61-b5fd-4824b51c13bb" providerId="AD" clId="Web-{5F46395D-1EF3-5FE0-2025-461938EB7ACF}" dt="2025-05-29T03:53:41.892" v="78"/>
        <pc:sldMkLst>
          <pc:docMk/>
          <pc:sldMk cId="1711141529" sldId="1872"/>
        </pc:sldMkLst>
      </pc:sldChg>
      <pc:sldChg chg="addSp modSp">
        <pc:chgData name="Kenny, Joseph P." userId="S::jpkenny@sandia.gov::83bc575a-6623-4d61-b5fd-4824b51c13bb" providerId="AD" clId="Web-{5F46395D-1EF3-5FE0-2025-461938EB7ACF}" dt="2025-05-29T14:47:19.531" v="2728" actId="20577"/>
        <pc:sldMkLst>
          <pc:docMk/>
          <pc:sldMk cId="3109840070" sldId="1949"/>
        </pc:sldMkLst>
        <pc:spChg chg="add mod">
          <ac:chgData name="Kenny, Joseph P." userId="S::jpkenny@sandia.gov::83bc575a-6623-4d61-b5fd-4824b51c13bb" providerId="AD" clId="Web-{5F46395D-1EF3-5FE0-2025-461938EB7ACF}" dt="2025-05-29T14:44:07.544" v="2725" actId="1076"/>
          <ac:spMkLst>
            <pc:docMk/>
            <pc:sldMk cId="3109840070" sldId="1949"/>
            <ac:spMk id="2" creationId="{7123FE9F-8750-58F1-3766-B1C27D040C92}"/>
          </ac:spMkLst>
        </pc:spChg>
        <pc:spChg chg="mod">
          <ac:chgData name="Kenny, Joseph P." userId="S::jpkenny@sandia.gov::83bc575a-6623-4d61-b5fd-4824b51c13bb" providerId="AD" clId="Web-{5F46395D-1EF3-5FE0-2025-461938EB7ACF}" dt="2025-05-29T14:47:19.531" v="2728" actId="20577"/>
          <ac:spMkLst>
            <pc:docMk/>
            <pc:sldMk cId="3109840070" sldId="1949"/>
            <ac:spMk id="5" creationId="{E80DDB51-FFB2-E44B-8817-24CAAE2A1DB6}"/>
          </ac:spMkLst>
        </pc:spChg>
      </pc:sldChg>
      <pc:sldChg chg="ord">
        <pc:chgData name="Kenny, Joseph P." userId="S::jpkenny@sandia.gov::83bc575a-6623-4d61-b5fd-4824b51c13bb" providerId="AD" clId="Web-{5F46395D-1EF3-5FE0-2025-461938EB7ACF}" dt="2025-05-29T14:57:14.227" v="2838"/>
        <pc:sldMkLst>
          <pc:docMk/>
          <pc:sldMk cId="3045224325" sldId="1950"/>
        </pc:sldMkLst>
      </pc:sldChg>
      <pc:sldChg chg="add del mod ord modShow">
        <pc:chgData name="Kenny, Joseph P." userId="S::jpkenny@sandia.gov::83bc575a-6623-4d61-b5fd-4824b51c13bb" providerId="AD" clId="Web-{5F46395D-1EF3-5FE0-2025-461938EB7ACF}" dt="2025-05-29T14:57:10.101" v="2837"/>
        <pc:sldMkLst>
          <pc:docMk/>
          <pc:sldMk cId="1915683604" sldId="1951"/>
        </pc:sldMkLst>
      </pc:sldChg>
      <pc:sldChg chg="mod ord modShow">
        <pc:chgData name="Kenny, Joseph P." userId="S::jpkenny@sandia.gov::83bc575a-6623-4d61-b5fd-4824b51c13bb" providerId="AD" clId="Web-{5F46395D-1EF3-5FE0-2025-461938EB7ACF}" dt="2025-05-29T14:57:37.852" v="2839"/>
        <pc:sldMkLst>
          <pc:docMk/>
          <pc:sldMk cId="3256265314" sldId="1952"/>
        </pc:sldMkLst>
      </pc:sldChg>
      <pc:sldChg chg="mod ord modShow">
        <pc:chgData name="Kenny, Joseph P." userId="S::jpkenny@sandia.gov::83bc575a-6623-4d61-b5fd-4824b51c13bb" providerId="AD" clId="Web-{5F46395D-1EF3-5FE0-2025-461938EB7ACF}" dt="2025-05-29T14:58:05.774" v="2841"/>
        <pc:sldMkLst>
          <pc:docMk/>
          <pc:sldMk cId="1240548438" sldId="1953"/>
        </pc:sldMkLst>
      </pc:sldChg>
      <pc:sldChg chg="del ord">
        <pc:chgData name="Kenny, Joseph P." userId="S::jpkenny@sandia.gov::83bc575a-6623-4d61-b5fd-4824b51c13bb" providerId="AD" clId="Web-{5F46395D-1EF3-5FE0-2025-461938EB7ACF}" dt="2025-05-29T15:01:43.621" v="2843"/>
        <pc:sldMkLst>
          <pc:docMk/>
          <pc:sldMk cId="1106658557" sldId="1954"/>
        </pc:sldMkLst>
      </pc:sldChg>
      <pc:sldChg chg="del mod ord modShow">
        <pc:chgData name="Kenny, Joseph P." userId="S::jpkenny@sandia.gov::83bc575a-6623-4d61-b5fd-4824b51c13bb" providerId="AD" clId="Web-{5F46395D-1EF3-5FE0-2025-461938EB7ACF}" dt="2025-05-29T14:58:42.134" v="2842"/>
        <pc:sldMkLst>
          <pc:docMk/>
          <pc:sldMk cId="436485935" sldId="1955"/>
        </pc:sldMkLst>
      </pc:sldChg>
      <pc:sldChg chg="add del ord">
        <pc:chgData name="Kenny, Joseph P." userId="S::jpkenny@sandia.gov::83bc575a-6623-4d61-b5fd-4824b51c13bb" providerId="AD" clId="Web-{5F46395D-1EF3-5FE0-2025-461938EB7ACF}" dt="2025-05-29T03:53:41.986" v="79"/>
        <pc:sldMkLst>
          <pc:docMk/>
          <pc:sldMk cId="646802757" sldId="1998"/>
        </pc:sldMkLst>
      </pc:sldChg>
      <pc:sldChg chg="addSp modSp add del ord">
        <pc:chgData name="Kenny, Joseph P." userId="S::jpkenny@sandia.gov::83bc575a-6623-4d61-b5fd-4824b51c13bb" providerId="AD" clId="Web-{5F46395D-1EF3-5FE0-2025-461938EB7ACF}" dt="2025-05-29T05:10:52.078" v="2660" actId="20577"/>
        <pc:sldMkLst>
          <pc:docMk/>
          <pc:sldMk cId="3989950047" sldId="4209"/>
        </pc:sldMkLst>
        <pc:spChg chg="mod">
          <ac:chgData name="Kenny, Joseph P." userId="S::jpkenny@sandia.gov::83bc575a-6623-4d61-b5fd-4824b51c13bb" providerId="AD" clId="Web-{5F46395D-1EF3-5FE0-2025-461938EB7ACF}" dt="2025-05-29T03:55:25.754" v="103" actId="20577"/>
          <ac:spMkLst>
            <pc:docMk/>
            <pc:sldMk cId="3989950047" sldId="4209"/>
            <ac:spMk id="2" creationId="{3738B66B-72D3-CA40-C005-830490D518E4}"/>
          </ac:spMkLst>
        </pc:spChg>
        <pc:spChg chg="mod">
          <ac:chgData name="Kenny, Joseph P." userId="S::jpkenny@sandia.gov::83bc575a-6623-4d61-b5fd-4824b51c13bb" providerId="AD" clId="Web-{5F46395D-1EF3-5FE0-2025-461938EB7ACF}" dt="2025-05-29T05:10:52.078" v="2660" actId="20577"/>
          <ac:spMkLst>
            <pc:docMk/>
            <pc:sldMk cId="3989950047" sldId="4209"/>
            <ac:spMk id="15" creationId="{5F890D01-61CC-9633-D7D3-1F6C78C2629F}"/>
          </ac:spMkLst>
        </pc:spChg>
        <pc:picChg chg="add mod">
          <ac:chgData name="Kenny, Joseph P." userId="S::jpkenny@sandia.gov::83bc575a-6623-4d61-b5fd-4824b51c13bb" providerId="AD" clId="Web-{5F46395D-1EF3-5FE0-2025-461938EB7ACF}" dt="2025-05-29T05:10:20.671" v="2629" actId="1076"/>
          <ac:picMkLst>
            <pc:docMk/>
            <pc:sldMk cId="3989950047" sldId="4209"/>
            <ac:picMk id="4" creationId="{831269C0-79E0-9716-A1F6-04D2896DB05C}"/>
          </ac:picMkLst>
        </pc:picChg>
      </pc:sldChg>
      <pc:sldChg chg="add del ord">
        <pc:chgData name="Kenny, Joseph P." userId="S::jpkenny@sandia.gov::83bc575a-6623-4d61-b5fd-4824b51c13bb" providerId="AD" clId="Web-{5F46395D-1EF3-5FE0-2025-461938EB7ACF}" dt="2025-05-29T03:53:42.173" v="80"/>
        <pc:sldMkLst>
          <pc:docMk/>
          <pc:sldMk cId="2701318053" sldId="4210"/>
        </pc:sldMkLst>
      </pc:sldChg>
      <pc:sldChg chg="add del ord">
        <pc:chgData name="Kenny, Joseph P." userId="S::jpkenny@sandia.gov::83bc575a-6623-4d61-b5fd-4824b51c13bb" providerId="AD" clId="Web-{5F46395D-1EF3-5FE0-2025-461938EB7ACF}" dt="2025-05-29T03:53:42.595" v="82"/>
        <pc:sldMkLst>
          <pc:docMk/>
          <pc:sldMk cId="134692102" sldId="4212"/>
        </pc:sldMkLst>
      </pc:sldChg>
      <pc:sldChg chg="add del ord">
        <pc:chgData name="Kenny, Joseph P." userId="S::jpkenny@sandia.gov::83bc575a-6623-4d61-b5fd-4824b51c13bb" providerId="AD" clId="Web-{5F46395D-1EF3-5FE0-2025-461938EB7ACF}" dt="2025-05-29T03:53:43.095" v="83"/>
        <pc:sldMkLst>
          <pc:docMk/>
          <pc:sldMk cId="2902905132" sldId="4213"/>
        </pc:sldMkLst>
      </pc:sldChg>
      <pc:sldChg chg="delSp modSp add del ord">
        <pc:chgData name="Kenny, Joseph P." userId="S::jpkenny@sandia.gov::83bc575a-6623-4d61-b5fd-4824b51c13bb" providerId="AD" clId="Web-{5F46395D-1EF3-5FE0-2025-461938EB7ACF}" dt="2025-05-29T03:56:30.459" v="185" actId="20577"/>
        <pc:sldMkLst>
          <pc:docMk/>
          <pc:sldMk cId="1014412787" sldId="4215"/>
        </pc:sldMkLst>
        <pc:spChg chg="del">
          <ac:chgData name="Kenny, Joseph P." userId="S::jpkenny@sandia.gov::83bc575a-6623-4d61-b5fd-4824b51c13bb" providerId="AD" clId="Web-{5F46395D-1EF3-5FE0-2025-461938EB7ACF}" dt="2025-05-29T03:55:49.333" v="105"/>
          <ac:spMkLst>
            <pc:docMk/>
            <pc:sldMk cId="1014412787" sldId="4215"/>
            <ac:spMk id="8" creationId="{1D01F6E6-5D9A-D098-018C-A95BC45D224D}"/>
          </ac:spMkLst>
        </pc:spChg>
        <pc:spChg chg="mod">
          <ac:chgData name="Kenny, Joseph P." userId="S::jpkenny@sandia.gov::83bc575a-6623-4d61-b5fd-4824b51c13bb" providerId="AD" clId="Web-{5F46395D-1EF3-5FE0-2025-461938EB7ACF}" dt="2025-05-29T03:56:30.459" v="185" actId="20577"/>
          <ac:spMkLst>
            <pc:docMk/>
            <pc:sldMk cId="1014412787" sldId="4215"/>
            <ac:spMk id="11" creationId="{2DD535AC-5673-C7EF-F165-7699AB77B6CC}"/>
          </ac:spMkLst>
        </pc:spChg>
        <pc:spChg chg="del">
          <ac:chgData name="Kenny, Joseph P." userId="S::jpkenny@sandia.gov::83bc575a-6623-4d61-b5fd-4824b51c13bb" providerId="AD" clId="Web-{5F46395D-1EF3-5FE0-2025-461938EB7ACF}" dt="2025-05-29T03:55:52.973" v="106"/>
          <ac:spMkLst>
            <pc:docMk/>
            <pc:sldMk cId="1014412787" sldId="4215"/>
            <ac:spMk id="12" creationId="{13370D41-52B0-3E81-C7C1-CB63514AE501}"/>
          </ac:spMkLst>
        </pc:spChg>
        <pc:spChg chg="del">
          <ac:chgData name="Kenny, Joseph P." userId="S::jpkenny@sandia.gov::83bc575a-6623-4d61-b5fd-4824b51c13bb" providerId="AD" clId="Web-{5F46395D-1EF3-5FE0-2025-461938EB7ACF}" dt="2025-05-29T03:55:56.411" v="107"/>
          <ac:spMkLst>
            <pc:docMk/>
            <pc:sldMk cId="1014412787" sldId="4215"/>
            <ac:spMk id="16" creationId="{5A400EAC-6513-5221-F244-9BDBE8411D21}"/>
          </ac:spMkLst>
        </pc:spChg>
        <pc:spChg chg="del">
          <ac:chgData name="Kenny, Joseph P." userId="S::jpkenny@sandia.gov::83bc575a-6623-4d61-b5fd-4824b51c13bb" providerId="AD" clId="Web-{5F46395D-1EF3-5FE0-2025-461938EB7ACF}" dt="2025-05-29T03:55:44.911" v="104"/>
          <ac:spMkLst>
            <pc:docMk/>
            <pc:sldMk cId="1014412787" sldId="4215"/>
            <ac:spMk id="17" creationId="{F31837FC-B4B0-5B36-0BE0-EA10947A21DB}"/>
          </ac:spMkLst>
        </pc:spChg>
      </pc:sldChg>
      <pc:sldChg chg="addSp delSp modSp add ord replId">
        <pc:chgData name="Kenny, Joseph P." userId="S::jpkenny@sandia.gov::83bc575a-6623-4d61-b5fd-4824b51c13bb" providerId="AD" clId="Web-{5F46395D-1EF3-5FE0-2025-461938EB7ACF}" dt="2025-05-29T05:10:29.656" v="2630" actId="20577"/>
        <pc:sldMkLst>
          <pc:docMk/>
          <pc:sldMk cId="4064164755" sldId="4216"/>
        </pc:sldMkLst>
        <pc:spChg chg="mod">
          <ac:chgData name="Kenny, Joseph P." userId="S::jpkenny@sandia.gov::83bc575a-6623-4d61-b5fd-4824b51c13bb" providerId="AD" clId="Web-{5F46395D-1EF3-5FE0-2025-461938EB7ACF}" dt="2025-05-29T04:05:24.316" v="544" actId="20577"/>
          <ac:spMkLst>
            <pc:docMk/>
            <pc:sldMk cId="4064164755" sldId="4216"/>
            <ac:spMk id="2" creationId="{A4869A88-704A-833C-F163-F73E85A2D2E2}"/>
          </ac:spMkLst>
        </pc:spChg>
        <pc:spChg chg="mod">
          <ac:chgData name="Kenny, Joseph P." userId="S::jpkenny@sandia.gov::83bc575a-6623-4d61-b5fd-4824b51c13bb" providerId="AD" clId="Web-{5F46395D-1EF3-5FE0-2025-461938EB7ACF}" dt="2025-05-29T04:16:11.519" v="707" actId="1076"/>
          <ac:spMkLst>
            <pc:docMk/>
            <pc:sldMk cId="4064164755" sldId="4216"/>
            <ac:spMk id="11" creationId="{4BF6B2B6-9301-6806-C5E5-2B9B29699045}"/>
          </ac:spMkLst>
        </pc:spChg>
        <pc:spChg chg="mod">
          <ac:chgData name="Kenny, Joseph P." userId="S::jpkenny@sandia.gov::83bc575a-6623-4d61-b5fd-4824b51c13bb" providerId="AD" clId="Web-{5F46395D-1EF3-5FE0-2025-461938EB7ACF}" dt="2025-05-29T05:10:29.656" v="2630" actId="20577"/>
          <ac:spMkLst>
            <pc:docMk/>
            <pc:sldMk cId="4064164755" sldId="4216"/>
            <ac:spMk id="18" creationId="{A6E45A21-FC8C-7188-25BF-9F396A9201D8}"/>
          </ac:spMkLst>
        </pc:spChg>
        <pc:picChg chg="add mod">
          <ac:chgData name="Kenny, Joseph P." userId="S::jpkenny@sandia.gov::83bc575a-6623-4d61-b5fd-4824b51c13bb" providerId="AD" clId="Web-{5F46395D-1EF3-5FE0-2025-461938EB7ACF}" dt="2025-05-29T04:09:43.619" v="549" actId="1076"/>
          <ac:picMkLst>
            <pc:docMk/>
            <pc:sldMk cId="4064164755" sldId="4216"/>
            <ac:picMk id="4" creationId="{95EB13EA-D553-7499-4E20-DDB55351D012}"/>
          </ac:picMkLst>
        </pc:picChg>
        <pc:picChg chg="add mod">
          <ac:chgData name="Kenny, Joseph P." userId="S::jpkenny@sandia.gov::83bc575a-6623-4d61-b5fd-4824b51c13bb" providerId="AD" clId="Web-{5F46395D-1EF3-5FE0-2025-461938EB7ACF}" dt="2025-05-29T04:12:29.264" v="553" actId="1076"/>
          <ac:picMkLst>
            <pc:docMk/>
            <pc:sldMk cId="4064164755" sldId="4216"/>
            <ac:picMk id="5" creationId="{236C7353-15CE-DD44-5E07-CBD51240F7ED}"/>
          </ac:picMkLst>
        </pc:picChg>
        <pc:picChg chg="add mod">
          <ac:chgData name="Kenny, Joseph P." userId="S::jpkenny@sandia.gov::83bc575a-6623-4d61-b5fd-4824b51c13bb" providerId="AD" clId="Web-{5F46395D-1EF3-5FE0-2025-461938EB7ACF}" dt="2025-05-29T04:16:14.926" v="708" actId="1076"/>
          <ac:picMkLst>
            <pc:docMk/>
            <pc:sldMk cId="4064164755" sldId="4216"/>
            <ac:picMk id="6" creationId="{D527EFB0-DBD6-4C01-03ED-77816FA1F629}"/>
          </ac:picMkLst>
        </pc:picChg>
        <pc:picChg chg="del">
          <ac:chgData name="Kenny, Joseph P." userId="S::jpkenny@sandia.gov::83bc575a-6623-4d61-b5fd-4824b51c13bb" providerId="AD" clId="Web-{5F46395D-1EF3-5FE0-2025-461938EB7ACF}" dt="2025-05-29T04:05:28.269" v="545"/>
          <ac:picMkLst>
            <pc:docMk/>
            <pc:sldMk cId="4064164755" sldId="4216"/>
            <ac:picMk id="21" creationId="{C94FC6C6-6D0E-D302-349A-8884AB1D59F4}"/>
          </ac:picMkLst>
        </pc:picChg>
        <pc:picChg chg="del">
          <ac:chgData name="Kenny, Joseph P." userId="S::jpkenny@sandia.gov::83bc575a-6623-4d61-b5fd-4824b51c13bb" providerId="AD" clId="Web-{5F46395D-1EF3-5FE0-2025-461938EB7ACF}" dt="2025-05-29T04:05:29.878" v="546"/>
          <ac:picMkLst>
            <pc:docMk/>
            <pc:sldMk cId="4064164755" sldId="4216"/>
            <ac:picMk id="22" creationId="{6CF5FFEA-B944-9860-399B-187B83420962}"/>
          </ac:picMkLst>
        </pc:picChg>
      </pc:sldChg>
      <pc:sldChg chg="addSp delSp modSp add replId">
        <pc:chgData name="Kenny, Joseph P." userId="S::jpkenny@sandia.gov::83bc575a-6623-4d61-b5fd-4824b51c13bb" providerId="AD" clId="Web-{5F46395D-1EF3-5FE0-2025-461938EB7ACF}" dt="2025-05-29T05:08:51.356" v="2624" actId="14100"/>
        <pc:sldMkLst>
          <pc:docMk/>
          <pc:sldMk cId="2756603828" sldId="4217"/>
        </pc:sldMkLst>
        <pc:spChg chg="mod">
          <ac:chgData name="Kenny, Joseph P." userId="S::jpkenny@sandia.gov::83bc575a-6623-4d61-b5fd-4824b51c13bb" providerId="AD" clId="Web-{5F46395D-1EF3-5FE0-2025-461938EB7ACF}" dt="2025-05-29T04:58:25.425" v="2384" actId="20577"/>
          <ac:spMkLst>
            <pc:docMk/>
            <pc:sldMk cId="2756603828" sldId="4217"/>
            <ac:spMk id="2" creationId="{03660FF9-0B21-14CB-A835-9ABF1E22B035}"/>
          </ac:spMkLst>
        </pc:spChg>
        <pc:spChg chg="mod">
          <ac:chgData name="Kenny, Joseph P." userId="S::jpkenny@sandia.gov::83bc575a-6623-4d61-b5fd-4824b51c13bb" providerId="AD" clId="Web-{5F46395D-1EF3-5FE0-2025-461938EB7ACF}" dt="2025-05-29T05:08:51.356" v="2624" actId="14100"/>
          <ac:spMkLst>
            <pc:docMk/>
            <pc:sldMk cId="2756603828" sldId="4217"/>
            <ac:spMk id="11" creationId="{829028E2-92FC-DEBB-D47E-BE22F0FCA71D}"/>
          </ac:spMkLst>
        </pc:spChg>
        <pc:spChg chg="mod">
          <ac:chgData name="Kenny, Joseph P." userId="S::jpkenny@sandia.gov::83bc575a-6623-4d61-b5fd-4824b51c13bb" providerId="AD" clId="Web-{5F46395D-1EF3-5FE0-2025-461938EB7ACF}" dt="2025-05-29T05:00:26.826" v="2480" actId="20577"/>
          <ac:spMkLst>
            <pc:docMk/>
            <pc:sldMk cId="2756603828" sldId="4217"/>
            <ac:spMk id="18" creationId="{B8829E49-B27B-F1C5-6A27-046CC5AC3200}"/>
          </ac:spMkLst>
        </pc:spChg>
        <pc:picChg chg="del">
          <ac:chgData name="Kenny, Joseph P." userId="S::jpkenny@sandia.gov::83bc575a-6623-4d61-b5fd-4824b51c13bb" providerId="AD" clId="Web-{5F46395D-1EF3-5FE0-2025-461938EB7ACF}" dt="2025-05-29T04:58:32.222" v="2385"/>
          <ac:picMkLst>
            <pc:docMk/>
            <pc:sldMk cId="2756603828" sldId="4217"/>
            <ac:picMk id="4" creationId="{F2C5EC18-F865-56F5-E2FF-1C5FBA931810}"/>
          </ac:picMkLst>
        </pc:picChg>
        <pc:picChg chg="del">
          <ac:chgData name="Kenny, Joseph P." userId="S::jpkenny@sandia.gov::83bc575a-6623-4d61-b5fd-4824b51c13bb" providerId="AD" clId="Web-{5F46395D-1EF3-5FE0-2025-461938EB7ACF}" dt="2025-05-29T04:58:34.660" v="2386"/>
          <ac:picMkLst>
            <pc:docMk/>
            <pc:sldMk cId="2756603828" sldId="4217"/>
            <ac:picMk id="5" creationId="{1D6BEF90-70E4-E3A6-48E7-56D7270FA1F5}"/>
          </ac:picMkLst>
        </pc:picChg>
        <pc:picChg chg="del">
          <ac:chgData name="Kenny, Joseph P." userId="S::jpkenny@sandia.gov::83bc575a-6623-4d61-b5fd-4824b51c13bb" providerId="AD" clId="Web-{5F46395D-1EF3-5FE0-2025-461938EB7ACF}" dt="2025-05-29T04:58:36.535" v="2387"/>
          <ac:picMkLst>
            <pc:docMk/>
            <pc:sldMk cId="2756603828" sldId="4217"/>
            <ac:picMk id="6" creationId="{09B0F190-7CA5-6E25-EF30-525C79A76906}"/>
          </ac:picMkLst>
        </pc:picChg>
        <pc:picChg chg="add mod">
          <ac:chgData name="Kenny, Joseph P." userId="S::jpkenny@sandia.gov::83bc575a-6623-4d61-b5fd-4824b51c13bb" providerId="AD" clId="Web-{5F46395D-1EF3-5FE0-2025-461938EB7ACF}" dt="2025-05-29T05:07:02.322" v="2501" actId="1076"/>
          <ac:picMkLst>
            <pc:docMk/>
            <pc:sldMk cId="2756603828" sldId="4217"/>
            <ac:picMk id="7" creationId="{0F5CA560-C832-63FC-968B-BF9790984B8E}"/>
          </ac:picMkLst>
        </pc:picChg>
      </pc:sldChg>
      <pc:sldChg chg="add ord replId">
        <pc:chgData name="Kenny, Joseph P." userId="S::jpkenny@sandia.gov::83bc575a-6623-4d61-b5fd-4824b51c13bb" providerId="AD" clId="Web-{5F46395D-1EF3-5FE0-2025-461938EB7ACF}" dt="2025-05-29T14:49:55.236" v="2732"/>
        <pc:sldMkLst>
          <pc:docMk/>
          <pc:sldMk cId="650297013" sldId="4220"/>
        </pc:sldMkLst>
      </pc:sldChg>
      <pc:sldChg chg="modSp add replId">
        <pc:chgData name="Kenny, Joseph P." userId="S::jpkenny@sandia.gov::83bc575a-6623-4d61-b5fd-4824b51c13bb" providerId="AD" clId="Web-{5F46395D-1EF3-5FE0-2025-461938EB7ACF}" dt="2025-05-29T14:55:55.194" v="2834" actId="20577"/>
        <pc:sldMkLst>
          <pc:docMk/>
          <pc:sldMk cId="2383617930" sldId="4221"/>
        </pc:sldMkLst>
        <pc:spChg chg="mod">
          <ac:chgData name="Kenny, Joseph P." userId="S::jpkenny@sandia.gov::83bc575a-6623-4d61-b5fd-4824b51c13bb" providerId="AD" clId="Web-{5F46395D-1EF3-5FE0-2025-461938EB7ACF}" dt="2025-05-29T14:55:55.194" v="2834" actId="20577"/>
          <ac:spMkLst>
            <pc:docMk/>
            <pc:sldMk cId="2383617930" sldId="4221"/>
            <ac:spMk id="2" creationId="{8C3A919C-EAD0-5EAC-037B-EA79846CCE6F}"/>
          </ac:spMkLst>
        </pc:spChg>
        <pc:spChg chg="mod">
          <ac:chgData name="Kenny, Joseph P." userId="S::jpkenny@sandia.gov::83bc575a-6623-4d61-b5fd-4824b51c13bb" providerId="AD" clId="Web-{5F46395D-1EF3-5FE0-2025-461938EB7ACF}" dt="2025-05-29T14:55:48.053" v="2829" actId="1076"/>
          <ac:spMkLst>
            <pc:docMk/>
            <pc:sldMk cId="2383617930" sldId="4221"/>
            <ac:spMk id="3" creationId="{D89A7854-07C8-69A4-46F6-12B0C86D3921}"/>
          </ac:spMkLst>
        </pc:spChg>
        <pc:spChg chg="mod">
          <ac:chgData name="Kenny, Joseph P." userId="S::jpkenny@sandia.gov::83bc575a-6623-4d61-b5fd-4824b51c13bb" providerId="AD" clId="Web-{5F46395D-1EF3-5FE0-2025-461938EB7ACF}" dt="2025-05-29T14:52:20.957" v="2755" actId="20577"/>
          <ac:spMkLst>
            <pc:docMk/>
            <pc:sldMk cId="2383617930" sldId="4221"/>
            <ac:spMk id="4" creationId="{FAF09B44-0A09-6A60-4DC4-F7D42A77BDD7}"/>
          </ac:spMkLst>
        </pc:spChg>
      </pc:sldChg>
      <pc:sldChg chg="add del replId">
        <pc:chgData name="Kenny, Joseph P." userId="S::jpkenny@sandia.gov::83bc575a-6623-4d61-b5fd-4824b51c13bb" providerId="AD" clId="Web-{5F46395D-1EF3-5FE0-2025-461938EB7ACF}" dt="2025-05-29T14:50:45.331" v="2734"/>
        <pc:sldMkLst>
          <pc:docMk/>
          <pc:sldMk cId="3479548940" sldId="4221"/>
        </pc:sldMkLst>
      </pc:sldChg>
    </pc:docChg>
  </pc:docChgLst>
  <pc:docChgLst>
    <pc:chgData name="Kenny, Joseph P." userId="S::jpkenny@sandia.gov::83bc575a-6623-4d61-b5fd-4824b51c13bb" providerId="AD" clId="Web-{B7FA705F-B37D-6372-E34D-AF0FFDF134CB}"/>
    <pc:docChg chg="addSld modSld sldOrd modSection">
      <pc:chgData name="Kenny, Joseph P." userId="S::jpkenny@sandia.gov::83bc575a-6623-4d61-b5fd-4824b51c13bb" providerId="AD" clId="Web-{B7FA705F-B37D-6372-E34D-AF0FFDF134CB}" dt="2025-05-29T03:42:36.624" v="3062" actId="20577"/>
      <pc:docMkLst>
        <pc:docMk/>
      </pc:docMkLst>
      <pc:sldChg chg="addSp modSp">
        <pc:chgData name="Kenny, Joseph P." userId="S::jpkenny@sandia.gov::83bc575a-6623-4d61-b5fd-4824b51c13bb" providerId="AD" clId="Web-{B7FA705F-B37D-6372-E34D-AF0FFDF134CB}" dt="2025-05-28T16:56:16.803" v="506" actId="1076"/>
        <pc:sldMkLst>
          <pc:docMk/>
          <pc:sldMk cId="3908766972" sldId="1827"/>
        </pc:sldMkLst>
        <pc:spChg chg="mod">
          <ac:chgData name="Kenny, Joseph P." userId="S::jpkenny@sandia.gov::83bc575a-6623-4d61-b5fd-4824b51c13bb" providerId="AD" clId="Web-{B7FA705F-B37D-6372-E34D-AF0FFDF134CB}" dt="2025-05-28T16:56:12.303" v="505" actId="1076"/>
          <ac:spMkLst>
            <pc:docMk/>
            <pc:sldMk cId="3908766972" sldId="1827"/>
            <ac:spMk id="15" creationId="{4BF92F65-B9AF-4C55-9267-1A6BFC420399}"/>
          </ac:spMkLst>
        </pc:spChg>
        <pc:picChg chg="add mod">
          <ac:chgData name="Kenny, Joseph P." userId="S::jpkenny@sandia.gov::83bc575a-6623-4d61-b5fd-4824b51c13bb" providerId="AD" clId="Web-{B7FA705F-B37D-6372-E34D-AF0FFDF134CB}" dt="2025-05-28T16:56:16.803" v="506" actId="1076"/>
          <ac:picMkLst>
            <pc:docMk/>
            <pc:sldMk cId="3908766972" sldId="1827"/>
            <ac:picMk id="4" creationId="{0ED02C9B-363E-6EBC-A75E-A1F6601A806C}"/>
          </ac:picMkLst>
        </pc:picChg>
      </pc:sldChg>
      <pc:sldChg chg="modSp">
        <pc:chgData name="Kenny, Joseph P." userId="S::jpkenny@sandia.gov::83bc575a-6623-4d61-b5fd-4824b51c13bb" providerId="AD" clId="Web-{B7FA705F-B37D-6372-E34D-AF0FFDF134CB}" dt="2025-05-28T17:10:49.876" v="1218" actId="1076"/>
        <pc:sldMkLst>
          <pc:docMk/>
          <pc:sldMk cId="2215087693" sldId="1828"/>
        </pc:sldMkLst>
        <pc:spChg chg="mod">
          <ac:chgData name="Kenny, Joseph P." userId="S::jpkenny@sandia.gov::83bc575a-6623-4d61-b5fd-4824b51c13bb" providerId="AD" clId="Web-{B7FA705F-B37D-6372-E34D-AF0FFDF134CB}" dt="2025-05-28T17:10:49.876" v="1218" actId="1076"/>
          <ac:spMkLst>
            <pc:docMk/>
            <pc:sldMk cId="2215087693" sldId="1828"/>
            <ac:spMk id="15" creationId="{DCF59F38-C26F-B2A9-9A0F-F79EA738F999}"/>
          </ac:spMkLst>
        </pc:spChg>
      </pc:sldChg>
      <pc:sldChg chg="addSp delSp modSp">
        <pc:chgData name="Kenny, Joseph P." userId="S::jpkenny@sandia.gov::83bc575a-6623-4d61-b5fd-4824b51c13bb" providerId="AD" clId="Web-{B7FA705F-B37D-6372-E34D-AF0FFDF134CB}" dt="2025-05-28T18:01:44.753" v="1667" actId="14100"/>
        <pc:sldMkLst>
          <pc:docMk/>
          <pc:sldMk cId="2486244012" sldId="1829"/>
        </pc:sldMkLst>
        <pc:spChg chg="mod">
          <ac:chgData name="Kenny, Joseph P." userId="S::jpkenny@sandia.gov::83bc575a-6623-4d61-b5fd-4824b51c13bb" providerId="AD" clId="Web-{B7FA705F-B37D-6372-E34D-AF0FFDF134CB}" dt="2025-05-28T17:54:27.278" v="1274" actId="20577"/>
          <ac:spMkLst>
            <pc:docMk/>
            <pc:sldMk cId="2486244012" sldId="1829"/>
            <ac:spMk id="2" creationId="{18C339CE-CCD7-2111-B385-C3B0ACDAFE78}"/>
          </ac:spMkLst>
        </pc:spChg>
        <pc:spChg chg="add mod">
          <ac:chgData name="Kenny, Joseph P." userId="S::jpkenny@sandia.gov::83bc575a-6623-4d61-b5fd-4824b51c13bb" providerId="AD" clId="Web-{B7FA705F-B37D-6372-E34D-AF0FFDF134CB}" dt="2025-05-28T18:01:34.034" v="1666" actId="1076"/>
          <ac:spMkLst>
            <pc:docMk/>
            <pc:sldMk cId="2486244012" sldId="1829"/>
            <ac:spMk id="8" creationId="{F455197D-FBE4-15C6-A486-7A759BF674AA}"/>
          </ac:spMkLst>
        </pc:spChg>
        <pc:spChg chg="mod">
          <ac:chgData name="Kenny, Joseph P." userId="S::jpkenny@sandia.gov::83bc575a-6623-4d61-b5fd-4824b51c13bb" providerId="AD" clId="Web-{B7FA705F-B37D-6372-E34D-AF0FFDF134CB}" dt="2025-05-28T17:58:35.375" v="1547" actId="20577"/>
          <ac:spMkLst>
            <pc:docMk/>
            <pc:sldMk cId="2486244012" sldId="1829"/>
            <ac:spMk id="15" creationId="{6A1498A9-07B0-720F-D734-A4DC261E8F97}"/>
          </ac:spMkLst>
        </pc:spChg>
        <pc:picChg chg="add mod">
          <ac:chgData name="Kenny, Joseph P." userId="S::jpkenny@sandia.gov::83bc575a-6623-4d61-b5fd-4824b51c13bb" providerId="AD" clId="Web-{B7FA705F-B37D-6372-E34D-AF0FFDF134CB}" dt="2025-05-28T18:01:44.753" v="1667" actId="14100"/>
          <ac:picMkLst>
            <pc:docMk/>
            <pc:sldMk cId="2486244012" sldId="1829"/>
            <ac:picMk id="4" creationId="{AE595C57-A099-91CB-ED71-0831392184B6}"/>
          </ac:picMkLst>
        </pc:picChg>
        <pc:picChg chg="add del mod">
          <ac:chgData name="Kenny, Joseph P." userId="S::jpkenny@sandia.gov::83bc575a-6623-4d61-b5fd-4824b51c13bb" providerId="AD" clId="Web-{B7FA705F-B37D-6372-E34D-AF0FFDF134CB}" dt="2025-05-28T17:59:08.969" v="1550"/>
          <ac:picMkLst>
            <pc:docMk/>
            <pc:sldMk cId="2486244012" sldId="1829"/>
            <ac:picMk id="5" creationId="{90FB98BA-855F-4451-8F72-2D0BB9A3272A}"/>
          </ac:picMkLst>
        </pc:picChg>
        <pc:picChg chg="add del mod">
          <ac:chgData name="Kenny, Joseph P." userId="S::jpkenny@sandia.gov::83bc575a-6623-4d61-b5fd-4824b51c13bb" providerId="AD" clId="Web-{B7FA705F-B37D-6372-E34D-AF0FFDF134CB}" dt="2025-05-28T17:59:23.360" v="1553"/>
          <ac:picMkLst>
            <pc:docMk/>
            <pc:sldMk cId="2486244012" sldId="1829"/>
            <ac:picMk id="6" creationId="{6357D349-51EE-4C5C-D2BB-F9279DE52E97}"/>
          </ac:picMkLst>
        </pc:picChg>
      </pc:sldChg>
      <pc:sldChg chg="modSp">
        <pc:chgData name="Kenny, Joseph P." userId="S::jpkenny@sandia.gov::83bc575a-6623-4d61-b5fd-4824b51c13bb" providerId="AD" clId="Web-{B7FA705F-B37D-6372-E34D-AF0FFDF134CB}" dt="2025-05-28T17:56:36.530" v="1437" actId="20577"/>
        <pc:sldMkLst>
          <pc:docMk/>
          <pc:sldMk cId="3621339585" sldId="1831"/>
        </pc:sldMkLst>
        <pc:spChg chg="mod">
          <ac:chgData name="Kenny, Joseph P." userId="S::jpkenny@sandia.gov::83bc575a-6623-4d61-b5fd-4824b51c13bb" providerId="AD" clId="Web-{B7FA705F-B37D-6372-E34D-AF0FFDF134CB}" dt="2025-05-28T17:55:58.295" v="1380" actId="20577"/>
          <ac:spMkLst>
            <pc:docMk/>
            <pc:sldMk cId="3621339585" sldId="1831"/>
            <ac:spMk id="2" creationId="{11F70FEA-C7F2-4C0B-B8D2-97F4F1EADB13}"/>
          </ac:spMkLst>
        </pc:spChg>
        <pc:spChg chg="mod">
          <ac:chgData name="Kenny, Joseph P." userId="S::jpkenny@sandia.gov::83bc575a-6623-4d61-b5fd-4824b51c13bb" providerId="AD" clId="Web-{B7FA705F-B37D-6372-E34D-AF0FFDF134CB}" dt="2025-05-28T17:56:36.530" v="1437" actId="20577"/>
          <ac:spMkLst>
            <pc:docMk/>
            <pc:sldMk cId="3621339585" sldId="1831"/>
            <ac:spMk id="15" creationId="{2C0D3EAB-57B2-425F-E034-134FFFA468E0}"/>
          </ac:spMkLst>
        </pc:spChg>
      </pc:sldChg>
      <pc:sldChg chg="addSp delSp modSp add replId">
        <pc:chgData name="Kenny, Joseph P." userId="S::jpkenny@sandia.gov::83bc575a-6623-4d61-b5fd-4824b51c13bb" providerId="AD" clId="Web-{B7FA705F-B37D-6372-E34D-AF0FFDF134CB}" dt="2025-05-28T17:00:14.337" v="708" actId="1076"/>
        <pc:sldMkLst>
          <pc:docMk/>
          <pc:sldMk cId="4171344986" sldId="1834"/>
        </pc:sldMkLst>
        <pc:spChg chg="mod">
          <ac:chgData name="Kenny, Joseph P." userId="S::jpkenny@sandia.gov::83bc575a-6623-4d61-b5fd-4824b51c13bb" providerId="AD" clId="Web-{B7FA705F-B37D-6372-E34D-AF0FFDF134CB}" dt="2025-05-28T16:59:57.087" v="690" actId="20577"/>
          <ac:spMkLst>
            <pc:docMk/>
            <pc:sldMk cId="4171344986" sldId="1834"/>
            <ac:spMk id="2" creationId="{D5D9B7DE-C4EC-D880-C0BA-5BE4F85ABEF6}"/>
          </ac:spMkLst>
        </pc:spChg>
        <pc:spChg chg="add mod">
          <ac:chgData name="Kenny, Joseph P." userId="S::jpkenny@sandia.gov::83bc575a-6623-4d61-b5fd-4824b51c13bb" providerId="AD" clId="Web-{B7FA705F-B37D-6372-E34D-AF0FFDF134CB}" dt="2025-05-28T17:00:14.337" v="708" actId="1076"/>
          <ac:spMkLst>
            <pc:docMk/>
            <pc:sldMk cId="4171344986" sldId="1834"/>
            <ac:spMk id="6" creationId="{7F7DA677-5AB7-1938-D071-81DADB155A07}"/>
          </ac:spMkLst>
        </pc:spChg>
        <pc:spChg chg="del">
          <ac:chgData name="Kenny, Joseph P." userId="S::jpkenny@sandia.gov::83bc575a-6623-4d61-b5fd-4824b51c13bb" providerId="AD" clId="Web-{B7FA705F-B37D-6372-E34D-AF0FFDF134CB}" dt="2025-05-28T16:57:39.773" v="548"/>
          <ac:spMkLst>
            <pc:docMk/>
            <pc:sldMk cId="4171344986" sldId="1834"/>
            <ac:spMk id="15" creationId="{17A7B943-ABBE-7020-6493-6325B2AFBECE}"/>
          </ac:spMkLst>
        </pc:spChg>
        <pc:picChg chg="add mod">
          <ac:chgData name="Kenny, Joseph P." userId="S::jpkenny@sandia.gov::83bc575a-6623-4d61-b5fd-4824b51c13bb" providerId="AD" clId="Web-{B7FA705F-B37D-6372-E34D-AF0FFDF134CB}" dt="2025-05-28T16:58:19.883" v="562" actId="1076"/>
          <ac:picMkLst>
            <pc:docMk/>
            <pc:sldMk cId="4171344986" sldId="1834"/>
            <ac:picMk id="4" creationId="{59C7EA5D-8BAA-2CB9-4259-7DCA4EE8DDF4}"/>
          </ac:picMkLst>
        </pc:picChg>
      </pc:sldChg>
      <pc:sldChg chg="modSp add ord replId">
        <pc:chgData name="Kenny, Joseph P." userId="S::jpkenny@sandia.gov::83bc575a-6623-4d61-b5fd-4824b51c13bb" providerId="AD" clId="Web-{B7FA705F-B37D-6372-E34D-AF0FFDF134CB}" dt="2025-05-28T17:18:03.537" v="1229" actId="20577"/>
        <pc:sldMkLst>
          <pc:docMk/>
          <pc:sldMk cId="542646209" sldId="1861"/>
        </pc:sldMkLst>
        <pc:spChg chg="mod">
          <ac:chgData name="Kenny, Joseph P." userId="S::jpkenny@sandia.gov::83bc575a-6623-4d61-b5fd-4824b51c13bb" providerId="AD" clId="Web-{B7FA705F-B37D-6372-E34D-AF0FFDF134CB}" dt="2025-05-28T17:18:03.537" v="1229" actId="20577"/>
          <ac:spMkLst>
            <pc:docMk/>
            <pc:sldMk cId="542646209" sldId="1861"/>
            <ac:spMk id="2" creationId="{38902422-AA5B-E1F2-ECDB-9855AB9A47A2}"/>
          </ac:spMkLst>
        </pc:spChg>
      </pc:sldChg>
      <pc:sldChg chg="modSp add ord replId">
        <pc:chgData name="Kenny, Joseph P." userId="S::jpkenny@sandia.gov::83bc575a-6623-4d61-b5fd-4824b51c13bb" providerId="AD" clId="Web-{B7FA705F-B37D-6372-E34D-AF0FFDF134CB}" dt="2025-05-28T17:18:34.272" v="1232" actId="20577"/>
        <pc:sldMkLst>
          <pc:docMk/>
          <pc:sldMk cId="2985231096" sldId="1862"/>
        </pc:sldMkLst>
        <pc:spChg chg="mod">
          <ac:chgData name="Kenny, Joseph P." userId="S::jpkenny@sandia.gov::83bc575a-6623-4d61-b5fd-4824b51c13bb" providerId="AD" clId="Web-{B7FA705F-B37D-6372-E34D-AF0FFDF134CB}" dt="2025-05-28T17:18:34.272" v="1232" actId="20577"/>
          <ac:spMkLst>
            <pc:docMk/>
            <pc:sldMk cId="2985231096" sldId="1862"/>
            <ac:spMk id="2" creationId="{CA86C69F-9B6D-3A88-8560-B8C7EBA2E2E8}"/>
          </ac:spMkLst>
        </pc:spChg>
      </pc:sldChg>
      <pc:sldChg chg="addSp delSp modSp add mod replId setBg">
        <pc:chgData name="Kenny, Joseph P." userId="S::jpkenny@sandia.gov::83bc575a-6623-4d61-b5fd-4824b51c13bb" providerId="AD" clId="Web-{B7FA705F-B37D-6372-E34D-AF0FFDF134CB}" dt="2025-05-29T03:09:20.863" v="2636" actId="1076"/>
        <pc:sldMkLst>
          <pc:docMk/>
          <pc:sldMk cId="2968685704" sldId="1863"/>
        </pc:sldMkLst>
        <pc:spChg chg="mod">
          <ac:chgData name="Kenny, Joseph P." userId="S::jpkenny@sandia.gov::83bc575a-6623-4d61-b5fd-4824b51c13bb" providerId="AD" clId="Web-{B7FA705F-B37D-6372-E34D-AF0FFDF134CB}" dt="2025-05-29T02:56:41.331" v="2446"/>
          <ac:spMkLst>
            <pc:docMk/>
            <pc:sldMk cId="2968685704" sldId="1863"/>
            <ac:spMk id="2" creationId="{537D2F26-45D9-A246-4595-9ED84255A5EA}"/>
          </ac:spMkLst>
        </pc:spChg>
        <pc:spChg chg="mod ord">
          <ac:chgData name="Kenny, Joseph P." userId="S::jpkenny@sandia.gov::83bc575a-6623-4d61-b5fd-4824b51c13bb" providerId="AD" clId="Web-{B7FA705F-B37D-6372-E34D-AF0FFDF134CB}" dt="2025-05-29T02:56:41.331" v="2446"/>
          <ac:spMkLst>
            <pc:docMk/>
            <pc:sldMk cId="2968685704" sldId="1863"/>
            <ac:spMk id="3" creationId="{84630B37-04F0-7CAD-83E0-83B00FBB11AE}"/>
          </ac:spMkLst>
        </pc:spChg>
        <pc:spChg chg="add del mod">
          <ac:chgData name="Kenny, Joseph P." userId="S::jpkenny@sandia.gov::83bc575a-6623-4d61-b5fd-4824b51c13bb" providerId="AD" clId="Web-{B7FA705F-B37D-6372-E34D-AF0FFDF134CB}" dt="2025-05-29T02:59:57.070" v="2454"/>
          <ac:spMkLst>
            <pc:docMk/>
            <pc:sldMk cId="2968685704" sldId="1863"/>
            <ac:spMk id="7" creationId="{A9CB9536-1B70-5D93-3DF5-2E860241EA94}"/>
          </ac:spMkLst>
        </pc:spChg>
        <pc:spChg chg="add mod">
          <ac:chgData name="Kenny, Joseph P." userId="S::jpkenny@sandia.gov::83bc575a-6623-4d61-b5fd-4824b51c13bb" providerId="AD" clId="Web-{B7FA705F-B37D-6372-E34D-AF0FFDF134CB}" dt="2025-05-29T03:08:21.300" v="2590" actId="1076"/>
          <ac:spMkLst>
            <pc:docMk/>
            <pc:sldMk cId="2968685704" sldId="1863"/>
            <ac:spMk id="8" creationId="{C5449AED-E711-BD00-CACF-2721B17B1AF1}"/>
          </ac:spMkLst>
        </pc:spChg>
        <pc:spChg chg="add mod">
          <ac:chgData name="Kenny, Joseph P." userId="S::jpkenny@sandia.gov::83bc575a-6623-4d61-b5fd-4824b51c13bb" providerId="AD" clId="Web-{B7FA705F-B37D-6372-E34D-AF0FFDF134CB}" dt="2025-05-29T03:09:20.863" v="2636" actId="1076"/>
          <ac:spMkLst>
            <pc:docMk/>
            <pc:sldMk cId="2968685704" sldId="1863"/>
            <ac:spMk id="9" creationId="{315324CB-B3CE-4EAC-FCE1-0848F0E7968D}"/>
          </ac:spMkLst>
        </pc:spChg>
        <pc:spChg chg="del mod">
          <ac:chgData name="Kenny, Joseph P." userId="S::jpkenny@sandia.gov::83bc575a-6623-4d61-b5fd-4824b51c13bb" providerId="AD" clId="Web-{B7FA705F-B37D-6372-E34D-AF0FFDF134CB}" dt="2025-05-29T02:59:51.617" v="2453"/>
          <ac:spMkLst>
            <pc:docMk/>
            <pc:sldMk cId="2968685704" sldId="1863"/>
            <ac:spMk id="15" creationId="{46E9C512-45E0-CF09-5DBD-637E73A32A47}"/>
          </ac:spMkLst>
        </pc:spChg>
        <pc:spChg chg="add del">
          <ac:chgData name="Kenny, Joseph P." userId="S::jpkenny@sandia.gov::83bc575a-6623-4d61-b5fd-4824b51c13bb" providerId="AD" clId="Web-{B7FA705F-B37D-6372-E34D-AF0FFDF134CB}" dt="2025-05-29T02:56:41.331" v="2446"/>
          <ac:spMkLst>
            <pc:docMk/>
            <pc:sldMk cId="2968685704" sldId="1863"/>
            <ac:spMk id="20" creationId="{F13C74B1-5B17-4795-BED0-7140497B445A}"/>
          </ac:spMkLst>
        </pc:spChg>
        <pc:spChg chg="add del">
          <ac:chgData name="Kenny, Joseph P." userId="S::jpkenny@sandia.gov::83bc575a-6623-4d61-b5fd-4824b51c13bb" providerId="AD" clId="Web-{B7FA705F-B37D-6372-E34D-AF0FFDF134CB}" dt="2025-05-29T02:56:41.331" v="2446"/>
          <ac:spMkLst>
            <pc:docMk/>
            <pc:sldMk cId="2968685704" sldId="1863"/>
            <ac:spMk id="22" creationId="{D4974D33-8DC5-464E-8C6D-BE58F0669C17}"/>
          </ac:spMkLst>
        </pc:spChg>
        <pc:picChg chg="add del mod">
          <ac:chgData name="Kenny, Joseph P." userId="S::jpkenny@sandia.gov::83bc575a-6623-4d61-b5fd-4824b51c13bb" providerId="AD" clId="Web-{B7FA705F-B37D-6372-E34D-AF0FFDF134CB}" dt="2025-05-29T02:59:11.194" v="2449"/>
          <ac:picMkLst>
            <pc:docMk/>
            <pc:sldMk cId="2968685704" sldId="1863"/>
            <ac:picMk id="4" creationId="{B449B5F3-A17E-5513-2A96-5EDD51C90128}"/>
          </ac:picMkLst>
        </pc:picChg>
        <pc:picChg chg="add mod">
          <ac:chgData name="Kenny, Joseph P." userId="S::jpkenny@sandia.gov::83bc575a-6623-4d61-b5fd-4824b51c13bb" providerId="AD" clId="Web-{B7FA705F-B37D-6372-E34D-AF0FFDF134CB}" dt="2025-05-29T03:00:15.445" v="2456" actId="1076"/>
          <ac:picMkLst>
            <pc:docMk/>
            <pc:sldMk cId="2968685704" sldId="1863"/>
            <ac:picMk id="5" creationId="{0E95AB14-6C88-6E5F-058F-F567190B3550}"/>
          </ac:picMkLst>
        </pc:picChg>
      </pc:sldChg>
      <pc:sldChg chg="addSp delSp modSp add replId">
        <pc:chgData name="Kenny, Joseph P." userId="S::jpkenny@sandia.gov::83bc575a-6623-4d61-b5fd-4824b51c13bb" providerId="AD" clId="Web-{B7FA705F-B37D-6372-E34D-AF0FFDF134CB}" dt="2025-05-28T19:03:09.714" v="1736" actId="1076"/>
        <pc:sldMkLst>
          <pc:docMk/>
          <pc:sldMk cId="1711141529" sldId="1872"/>
        </pc:sldMkLst>
        <pc:spChg chg="mod">
          <ac:chgData name="Kenny, Joseph P." userId="S::jpkenny@sandia.gov::83bc575a-6623-4d61-b5fd-4824b51c13bb" providerId="AD" clId="Web-{B7FA705F-B37D-6372-E34D-AF0FFDF134CB}" dt="2025-05-28T19:01:33.790" v="1723" actId="20577"/>
          <ac:spMkLst>
            <pc:docMk/>
            <pc:sldMk cId="1711141529" sldId="1872"/>
            <ac:spMk id="2" creationId="{0DD4565B-DCB0-4146-2DCD-D511B2D3100F}"/>
          </ac:spMkLst>
        </pc:spChg>
        <pc:spChg chg="add del mod">
          <ac:chgData name="Kenny, Joseph P." userId="S::jpkenny@sandia.gov::83bc575a-6623-4d61-b5fd-4824b51c13bb" providerId="AD" clId="Web-{B7FA705F-B37D-6372-E34D-AF0FFDF134CB}" dt="2025-05-28T18:56:47.331" v="1681"/>
          <ac:spMkLst>
            <pc:docMk/>
            <pc:sldMk cId="1711141529" sldId="1872"/>
            <ac:spMk id="5" creationId="{A380E7BF-82E4-A975-B2AB-1FA65F2942CD}"/>
          </ac:spMkLst>
        </pc:spChg>
        <pc:spChg chg="add mod">
          <ac:chgData name="Kenny, Joseph P." userId="S::jpkenny@sandia.gov::83bc575a-6623-4d61-b5fd-4824b51c13bb" providerId="AD" clId="Web-{B7FA705F-B37D-6372-E34D-AF0FFDF134CB}" dt="2025-05-28T19:03:09.714" v="1736" actId="1076"/>
          <ac:spMkLst>
            <pc:docMk/>
            <pc:sldMk cId="1711141529" sldId="1872"/>
            <ac:spMk id="7" creationId="{92DB9C4A-703C-5853-EE32-7BD915E52C16}"/>
          </ac:spMkLst>
        </pc:spChg>
        <pc:spChg chg="del">
          <ac:chgData name="Kenny, Joseph P." userId="S::jpkenny@sandia.gov::83bc575a-6623-4d61-b5fd-4824b51c13bb" providerId="AD" clId="Web-{B7FA705F-B37D-6372-E34D-AF0FFDF134CB}" dt="2025-05-28T18:49:09.493" v="1680"/>
          <ac:spMkLst>
            <pc:docMk/>
            <pc:sldMk cId="1711141529" sldId="1872"/>
            <ac:spMk id="15" creationId="{16E26ECD-4372-6E00-D029-D9242A49B11C}"/>
          </ac:spMkLst>
        </pc:spChg>
        <pc:picChg chg="add mod ord">
          <ac:chgData name="Kenny, Joseph P." userId="S::jpkenny@sandia.gov::83bc575a-6623-4d61-b5fd-4824b51c13bb" providerId="AD" clId="Web-{B7FA705F-B37D-6372-E34D-AF0FFDF134CB}" dt="2025-05-28T18:57:03.488" v="1684" actId="1076"/>
          <ac:picMkLst>
            <pc:docMk/>
            <pc:sldMk cId="1711141529" sldId="1872"/>
            <ac:picMk id="6" creationId="{3C29D29F-A4B9-E6A2-0C26-64414E40E0DF}"/>
          </ac:picMkLst>
        </pc:picChg>
      </pc:sldChg>
      <pc:sldChg chg="addSp delSp modSp add replId">
        <pc:chgData name="Kenny, Joseph P." userId="S::jpkenny@sandia.gov::83bc575a-6623-4d61-b5fd-4824b51c13bb" providerId="AD" clId="Web-{B7FA705F-B37D-6372-E34D-AF0FFDF134CB}" dt="2025-05-29T02:25:00.337" v="1867" actId="20577"/>
        <pc:sldMkLst>
          <pc:docMk/>
          <pc:sldMk cId="646802757" sldId="1998"/>
        </pc:sldMkLst>
        <pc:spChg chg="mod">
          <ac:chgData name="Kenny, Joseph P." userId="S::jpkenny@sandia.gov::83bc575a-6623-4d61-b5fd-4824b51c13bb" providerId="AD" clId="Web-{B7FA705F-B37D-6372-E34D-AF0FFDF134CB}" dt="2025-05-28T19:03:55.653" v="1748" actId="20577"/>
          <ac:spMkLst>
            <pc:docMk/>
            <pc:sldMk cId="646802757" sldId="1998"/>
            <ac:spMk id="2" creationId="{40FE8AAE-0B28-3D33-6747-41A7D930702E}"/>
          </ac:spMkLst>
        </pc:spChg>
        <pc:spChg chg="add del mod">
          <ac:chgData name="Kenny, Joseph P." userId="S::jpkenny@sandia.gov::83bc575a-6623-4d61-b5fd-4824b51c13bb" providerId="AD" clId="Web-{B7FA705F-B37D-6372-E34D-AF0FFDF134CB}" dt="2025-05-28T19:04:08.403" v="1750"/>
          <ac:spMkLst>
            <pc:docMk/>
            <pc:sldMk cId="646802757" sldId="1998"/>
            <ac:spMk id="5" creationId="{BA15E945-3F31-1DE1-09AE-5B86C731CF65}"/>
          </ac:spMkLst>
        </pc:spChg>
        <pc:spChg chg="add mod">
          <ac:chgData name="Kenny, Joseph P." userId="S::jpkenny@sandia.gov::83bc575a-6623-4d61-b5fd-4824b51c13bb" providerId="AD" clId="Web-{B7FA705F-B37D-6372-E34D-AF0FFDF134CB}" dt="2025-05-28T22:51:36.101" v="1854" actId="20577"/>
          <ac:spMkLst>
            <pc:docMk/>
            <pc:sldMk cId="646802757" sldId="1998"/>
            <ac:spMk id="5" creationId="{C35130D9-029B-C545-391C-ECB85AA45FD6}"/>
          </ac:spMkLst>
        </pc:spChg>
        <pc:spChg chg="del">
          <ac:chgData name="Kenny, Joseph P." userId="S::jpkenny@sandia.gov::83bc575a-6623-4d61-b5fd-4824b51c13bb" providerId="AD" clId="Web-{B7FA705F-B37D-6372-E34D-AF0FFDF134CB}" dt="2025-05-28T19:04:18.419" v="1753"/>
          <ac:spMkLst>
            <pc:docMk/>
            <pc:sldMk cId="646802757" sldId="1998"/>
            <ac:spMk id="7" creationId="{A94F78B9-251E-4597-108C-CED44F8EC732}"/>
          </ac:spMkLst>
        </pc:spChg>
        <pc:spChg chg="add del">
          <ac:chgData name="Kenny, Joseph P." userId="S::jpkenny@sandia.gov::83bc575a-6623-4d61-b5fd-4824b51c13bb" providerId="AD" clId="Web-{B7FA705F-B37D-6372-E34D-AF0FFDF134CB}" dt="2025-05-28T19:04:38.169" v="1757"/>
          <ac:spMkLst>
            <pc:docMk/>
            <pc:sldMk cId="646802757" sldId="1998"/>
            <ac:spMk id="9" creationId="{A94F78B9-251E-4597-108C-CED44F8EC732}"/>
          </ac:spMkLst>
        </pc:spChg>
        <pc:spChg chg="add mod">
          <ac:chgData name="Kenny, Joseph P." userId="S::jpkenny@sandia.gov::83bc575a-6623-4d61-b5fd-4824b51c13bb" providerId="AD" clId="Web-{B7FA705F-B37D-6372-E34D-AF0FFDF134CB}" dt="2025-05-29T02:25:00.337" v="1867" actId="20577"/>
          <ac:spMkLst>
            <pc:docMk/>
            <pc:sldMk cId="646802757" sldId="1998"/>
            <ac:spMk id="11" creationId="{2FDE7CBB-9B99-D9F4-87DC-933ECDA3C92E}"/>
          </ac:spMkLst>
        </pc:spChg>
        <pc:picChg chg="add del mod">
          <ac:chgData name="Kenny, Joseph P." userId="S::jpkenny@sandia.gov::83bc575a-6623-4d61-b5fd-4824b51c13bb" providerId="AD" clId="Web-{B7FA705F-B37D-6372-E34D-AF0FFDF134CB}" dt="2025-05-28T22:51:07.553" v="1848"/>
          <ac:picMkLst>
            <pc:docMk/>
            <pc:sldMk cId="646802757" sldId="1998"/>
            <ac:picMk id="4" creationId="{25988246-28D6-E210-2A32-389D8954E0F2}"/>
          </ac:picMkLst>
        </pc:picChg>
        <pc:picChg chg="del">
          <ac:chgData name="Kenny, Joseph P." userId="S::jpkenny@sandia.gov::83bc575a-6623-4d61-b5fd-4824b51c13bb" providerId="AD" clId="Web-{B7FA705F-B37D-6372-E34D-AF0FFDF134CB}" dt="2025-05-28T19:04:01.106" v="1749"/>
          <ac:picMkLst>
            <pc:docMk/>
            <pc:sldMk cId="646802757" sldId="1998"/>
            <ac:picMk id="6" creationId="{14C27988-DC18-9F9C-6245-67E0669F75C7}"/>
          </ac:picMkLst>
        </pc:picChg>
        <pc:picChg chg="add mod ord">
          <ac:chgData name="Kenny, Joseph P." userId="S::jpkenny@sandia.gov::83bc575a-6623-4d61-b5fd-4824b51c13bb" providerId="AD" clId="Web-{B7FA705F-B37D-6372-E34D-AF0FFDF134CB}" dt="2025-05-28T19:04:25.122" v="1755" actId="1076"/>
          <ac:picMkLst>
            <pc:docMk/>
            <pc:sldMk cId="646802757" sldId="1998"/>
            <ac:picMk id="8" creationId="{228BCAAB-A6E1-0EB8-9770-13A5CF449AC9}"/>
          </ac:picMkLst>
        </pc:picChg>
        <pc:picChg chg="add del mod">
          <ac:chgData name="Kenny, Joseph P." userId="S::jpkenny@sandia.gov::83bc575a-6623-4d61-b5fd-4824b51c13bb" providerId="AD" clId="Web-{B7FA705F-B37D-6372-E34D-AF0FFDF134CB}" dt="2025-05-28T19:06:06.202" v="1761"/>
          <ac:picMkLst>
            <pc:docMk/>
            <pc:sldMk cId="646802757" sldId="1998"/>
            <ac:picMk id="10" creationId="{DA1E30D6-5E64-BD07-E0D6-5B05F201C87F}"/>
          </ac:picMkLst>
        </pc:picChg>
      </pc:sldChg>
      <pc:sldChg chg="add replId">
        <pc:chgData name="Kenny, Joseph P." userId="S::jpkenny@sandia.gov::83bc575a-6623-4d61-b5fd-4824b51c13bb" providerId="AD" clId="Web-{B7FA705F-B37D-6372-E34D-AF0FFDF134CB}" dt="2025-05-28T22:51:54.007" v="1855"/>
        <pc:sldMkLst>
          <pc:docMk/>
          <pc:sldMk cId="3989950047" sldId="4209"/>
        </pc:sldMkLst>
      </pc:sldChg>
      <pc:sldChg chg="addSp delSp modSp add ord replId">
        <pc:chgData name="Kenny, Joseph P." userId="S::jpkenny@sandia.gov::83bc575a-6623-4d61-b5fd-4824b51c13bb" providerId="AD" clId="Web-{B7FA705F-B37D-6372-E34D-AF0FFDF134CB}" dt="2025-05-29T02:40:00.888" v="2424" actId="20577"/>
        <pc:sldMkLst>
          <pc:docMk/>
          <pc:sldMk cId="2701318053" sldId="4210"/>
        </pc:sldMkLst>
        <pc:spChg chg="mod">
          <ac:chgData name="Kenny, Joseph P." userId="S::jpkenny@sandia.gov::83bc575a-6623-4d61-b5fd-4824b51c13bb" providerId="AD" clId="Web-{B7FA705F-B37D-6372-E34D-AF0FFDF134CB}" dt="2025-05-29T02:26:28.886" v="1902" actId="20577"/>
          <ac:spMkLst>
            <pc:docMk/>
            <pc:sldMk cId="2701318053" sldId="4210"/>
            <ac:spMk id="2" creationId="{CE03263B-9D4C-EC23-67B1-322B0AC275BB}"/>
          </ac:spMkLst>
        </pc:spChg>
        <pc:spChg chg="add del mod">
          <ac:chgData name="Kenny, Joseph P." userId="S::jpkenny@sandia.gov::83bc575a-6623-4d61-b5fd-4824b51c13bb" providerId="AD" clId="Web-{B7FA705F-B37D-6372-E34D-AF0FFDF134CB}" dt="2025-05-29T02:29:51.031" v="1905"/>
          <ac:spMkLst>
            <pc:docMk/>
            <pc:sldMk cId="2701318053" sldId="4210"/>
            <ac:spMk id="6" creationId="{86D2BEF4-8457-EB68-4D10-1F203748BA72}"/>
          </ac:spMkLst>
        </pc:spChg>
        <pc:spChg chg="del mod">
          <ac:chgData name="Kenny, Joseph P." userId="S::jpkenny@sandia.gov::83bc575a-6623-4d61-b5fd-4824b51c13bb" providerId="AD" clId="Web-{B7FA705F-B37D-6372-E34D-AF0FFDF134CB}" dt="2025-05-29T02:30:54.688" v="1912"/>
          <ac:spMkLst>
            <pc:docMk/>
            <pc:sldMk cId="2701318053" sldId="4210"/>
            <ac:spMk id="8" creationId="{86FEAF78-ADE6-0DC7-66B7-6C5CBF2121A7}"/>
          </ac:spMkLst>
        </pc:spChg>
        <pc:spChg chg="add mod">
          <ac:chgData name="Kenny, Joseph P." userId="S::jpkenny@sandia.gov::83bc575a-6623-4d61-b5fd-4824b51c13bb" providerId="AD" clId="Web-{B7FA705F-B37D-6372-E34D-AF0FFDF134CB}" dt="2025-05-29T02:40:00.888" v="2424" actId="20577"/>
          <ac:spMkLst>
            <pc:docMk/>
            <pc:sldMk cId="2701318053" sldId="4210"/>
            <ac:spMk id="10" creationId="{2CE2A0A6-82F7-D052-E956-95BEDE10E277}"/>
          </ac:spMkLst>
        </pc:spChg>
        <pc:spChg chg="del">
          <ac:chgData name="Kenny, Joseph P." userId="S::jpkenny@sandia.gov::83bc575a-6623-4d61-b5fd-4824b51c13bb" providerId="AD" clId="Web-{B7FA705F-B37D-6372-E34D-AF0FFDF134CB}" dt="2025-05-29T02:27:29.871" v="1903"/>
          <ac:spMkLst>
            <pc:docMk/>
            <pc:sldMk cId="2701318053" sldId="4210"/>
            <ac:spMk id="15" creationId="{6AE76C0B-E495-26CB-E39C-C8FA2EFAF619}"/>
          </ac:spMkLst>
        </pc:spChg>
        <pc:picChg chg="del mod">
          <ac:chgData name="Kenny, Joseph P." userId="S::jpkenny@sandia.gov::83bc575a-6623-4d61-b5fd-4824b51c13bb" providerId="AD" clId="Web-{B7FA705F-B37D-6372-E34D-AF0FFDF134CB}" dt="2025-05-29T02:29:55.249" v="1906"/>
          <ac:picMkLst>
            <pc:docMk/>
            <pc:sldMk cId="2701318053" sldId="4210"/>
            <ac:picMk id="4" creationId="{1CBA0D09-81CA-1D29-F2BB-D94B4BF9A84A}"/>
          </ac:picMkLst>
        </pc:picChg>
        <pc:picChg chg="add mod">
          <ac:chgData name="Kenny, Joseph P." userId="S::jpkenny@sandia.gov::83bc575a-6623-4d61-b5fd-4824b51c13bb" providerId="AD" clId="Web-{B7FA705F-B37D-6372-E34D-AF0FFDF134CB}" dt="2025-05-29T02:39:52.200" v="2417" actId="1076"/>
          <ac:picMkLst>
            <pc:docMk/>
            <pc:sldMk cId="2701318053" sldId="4210"/>
            <ac:picMk id="7" creationId="{EF51FAC1-3319-3C49-A1B8-FDC74E22745C}"/>
          </ac:picMkLst>
        </pc:picChg>
      </pc:sldChg>
      <pc:sldChg chg="addSp delSp modSp add replId">
        <pc:chgData name="Kenny, Joseph P." userId="S::jpkenny@sandia.gov::83bc575a-6623-4d61-b5fd-4824b51c13bb" providerId="AD" clId="Web-{B7FA705F-B37D-6372-E34D-AF0FFDF134CB}" dt="2025-05-29T03:20:44.662" v="2840" actId="14100"/>
        <pc:sldMkLst>
          <pc:docMk/>
          <pc:sldMk cId="134692102" sldId="4212"/>
        </pc:sldMkLst>
        <pc:spChg chg="del">
          <ac:chgData name="Kenny, Joseph P." userId="S::jpkenny@sandia.gov::83bc575a-6623-4d61-b5fd-4824b51c13bb" providerId="AD" clId="Web-{B7FA705F-B37D-6372-E34D-AF0FFDF134CB}" dt="2025-05-29T03:13:11.431" v="2643"/>
          <ac:spMkLst>
            <pc:docMk/>
            <pc:sldMk cId="134692102" sldId="4212"/>
            <ac:spMk id="8" creationId="{BC936466-622A-BF22-92F2-2627AF2FF307}"/>
          </ac:spMkLst>
        </pc:spChg>
        <pc:spChg chg="add mod">
          <ac:chgData name="Kenny, Joseph P." userId="S::jpkenny@sandia.gov::83bc575a-6623-4d61-b5fd-4824b51c13bb" providerId="AD" clId="Web-{B7FA705F-B37D-6372-E34D-AF0FFDF134CB}" dt="2025-05-29T03:20:36.115" v="2839" actId="1076"/>
          <ac:spMkLst>
            <pc:docMk/>
            <pc:sldMk cId="134692102" sldId="4212"/>
            <ac:spMk id="9" creationId="{000FBDAC-E94E-ACDD-BF83-FED43D9C84AF}"/>
          </ac:spMkLst>
        </pc:spChg>
        <pc:spChg chg="add mod">
          <ac:chgData name="Kenny, Joseph P." userId="S::jpkenny@sandia.gov::83bc575a-6623-4d61-b5fd-4824b51c13bb" providerId="AD" clId="Web-{B7FA705F-B37D-6372-E34D-AF0FFDF134CB}" dt="2025-05-29T03:20:29.474" v="2838" actId="1076"/>
          <ac:spMkLst>
            <pc:docMk/>
            <pc:sldMk cId="134692102" sldId="4212"/>
            <ac:spMk id="11" creationId="{0797376D-225B-03A0-016A-376EE2481D2B}"/>
          </ac:spMkLst>
        </pc:spChg>
        <pc:picChg chg="add del mod">
          <ac:chgData name="Kenny, Joseph P." userId="S::jpkenny@sandia.gov::83bc575a-6623-4d61-b5fd-4824b51c13bb" providerId="AD" clId="Web-{B7FA705F-B37D-6372-E34D-AF0FFDF134CB}" dt="2025-05-29T03:11:54.257" v="2639"/>
          <ac:picMkLst>
            <pc:docMk/>
            <pc:sldMk cId="134692102" sldId="4212"/>
            <ac:picMk id="4" creationId="{9D81114E-1B33-6695-1F9E-88E471D1B771}"/>
          </ac:picMkLst>
        </pc:picChg>
        <pc:picChg chg="del">
          <ac:chgData name="Kenny, Joseph P." userId="S::jpkenny@sandia.gov::83bc575a-6623-4d61-b5fd-4824b51c13bb" providerId="AD" clId="Web-{B7FA705F-B37D-6372-E34D-AF0FFDF134CB}" dt="2025-05-29T03:09:28.020" v="2637"/>
          <ac:picMkLst>
            <pc:docMk/>
            <pc:sldMk cId="134692102" sldId="4212"/>
            <ac:picMk id="5" creationId="{9A765181-5D25-07BF-73E5-732367047B45}"/>
          </ac:picMkLst>
        </pc:picChg>
        <pc:picChg chg="add mod">
          <ac:chgData name="Kenny, Joseph P." userId="S::jpkenny@sandia.gov::83bc575a-6623-4d61-b5fd-4824b51c13bb" providerId="AD" clId="Web-{B7FA705F-B37D-6372-E34D-AF0FFDF134CB}" dt="2025-05-29T03:13:26.509" v="2644" actId="1076"/>
          <ac:picMkLst>
            <pc:docMk/>
            <pc:sldMk cId="134692102" sldId="4212"/>
            <ac:picMk id="6" creationId="{137B62C8-016C-AA1B-2F4F-7D4AB924BC12}"/>
          </ac:picMkLst>
        </pc:picChg>
        <pc:picChg chg="add mod">
          <ac:chgData name="Kenny, Joseph P." userId="S::jpkenny@sandia.gov::83bc575a-6623-4d61-b5fd-4824b51c13bb" providerId="AD" clId="Web-{B7FA705F-B37D-6372-E34D-AF0FFDF134CB}" dt="2025-05-29T03:13:55.166" v="2647" actId="1076"/>
          <ac:picMkLst>
            <pc:docMk/>
            <pc:sldMk cId="134692102" sldId="4212"/>
            <ac:picMk id="7" creationId="{1B5D7D6E-CF3D-D646-D344-CE0D3F2C9E9A}"/>
          </ac:picMkLst>
        </pc:picChg>
        <pc:cxnChg chg="add mod">
          <ac:chgData name="Kenny, Joseph P." userId="S::jpkenny@sandia.gov::83bc575a-6623-4d61-b5fd-4824b51c13bb" providerId="AD" clId="Web-{B7FA705F-B37D-6372-E34D-AF0FFDF134CB}" dt="2025-05-29T03:20:44.662" v="2840" actId="14100"/>
          <ac:cxnSpMkLst>
            <pc:docMk/>
            <pc:sldMk cId="134692102" sldId="4212"/>
            <ac:cxnSpMk id="10" creationId="{0618B50B-041C-7F09-4FBF-110F56081D70}"/>
          </ac:cxnSpMkLst>
        </pc:cxnChg>
      </pc:sldChg>
      <pc:sldChg chg="addSp delSp modSp add replId">
        <pc:chgData name="Kenny, Joseph P." userId="S::jpkenny@sandia.gov::83bc575a-6623-4d61-b5fd-4824b51c13bb" providerId="AD" clId="Web-{B7FA705F-B37D-6372-E34D-AF0FFDF134CB}" dt="2025-05-29T03:40:45.247" v="3020" actId="1076"/>
        <pc:sldMkLst>
          <pc:docMk/>
          <pc:sldMk cId="2902905132" sldId="4213"/>
        </pc:sldMkLst>
        <pc:spChg chg="add mod">
          <ac:chgData name="Kenny, Joseph P." userId="S::jpkenny@sandia.gov::83bc575a-6623-4d61-b5fd-4824b51c13bb" providerId="AD" clId="Web-{B7FA705F-B37D-6372-E34D-AF0FFDF134CB}" dt="2025-05-29T03:28:03.828" v="2917" actId="20577"/>
          <ac:spMkLst>
            <pc:docMk/>
            <pc:sldMk cId="2902905132" sldId="4213"/>
            <ac:spMk id="8" creationId="{4618367F-CC9D-B8B7-47A5-29BE3BCA764A}"/>
          </ac:spMkLst>
        </pc:spChg>
        <pc:spChg chg="del">
          <ac:chgData name="Kenny, Joseph P." userId="S::jpkenny@sandia.gov::83bc575a-6623-4d61-b5fd-4824b51c13bb" providerId="AD" clId="Web-{B7FA705F-B37D-6372-E34D-AF0FFDF134CB}" dt="2025-05-29T03:28:36.469" v="2926"/>
          <ac:spMkLst>
            <pc:docMk/>
            <pc:sldMk cId="2902905132" sldId="4213"/>
            <ac:spMk id="9" creationId="{1AF621EE-2E84-9136-A944-C45657314E69}"/>
          </ac:spMkLst>
        </pc:spChg>
        <pc:spChg chg="mod">
          <ac:chgData name="Kenny, Joseph P." userId="S::jpkenny@sandia.gov::83bc575a-6623-4d61-b5fd-4824b51c13bb" providerId="AD" clId="Web-{B7FA705F-B37D-6372-E34D-AF0FFDF134CB}" dt="2025-05-29T03:27:22.718" v="2880" actId="20577"/>
          <ac:spMkLst>
            <pc:docMk/>
            <pc:sldMk cId="2902905132" sldId="4213"/>
            <ac:spMk id="11" creationId="{4D539EA0-9D74-AD68-CF0D-9DE0290C42A6}"/>
          </ac:spMkLst>
        </pc:spChg>
        <pc:spChg chg="add mod">
          <ac:chgData name="Kenny, Joseph P." userId="S::jpkenny@sandia.gov::83bc575a-6623-4d61-b5fd-4824b51c13bb" providerId="AD" clId="Web-{B7FA705F-B37D-6372-E34D-AF0FFDF134CB}" dt="2025-05-29T03:28:25.719" v="2925" actId="20577"/>
          <ac:spMkLst>
            <pc:docMk/>
            <pc:sldMk cId="2902905132" sldId="4213"/>
            <ac:spMk id="12" creationId="{BCDF0B51-153D-9385-4BDF-FD180B14905E}"/>
          </ac:spMkLst>
        </pc:spChg>
        <pc:spChg chg="add mod">
          <ac:chgData name="Kenny, Joseph P." userId="S::jpkenny@sandia.gov::83bc575a-6623-4d61-b5fd-4824b51c13bb" providerId="AD" clId="Web-{B7FA705F-B37D-6372-E34D-AF0FFDF134CB}" dt="2025-05-29T03:40:34.762" v="3017" actId="1076"/>
          <ac:spMkLst>
            <pc:docMk/>
            <pc:sldMk cId="2902905132" sldId="4213"/>
            <ac:spMk id="16" creationId="{C64C2252-37E8-5EE8-460F-D576297B5AF3}"/>
          </ac:spMkLst>
        </pc:spChg>
        <pc:spChg chg="add">
          <ac:chgData name="Kenny, Joseph P." userId="S::jpkenny@sandia.gov::83bc575a-6623-4d61-b5fd-4824b51c13bb" providerId="AD" clId="Web-{B7FA705F-B37D-6372-E34D-AF0FFDF134CB}" dt="2025-05-29T03:29:15.334" v="2961"/>
          <ac:spMkLst>
            <pc:docMk/>
            <pc:sldMk cId="2902905132" sldId="4213"/>
            <ac:spMk id="17" creationId="{BCDF0B51-153D-9385-4BDF-FD180B14905E}"/>
          </ac:spMkLst>
        </pc:spChg>
        <pc:spChg chg="add mod">
          <ac:chgData name="Kenny, Joseph P." userId="S::jpkenny@sandia.gov::83bc575a-6623-4d61-b5fd-4824b51c13bb" providerId="AD" clId="Web-{B7FA705F-B37D-6372-E34D-AF0FFDF134CB}" dt="2025-05-29T03:34:31.457" v="3007" actId="1076"/>
          <ac:spMkLst>
            <pc:docMk/>
            <pc:sldMk cId="2902905132" sldId="4213"/>
            <ac:spMk id="18" creationId="{4988CAB7-DD90-D7BC-BBF3-C4AC684234A9}"/>
          </ac:spMkLst>
        </pc:spChg>
        <pc:picChg chg="add mod ord">
          <ac:chgData name="Kenny, Joseph P." userId="S::jpkenny@sandia.gov::83bc575a-6623-4d61-b5fd-4824b51c13bb" providerId="AD" clId="Web-{B7FA705F-B37D-6372-E34D-AF0FFDF134CB}" dt="2025-05-29T03:26:39.389" v="2852"/>
          <ac:picMkLst>
            <pc:docMk/>
            <pc:sldMk cId="2902905132" sldId="4213"/>
            <ac:picMk id="4" creationId="{A58A35CF-BC4E-C71B-1199-C0BFE9EB3B7F}"/>
          </ac:picMkLst>
        </pc:picChg>
        <pc:picChg chg="del">
          <ac:chgData name="Kenny, Joseph P." userId="S::jpkenny@sandia.gov::83bc575a-6623-4d61-b5fd-4824b51c13bb" providerId="AD" clId="Web-{B7FA705F-B37D-6372-E34D-AF0FFDF134CB}" dt="2025-05-29T03:25:10.996" v="2842"/>
          <ac:picMkLst>
            <pc:docMk/>
            <pc:sldMk cId="2902905132" sldId="4213"/>
            <ac:picMk id="6" creationId="{6F9D5248-1DDB-48BD-11AA-783A151F9D8C}"/>
          </ac:picMkLst>
        </pc:picChg>
        <pc:picChg chg="del">
          <ac:chgData name="Kenny, Joseph P." userId="S::jpkenny@sandia.gov::83bc575a-6623-4d61-b5fd-4824b51c13bb" providerId="AD" clId="Web-{B7FA705F-B37D-6372-E34D-AF0FFDF134CB}" dt="2025-05-29T03:25:13.293" v="2843"/>
          <ac:picMkLst>
            <pc:docMk/>
            <pc:sldMk cId="2902905132" sldId="4213"/>
            <ac:picMk id="7" creationId="{FE08CE8D-18E7-B44C-C6D6-B7AFB9F77EA4}"/>
          </ac:picMkLst>
        </pc:picChg>
        <pc:picChg chg="add del mod">
          <ac:chgData name="Kenny, Joseph P." userId="S::jpkenny@sandia.gov::83bc575a-6623-4d61-b5fd-4824b51c13bb" providerId="AD" clId="Web-{B7FA705F-B37D-6372-E34D-AF0FFDF134CB}" dt="2025-05-29T03:32:18.447" v="2997"/>
          <ac:picMkLst>
            <pc:docMk/>
            <pc:sldMk cId="2902905132" sldId="4213"/>
            <ac:picMk id="19" creationId="{F02B9672-4A4C-5FE9-FA5B-9C828235472A}"/>
          </ac:picMkLst>
        </pc:picChg>
        <pc:picChg chg="add del mod">
          <ac:chgData name="Kenny, Joseph P." userId="S::jpkenny@sandia.gov::83bc575a-6623-4d61-b5fd-4824b51c13bb" providerId="AD" clId="Web-{B7FA705F-B37D-6372-E34D-AF0FFDF134CB}" dt="2025-05-29T03:34:12.816" v="3003"/>
          <ac:picMkLst>
            <pc:docMk/>
            <pc:sldMk cId="2902905132" sldId="4213"/>
            <ac:picMk id="20" creationId="{65FE5629-2A00-8762-74F7-C8B090AEA751}"/>
          </ac:picMkLst>
        </pc:picChg>
        <pc:picChg chg="add mod">
          <ac:chgData name="Kenny, Joseph P." userId="S::jpkenny@sandia.gov::83bc575a-6623-4d61-b5fd-4824b51c13bb" providerId="AD" clId="Web-{B7FA705F-B37D-6372-E34D-AF0FFDF134CB}" dt="2025-05-29T03:40:45.247" v="3020" actId="1076"/>
          <ac:picMkLst>
            <pc:docMk/>
            <pc:sldMk cId="2902905132" sldId="4213"/>
            <ac:picMk id="21" creationId="{8C8EC18C-A2FF-C1C3-B115-D445B97A3B5A}"/>
          </ac:picMkLst>
        </pc:picChg>
        <pc:picChg chg="add mod">
          <ac:chgData name="Kenny, Joseph P." userId="S::jpkenny@sandia.gov::83bc575a-6623-4d61-b5fd-4824b51c13bb" providerId="AD" clId="Web-{B7FA705F-B37D-6372-E34D-AF0FFDF134CB}" dt="2025-05-29T03:40:41.090" v="3019" actId="1076"/>
          <ac:picMkLst>
            <pc:docMk/>
            <pc:sldMk cId="2902905132" sldId="4213"/>
            <ac:picMk id="22" creationId="{C58E9B4A-0774-36BA-1E7E-852ADA974EDF}"/>
          </ac:picMkLst>
        </pc:picChg>
        <pc:cxnChg chg="add mod">
          <ac:chgData name="Kenny, Joseph P." userId="S::jpkenny@sandia.gov::83bc575a-6623-4d61-b5fd-4824b51c13bb" providerId="AD" clId="Web-{B7FA705F-B37D-6372-E34D-AF0FFDF134CB}" dt="2025-05-29T03:27:32.952" v="2882" actId="1076"/>
          <ac:cxnSpMkLst>
            <pc:docMk/>
            <pc:sldMk cId="2902905132" sldId="4213"/>
            <ac:cxnSpMk id="5" creationId="{C12F3C8B-0B48-D68E-87E8-20E1FB6C98E3}"/>
          </ac:cxnSpMkLst>
        </pc:cxnChg>
        <pc:cxnChg chg="mod">
          <ac:chgData name="Kenny, Joseph P." userId="S::jpkenny@sandia.gov::83bc575a-6623-4d61-b5fd-4824b51c13bb" providerId="AD" clId="Web-{B7FA705F-B37D-6372-E34D-AF0FFDF134CB}" dt="2025-05-29T03:27:03.170" v="2855" actId="14100"/>
          <ac:cxnSpMkLst>
            <pc:docMk/>
            <pc:sldMk cId="2902905132" sldId="4213"/>
            <ac:cxnSpMk id="10" creationId="{55D31D5C-0DC3-1A15-BBFF-F0750063E06A}"/>
          </ac:cxnSpMkLst>
        </pc:cxnChg>
        <pc:cxnChg chg="add mod">
          <ac:chgData name="Kenny, Joseph P." userId="S::jpkenny@sandia.gov::83bc575a-6623-4d61-b5fd-4824b51c13bb" providerId="AD" clId="Web-{B7FA705F-B37D-6372-E34D-AF0FFDF134CB}" dt="2025-05-29T03:28:22.297" v="2923" actId="14100"/>
          <ac:cxnSpMkLst>
            <pc:docMk/>
            <pc:sldMk cId="2902905132" sldId="4213"/>
            <ac:cxnSpMk id="13" creationId="{EAD756F7-6F88-41A3-B769-89255E99D9A0}"/>
          </ac:cxnSpMkLst>
        </pc:cxnChg>
        <pc:cxnChg chg="add mod">
          <ac:chgData name="Kenny, Joseph P." userId="S::jpkenny@sandia.gov::83bc575a-6623-4d61-b5fd-4824b51c13bb" providerId="AD" clId="Web-{B7FA705F-B37D-6372-E34D-AF0FFDF134CB}" dt="2025-05-29T03:40:37.653" v="3018" actId="14100"/>
          <ac:cxnSpMkLst>
            <pc:docMk/>
            <pc:sldMk cId="2902905132" sldId="4213"/>
            <ac:cxnSpMk id="14" creationId="{74E9006C-6611-B540-DAA4-CDC9201719B3}"/>
          </ac:cxnSpMkLst>
        </pc:cxnChg>
        <pc:cxnChg chg="add del mod">
          <ac:chgData name="Kenny, Joseph P." userId="S::jpkenny@sandia.gov::83bc575a-6623-4d61-b5fd-4824b51c13bb" providerId="AD" clId="Web-{B7FA705F-B37D-6372-E34D-AF0FFDF134CB}" dt="2025-05-29T03:29:11.298" v="2960"/>
          <ac:cxnSpMkLst>
            <pc:docMk/>
            <pc:sldMk cId="2902905132" sldId="4213"/>
            <ac:cxnSpMk id="15" creationId="{525FDE0A-EEEB-C30C-5AC8-6FE2A14F89F1}"/>
          </ac:cxnSpMkLst>
        </pc:cxnChg>
      </pc:sldChg>
      <pc:sldChg chg="delSp modSp add replId">
        <pc:chgData name="Kenny, Joseph P." userId="S::jpkenny@sandia.gov::83bc575a-6623-4d61-b5fd-4824b51c13bb" providerId="AD" clId="Web-{B7FA705F-B37D-6372-E34D-AF0FFDF134CB}" dt="2025-05-29T03:42:36.624" v="3062" actId="20577"/>
        <pc:sldMkLst>
          <pc:docMk/>
          <pc:sldMk cId="1014412787" sldId="4215"/>
        </pc:sldMkLst>
        <pc:spChg chg="mod">
          <ac:chgData name="Kenny, Joseph P." userId="S::jpkenny@sandia.gov::83bc575a-6623-4d61-b5fd-4824b51c13bb" providerId="AD" clId="Web-{B7FA705F-B37D-6372-E34D-AF0FFDF134CB}" dt="2025-05-29T03:42:36.624" v="3062" actId="20577"/>
          <ac:spMkLst>
            <pc:docMk/>
            <pc:sldMk cId="1014412787" sldId="4215"/>
            <ac:spMk id="11" creationId="{2DD535AC-5673-C7EF-F165-7699AB77B6CC}"/>
          </ac:spMkLst>
        </pc:spChg>
        <pc:spChg chg="mod">
          <ac:chgData name="Kenny, Joseph P." userId="S::jpkenny@sandia.gov::83bc575a-6623-4d61-b5fd-4824b51c13bb" providerId="AD" clId="Web-{B7FA705F-B37D-6372-E34D-AF0FFDF134CB}" dt="2025-05-29T03:41:51.014" v="3058" actId="1076"/>
          <ac:spMkLst>
            <pc:docMk/>
            <pc:sldMk cId="1014412787" sldId="4215"/>
            <ac:spMk id="18" creationId="{C1659C9E-231F-F247-A892-E8FF2107DF0D}"/>
          </ac:spMkLst>
        </pc:spChg>
        <pc:picChg chg="del">
          <ac:chgData name="Kenny, Joseph P." userId="S::jpkenny@sandia.gov::83bc575a-6623-4d61-b5fd-4824b51c13bb" providerId="AD" clId="Web-{B7FA705F-B37D-6372-E34D-AF0FFDF134CB}" dt="2025-05-29T03:41:05.075" v="3022"/>
          <ac:picMkLst>
            <pc:docMk/>
            <pc:sldMk cId="1014412787" sldId="4215"/>
            <ac:picMk id="4" creationId="{DA3BDC98-D0CC-BCF6-E5A7-46E535A32170}"/>
          </ac:picMkLst>
        </pc:picChg>
        <pc:picChg chg="mod">
          <ac:chgData name="Kenny, Joseph P." userId="S::jpkenny@sandia.gov::83bc575a-6623-4d61-b5fd-4824b51c13bb" providerId="AD" clId="Web-{B7FA705F-B37D-6372-E34D-AF0FFDF134CB}" dt="2025-05-29T03:41:54.342" v="3059" actId="14100"/>
          <ac:picMkLst>
            <pc:docMk/>
            <pc:sldMk cId="1014412787" sldId="4215"/>
            <ac:picMk id="21" creationId="{DAE93B94-A7CC-8845-3CE7-CA697B09244C}"/>
          </ac:picMkLst>
        </pc:picChg>
        <pc:picChg chg="mod">
          <ac:chgData name="Kenny, Joseph P." userId="S::jpkenny@sandia.gov::83bc575a-6623-4d61-b5fd-4824b51c13bb" providerId="AD" clId="Web-{B7FA705F-B37D-6372-E34D-AF0FFDF134CB}" dt="2025-05-29T03:42:00.576" v="3061" actId="14100"/>
          <ac:picMkLst>
            <pc:docMk/>
            <pc:sldMk cId="1014412787" sldId="4215"/>
            <ac:picMk id="22" creationId="{ED2283CD-DD49-FBA9-2162-334095D93C09}"/>
          </ac:picMkLst>
        </pc:picChg>
        <pc:cxnChg chg="del">
          <ac:chgData name="Kenny, Joseph P." userId="S::jpkenny@sandia.gov::83bc575a-6623-4d61-b5fd-4824b51c13bb" providerId="AD" clId="Web-{B7FA705F-B37D-6372-E34D-AF0FFDF134CB}" dt="2025-05-29T03:41:09.841" v="3024"/>
          <ac:cxnSpMkLst>
            <pc:docMk/>
            <pc:sldMk cId="1014412787" sldId="4215"/>
            <ac:cxnSpMk id="5" creationId="{E60A1071-DD79-BD10-253B-672537306A75}"/>
          </ac:cxnSpMkLst>
        </pc:cxnChg>
        <pc:cxnChg chg="del">
          <ac:chgData name="Kenny, Joseph P." userId="S::jpkenny@sandia.gov::83bc575a-6623-4d61-b5fd-4824b51c13bb" providerId="AD" clId="Web-{B7FA705F-B37D-6372-E34D-AF0FFDF134CB}" dt="2025-05-29T03:41:05.372" v="3023"/>
          <ac:cxnSpMkLst>
            <pc:docMk/>
            <pc:sldMk cId="1014412787" sldId="4215"/>
            <ac:cxnSpMk id="10" creationId="{4C62347C-3D14-6EA0-735D-09F4C1952328}"/>
          </ac:cxnSpMkLst>
        </pc:cxnChg>
        <pc:cxnChg chg="del">
          <ac:chgData name="Kenny, Joseph P." userId="S::jpkenny@sandia.gov::83bc575a-6623-4d61-b5fd-4824b51c13bb" providerId="AD" clId="Web-{B7FA705F-B37D-6372-E34D-AF0FFDF134CB}" dt="2025-05-29T03:41:12.560" v="3025"/>
          <ac:cxnSpMkLst>
            <pc:docMk/>
            <pc:sldMk cId="1014412787" sldId="4215"/>
            <ac:cxnSpMk id="13" creationId="{DDCAC690-2EAC-7C83-110D-40506681E9C3}"/>
          </ac:cxnSpMkLst>
        </pc:cxnChg>
        <pc:cxnChg chg="del">
          <ac:chgData name="Kenny, Joseph P." userId="S::jpkenny@sandia.gov::83bc575a-6623-4d61-b5fd-4824b51c13bb" providerId="AD" clId="Web-{B7FA705F-B37D-6372-E34D-AF0FFDF134CB}" dt="2025-05-29T03:41:16.966" v="3026"/>
          <ac:cxnSpMkLst>
            <pc:docMk/>
            <pc:sldMk cId="1014412787" sldId="4215"/>
            <ac:cxnSpMk id="14" creationId="{9827B4FF-9419-63EC-DD01-1075F96203EF}"/>
          </ac:cxnSpMkLst>
        </pc:cxnChg>
      </pc:sldChg>
    </pc:docChg>
  </pc:docChgLst>
  <pc:docChgLst>
    <pc:chgData name="Hughes, Clay" userId="2624fb20-2d7f-43ae-a1cd-da7fd2f2aa04" providerId="ADAL" clId="{16E6D474-6995-4267-B28F-7F8B3B47A855}"/>
    <pc:docChg chg="undo custSel addSld delSld modSld modSection">
      <pc:chgData name="Hughes, Clay" userId="2624fb20-2d7f-43ae-a1cd-da7fd2f2aa04" providerId="ADAL" clId="{16E6D474-6995-4267-B28F-7F8B3B47A855}" dt="2025-06-03T05:06:00.206" v="149" actId="20577"/>
      <pc:docMkLst>
        <pc:docMk/>
      </pc:docMkLst>
      <pc:sldChg chg="modSp">
        <pc:chgData name="Hughes, Clay" userId="2624fb20-2d7f-43ae-a1cd-da7fd2f2aa04" providerId="ADAL" clId="{16E6D474-6995-4267-B28F-7F8B3B47A855}" dt="2025-06-01T03:43:32.200" v="11" actId="6549"/>
        <pc:sldMkLst>
          <pc:docMk/>
          <pc:sldMk cId="1645892985" sldId="371"/>
        </pc:sldMkLst>
        <pc:spChg chg="mod">
          <ac:chgData name="Hughes, Clay" userId="2624fb20-2d7f-43ae-a1cd-da7fd2f2aa04" providerId="ADAL" clId="{16E6D474-6995-4267-B28F-7F8B3B47A855}" dt="2025-06-01T03:43:32.200" v="11" actId="6549"/>
          <ac:spMkLst>
            <pc:docMk/>
            <pc:sldMk cId="1645892985" sldId="371"/>
            <ac:spMk id="9" creationId="{D2DC2488-5441-044C-843C-2FE5167F1B9D}"/>
          </ac:spMkLst>
        </pc:spChg>
      </pc:sldChg>
      <pc:sldChg chg="modSp mod">
        <pc:chgData name="Hughes, Clay" userId="2624fb20-2d7f-43ae-a1cd-da7fd2f2aa04" providerId="ADAL" clId="{16E6D474-6995-4267-B28F-7F8B3B47A855}" dt="2025-06-01T03:42:56.455" v="0" actId="114"/>
        <pc:sldMkLst>
          <pc:docMk/>
          <pc:sldMk cId="2961282171" sldId="1808"/>
        </pc:sldMkLst>
        <pc:spChg chg="mod">
          <ac:chgData name="Hughes, Clay" userId="2624fb20-2d7f-43ae-a1cd-da7fd2f2aa04" providerId="ADAL" clId="{16E6D474-6995-4267-B28F-7F8B3B47A855}" dt="2025-06-01T03:42:56.455" v="0" actId="114"/>
          <ac:spMkLst>
            <pc:docMk/>
            <pc:sldMk cId="2961282171" sldId="1808"/>
            <ac:spMk id="2" creationId="{8A0D2C6F-BCDC-3266-39BA-B7266FD4E192}"/>
          </ac:spMkLst>
        </pc:spChg>
      </pc:sldChg>
      <pc:sldChg chg="modSp mod">
        <pc:chgData name="Hughes, Clay" userId="2624fb20-2d7f-43ae-a1cd-da7fd2f2aa04" providerId="ADAL" clId="{16E6D474-6995-4267-B28F-7F8B3B47A855}" dt="2025-06-03T05:06:00.206" v="149" actId="20577"/>
        <pc:sldMkLst>
          <pc:docMk/>
          <pc:sldMk cId="3856152348" sldId="1997"/>
        </pc:sldMkLst>
        <pc:spChg chg="mod">
          <ac:chgData name="Hughes, Clay" userId="2624fb20-2d7f-43ae-a1cd-da7fd2f2aa04" providerId="ADAL" clId="{16E6D474-6995-4267-B28F-7F8B3B47A855}" dt="2025-06-03T05:06:00.206" v="149" actId="20577"/>
          <ac:spMkLst>
            <pc:docMk/>
            <pc:sldMk cId="3856152348" sldId="1997"/>
            <ac:spMk id="5" creationId="{4A2DB523-95ED-4242-AA40-A0776B732484}"/>
          </ac:spMkLst>
        </pc:spChg>
      </pc:sldChg>
      <pc:sldChg chg="del">
        <pc:chgData name="Hughes, Clay" userId="2624fb20-2d7f-43ae-a1cd-da7fd2f2aa04" providerId="ADAL" clId="{16E6D474-6995-4267-B28F-7F8B3B47A855}" dt="2025-06-01T03:46:31.003" v="15" actId="47"/>
        <pc:sldMkLst>
          <pc:docMk/>
          <pc:sldMk cId="2023920359" sldId="4219"/>
        </pc:sldMkLst>
      </pc:sldChg>
      <pc:sldChg chg="modSp mod">
        <pc:chgData name="Hughes, Clay" userId="2624fb20-2d7f-43ae-a1cd-da7fd2f2aa04" providerId="ADAL" clId="{16E6D474-6995-4267-B28F-7F8B3B47A855}" dt="2025-06-01T03:43:45.223" v="12" actId="114"/>
        <pc:sldMkLst>
          <pc:docMk/>
          <pc:sldMk cId="2153336328" sldId="4223"/>
        </pc:sldMkLst>
        <pc:spChg chg="mod">
          <ac:chgData name="Hughes, Clay" userId="2624fb20-2d7f-43ae-a1cd-da7fd2f2aa04" providerId="ADAL" clId="{16E6D474-6995-4267-B28F-7F8B3B47A855}" dt="2025-06-01T03:43:45.223" v="12" actId="114"/>
          <ac:spMkLst>
            <pc:docMk/>
            <pc:sldMk cId="2153336328" sldId="4223"/>
            <ac:spMk id="2" creationId="{C183DF22-4342-04B7-9AB6-2E9CE6F2C3D4}"/>
          </ac:spMkLst>
        </pc:spChg>
      </pc:sldChg>
      <pc:sldChg chg="modSp mod">
        <pc:chgData name="Hughes, Clay" userId="2624fb20-2d7f-43ae-a1cd-da7fd2f2aa04" providerId="ADAL" clId="{16E6D474-6995-4267-B28F-7F8B3B47A855}" dt="2025-06-01T03:45:17.061" v="14" actId="20577"/>
        <pc:sldMkLst>
          <pc:docMk/>
          <pc:sldMk cId="1569228424" sldId="4230"/>
        </pc:sldMkLst>
        <pc:spChg chg="mod">
          <ac:chgData name="Hughes, Clay" userId="2624fb20-2d7f-43ae-a1cd-da7fd2f2aa04" providerId="ADAL" clId="{16E6D474-6995-4267-B28F-7F8B3B47A855}" dt="2025-06-01T03:45:17.061" v="14" actId="20577"/>
          <ac:spMkLst>
            <pc:docMk/>
            <pc:sldMk cId="1569228424" sldId="4230"/>
            <ac:spMk id="4" creationId="{636422E9-94F1-E2F2-B603-A3D345934FC6}"/>
          </ac:spMkLst>
        </pc:spChg>
      </pc:sldChg>
      <pc:sldChg chg="addSp delSp modSp add mod chgLayout">
        <pc:chgData name="Hughes, Clay" userId="2624fb20-2d7f-43ae-a1cd-da7fd2f2aa04" providerId="ADAL" clId="{16E6D474-6995-4267-B28F-7F8B3B47A855}" dt="2025-06-01T03:52:41.946" v="112" actId="732"/>
        <pc:sldMkLst>
          <pc:docMk/>
          <pc:sldMk cId="4143860610" sldId="4234"/>
        </pc:sldMkLst>
        <pc:spChg chg="mod ord">
          <ac:chgData name="Hughes, Clay" userId="2624fb20-2d7f-43ae-a1cd-da7fd2f2aa04" providerId="ADAL" clId="{16E6D474-6995-4267-B28F-7F8B3B47A855}" dt="2025-06-01T03:46:42.970" v="18" actId="6264"/>
          <ac:spMkLst>
            <pc:docMk/>
            <pc:sldMk cId="4143860610" sldId="4234"/>
            <ac:spMk id="2" creationId="{9E4A7188-FC97-133B-1B7D-3D8C62C0B26D}"/>
          </ac:spMkLst>
        </pc:spChg>
        <pc:spChg chg="mod ord">
          <ac:chgData name="Hughes, Clay" userId="2624fb20-2d7f-43ae-a1cd-da7fd2f2aa04" providerId="ADAL" clId="{16E6D474-6995-4267-B28F-7F8B3B47A855}" dt="2025-06-01T03:46:42.970" v="18" actId="6264"/>
          <ac:spMkLst>
            <pc:docMk/>
            <pc:sldMk cId="4143860610" sldId="4234"/>
            <ac:spMk id="3" creationId="{F8B02971-ADD9-878B-C26C-BE118AF532AD}"/>
          </ac:spMkLst>
        </pc:spChg>
        <pc:spChg chg="mod ord">
          <ac:chgData name="Hughes, Clay" userId="2624fb20-2d7f-43ae-a1cd-da7fd2f2aa04" providerId="ADAL" clId="{16E6D474-6995-4267-B28F-7F8B3B47A855}" dt="2025-06-01T03:48:40.812" v="101" actId="20577"/>
          <ac:spMkLst>
            <pc:docMk/>
            <pc:sldMk cId="4143860610" sldId="4234"/>
            <ac:spMk id="4" creationId="{636422E9-94F1-E2F2-B603-A3D345934FC6}"/>
          </ac:spMkLst>
        </pc:spChg>
        <pc:spChg chg="add del mod">
          <ac:chgData name="Hughes, Clay" userId="2624fb20-2d7f-43ae-a1cd-da7fd2f2aa04" providerId="ADAL" clId="{16E6D474-6995-4267-B28F-7F8B3B47A855}" dt="2025-06-01T03:46:42.970" v="18" actId="6264"/>
          <ac:spMkLst>
            <pc:docMk/>
            <pc:sldMk cId="4143860610" sldId="4234"/>
            <ac:spMk id="5" creationId="{CD5D848C-12AC-7DCD-C1F5-B606A27557E1}"/>
          </ac:spMkLst>
        </pc:spChg>
        <pc:spChg chg="del">
          <ac:chgData name="Hughes, Clay" userId="2624fb20-2d7f-43ae-a1cd-da7fd2f2aa04" providerId="ADAL" clId="{16E6D474-6995-4267-B28F-7F8B3B47A855}" dt="2025-06-01T03:46:41.506" v="17" actId="478"/>
          <ac:spMkLst>
            <pc:docMk/>
            <pc:sldMk cId="4143860610" sldId="4234"/>
            <ac:spMk id="6" creationId="{981B242F-16AB-2874-9E30-6BC572CB7FB1}"/>
          </ac:spMkLst>
        </pc:spChg>
        <pc:spChg chg="add del mod">
          <ac:chgData name="Hughes, Clay" userId="2624fb20-2d7f-43ae-a1cd-da7fd2f2aa04" providerId="ADAL" clId="{16E6D474-6995-4267-B28F-7F8B3B47A855}" dt="2025-06-01T03:46:42.970" v="18" actId="6264"/>
          <ac:spMkLst>
            <pc:docMk/>
            <pc:sldMk cId="4143860610" sldId="4234"/>
            <ac:spMk id="7" creationId="{513A4A73-01D9-E88A-9DAC-1867A6E1987F}"/>
          </ac:spMkLst>
        </pc:spChg>
        <pc:spChg chg="add del mod">
          <ac:chgData name="Hughes, Clay" userId="2624fb20-2d7f-43ae-a1cd-da7fd2f2aa04" providerId="ADAL" clId="{16E6D474-6995-4267-B28F-7F8B3B47A855}" dt="2025-06-01T03:46:42.970" v="18" actId="6264"/>
          <ac:spMkLst>
            <pc:docMk/>
            <pc:sldMk cId="4143860610" sldId="4234"/>
            <ac:spMk id="8" creationId="{8CE410B2-B685-F051-B2F6-4B7DC9CA259D}"/>
          </ac:spMkLst>
        </pc:spChg>
        <pc:picChg chg="add mod modCrop">
          <ac:chgData name="Hughes, Clay" userId="2624fb20-2d7f-43ae-a1cd-da7fd2f2aa04" providerId="ADAL" clId="{16E6D474-6995-4267-B28F-7F8B3B47A855}" dt="2025-06-01T03:51:35.310" v="107" actId="732"/>
          <ac:picMkLst>
            <pc:docMk/>
            <pc:sldMk cId="4143860610" sldId="4234"/>
            <ac:picMk id="10" creationId="{9364A2DF-2035-8B2C-471E-2EC6FD5C242E}"/>
          </ac:picMkLst>
        </pc:picChg>
        <pc:picChg chg="add mod modCrop">
          <ac:chgData name="Hughes, Clay" userId="2624fb20-2d7f-43ae-a1cd-da7fd2f2aa04" providerId="ADAL" clId="{16E6D474-6995-4267-B28F-7F8B3B47A855}" dt="2025-06-01T03:51:39.112" v="108" actId="1076"/>
          <ac:picMkLst>
            <pc:docMk/>
            <pc:sldMk cId="4143860610" sldId="4234"/>
            <ac:picMk id="12" creationId="{AA6FE4B6-BB03-7922-ABA4-D396CEC0EFEE}"/>
          </ac:picMkLst>
        </pc:picChg>
        <pc:picChg chg="add mod modCrop">
          <ac:chgData name="Hughes, Clay" userId="2624fb20-2d7f-43ae-a1cd-da7fd2f2aa04" providerId="ADAL" clId="{16E6D474-6995-4267-B28F-7F8B3B47A855}" dt="2025-06-01T03:52:41.946" v="112" actId="732"/>
          <ac:picMkLst>
            <pc:docMk/>
            <pc:sldMk cId="4143860610" sldId="4234"/>
            <ac:picMk id="14" creationId="{42BDCDAB-B7BF-8FAC-9C40-49BE652239C7}"/>
          </ac:picMkLst>
        </pc:picChg>
      </pc:sldChg>
      <pc:sldChg chg="modSp new del mod">
        <pc:chgData name="Hughes, Clay" userId="2624fb20-2d7f-43ae-a1cd-da7fd2f2aa04" providerId="ADAL" clId="{16E6D474-6995-4267-B28F-7F8B3B47A855}" dt="2025-06-01T03:55:54.486" v="142" actId="47"/>
        <pc:sldMkLst>
          <pc:docMk/>
          <pc:sldMk cId="2070437439" sldId="4235"/>
        </pc:sldMkLst>
        <pc:spChg chg="mod">
          <ac:chgData name="Hughes, Clay" userId="2624fb20-2d7f-43ae-a1cd-da7fd2f2aa04" providerId="ADAL" clId="{16E6D474-6995-4267-B28F-7F8B3B47A855}" dt="2025-06-01T03:55:48.396" v="141" actId="20577"/>
          <ac:spMkLst>
            <pc:docMk/>
            <pc:sldMk cId="2070437439" sldId="4235"/>
            <ac:spMk id="2" creationId="{9DBBD511-1322-CE1E-BC5D-6FE3BD8815C2}"/>
          </ac:spMkLst>
        </pc:spChg>
      </pc:sldChg>
    </pc:docChg>
  </pc:docChgLst>
  <pc:docChgLst>
    <pc:chgData name="Hughes, Clay" userId="2624fb20-2d7f-43ae-a1cd-da7fd2f2aa04" providerId="ADAL" clId="{ECB933BC-1454-A742-8742-F55698F7439B}"/>
    <pc:docChg chg="custSel addSld delSld modSld sldOrd modSection">
      <pc:chgData name="Hughes, Clay" userId="2624fb20-2d7f-43ae-a1cd-da7fd2f2aa04" providerId="ADAL" clId="{ECB933BC-1454-A742-8742-F55698F7439B}" dt="2025-05-29T14:42:31.893" v="133" actId="2696"/>
      <pc:docMkLst>
        <pc:docMk/>
      </pc:docMkLst>
      <pc:sldChg chg="add">
        <pc:chgData name="Hughes, Clay" userId="2624fb20-2d7f-43ae-a1cd-da7fd2f2aa04" providerId="ADAL" clId="{ECB933BC-1454-A742-8742-F55698F7439B}" dt="2025-05-29T14:42:28.987" v="132"/>
        <pc:sldMkLst>
          <pc:docMk/>
          <pc:sldMk cId="30539802" sldId="439"/>
        </pc:sldMkLst>
      </pc:sldChg>
      <pc:sldChg chg="del">
        <pc:chgData name="Hughes, Clay" userId="2624fb20-2d7f-43ae-a1cd-da7fd2f2aa04" providerId="ADAL" clId="{ECB933BC-1454-A742-8742-F55698F7439B}" dt="2025-05-29T14:42:16.282" v="130" actId="2696"/>
        <pc:sldMkLst>
          <pc:docMk/>
          <pc:sldMk cId="2512571790" sldId="439"/>
        </pc:sldMkLst>
      </pc:sldChg>
      <pc:sldChg chg="add">
        <pc:chgData name="Hughes, Clay" userId="2624fb20-2d7f-43ae-a1cd-da7fd2f2aa04" providerId="ADAL" clId="{ECB933BC-1454-A742-8742-F55698F7439B}" dt="2025-05-29T14:42:28.987" v="132"/>
        <pc:sldMkLst>
          <pc:docMk/>
          <pc:sldMk cId="779976899" sldId="440"/>
        </pc:sldMkLst>
      </pc:sldChg>
      <pc:sldChg chg="del">
        <pc:chgData name="Hughes, Clay" userId="2624fb20-2d7f-43ae-a1cd-da7fd2f2aa04" providerId="ADAL" clId="{ECB933BC-1454-A742-8742-F55698F7439B}" dt="2025-05-29T14:42:16.282" v="130" actId="2696"/>
        <pc:sldMkLst>
          <pc:docMk/>
          <pc:sldMk cId="1354054503" sldId="440"/>
        </pc:sldMkLst>
      </pc:sldChg>
      <pc:sldChg chg="del">
        <pc:chgData name="Hughes, Clay" userId="2624fb20-2d7f-43ae-a1cd-da7fd2f2aa04" providerId="ADAL" clId="{ECB933BC-1454-A742-8742-F55698F7439B}" dt="2025-05-29T14:42:16.282" v="130" actId="2696"/>
        <pc:sldMkLst>
          <pc:docMk/>
          <pc:sldMk cId="2566645652" sldId="441"/>
        </pc:sldMkLst>
      </pc:sldChg>
      <pc:sldChg chg="add">
        <pc:chgData name="Hughes, Clay" userId="2624fb20-2d7f-43ae-a1cd-da7fd2f2aa04" providerId="ADAL" clId="{ECB933BC-1454-A742-8742-F55698F7439B}" dt="2025-05-29T14:42:28.987" v="132"/>
        <pc:sldMkLst>
          <pc:docMk/>
          <pc:sldMk cId="4063381042" sldId="441"/>
        </pc:sldMkLst>
      </pc:sldChg>
      <pc:sldChg chg="del">
        <pc:chgData name="Hughes, Clay" userId="2624fb20-2d7f-43ae-a1cd-da7fd2f2aa04" providerId="ADAL" clId="{ECB933BC-1454-A742-8742-F55698F7439B}" dt="2025-05-29T14:42:16.282" v="130" actId="2696"/>
        <pc:sldMkLst>
          <pc:docMk/>
          <pc:sldMk cId="1067184955" sldId="443"/>
        </pc:sldMkLst>
      </pc:sldChg>
      <pc:sldChg chg="add">
        <pc:chgData name="Hughes, Clay" userId="2624fb20-2d7f-43ae-a1cd-da7fd2f2aa04" providerId="ADAL" clId="{ECB933BC-1454-A742-8742-F55698F7439B}" dt="2025-05-29T14:42:28.987" v="132"/>
        <pc:sldMkLst>
          <pc:docMk/>
          <pc:sldMk cId="2551909079" sldId="443"/>
        </pc:sldMkLst>
      </pc:sldChg>
      <pc:sldChg chg="add">
        <pc:chgData name="Hughes, Clay" userId="2624fb20-2d7f-43ae-a1cd-da7fd2f2aa04" providerId="ADAL" clId="{ECB933BC-1454-A742-8742-F55698F7439B}" dt="2025-05-29T14:42:28.987" v="132"/>
        <pc:sldMkLst>
          <pc:docMk/>
          <pc:sldMk cId="386878191" sldId="446"/>
        </pc:sldMkLst>
      </pc:sldChg>
      <pc:sldChg chg="del">
        <pc:chgData name="Hughes, Clay" userId="2624fb20-2d7f-43ae-a1cd-da7fd2f2aa04" providerId="ADAL" clId="{ECB933BC-1454-A742-8742-F55698F7439B}" dt="2025-05-29T14:42:16.282" v="130" actId="2696"/>
        <pc:sldMkLst>
          <pc:docMk/>
          <pc:sldMk cId="2644302608" sldId="446"/>
        </pc:sldMkLst>
      </pc:sldChg>
      <pc:sldChg chg="del">
        <pc:chgData name="Hughes, Clay" userId="2624fb20-2d7f-43ae-a1cd-da7fd2f2aa04" providerId="ADAL" clId="{ECB933BC-1454-A742-8742-F55698F7439B}" dt="2025-05-29T14:41:35.118" v="129" actId="2696"/>
        <pc:sldMkLst>
          <pc:docMk/>
          <pc:sldMk cId="455530275" sldId="447"/>
        </pc:sldMkLst>
      </pc:sldChg>
      <pc:sldChg chg="del">
        <pc:chgData name="Hughes, Clay" userId="2624fb20-2d7f-43ae-a1cd-da7fd2f2aa04" providerId="ADAL" clId="{ECB933BC-1454-A742-8742-F55698F7439B}" dt="2025-05-29T14:42:16.282" v="130" actId="2696"/>
        <pc:sldMkLst>
          <pc:docMk/>
          <pc:sldMk cId="505704472" sldId="451"/>
        </pc:sldMkLst>
      </pc:sldChg>
      <pc:sldChg chg="add">
        <pc:chgData name="Hughes, Clay" userId="2624fb20-2d7f-43ae-a1cd-da7fd2f2aa04" providerId="ADAL" clId="{ECB933BC-1454-A742-8742-F55698F7439B}" dt="2025-05-29T14:42:28.987" v="132"/>
        <pc:sldMkLst>
          <pc:docMk/>
          <pc:sldMk cId="1187400604" sldId="451"/>
        </pc:sldMkLst>
      </pc:sldChg>
      <pc:sldChg chg="del">
        <pc:chgData name="Hughes, Clay" userId="2624fb20-2d7f-43ae-a1cd-da7fd2f2aa04" providerId="ADAL" clId="{ECB933BC-1454-A742-8742-F55698F7439B}" dt="2025-05-29T14:42:16.282" v="130" actId="2696"/>
        <pc:sldMkLst>
          <pc:docMk/>
          <pc:sldMk cId="3260840339" sldId="452"/>
        </pc:sldMkLst>
      </pc:sldChg>
      <pc:sldChg chg="add">
        <pc:chgData name="Hughes, Clay" userId="2624fb20-2d7f-43ae-a1cd-da7fd2f2aa04" providerId="ADAL" clId="{ECB933BC-1454-A742-8742-F55698F7439B}" dt="2025-05-29T14:42:28.987" v="132"/>
        <pc:sldMkLst>
          <pc:docMk/>
          <pc:sldMk cId="4160316543" sldId="452"/>
        </pc:sldMkLst>
      </pc:sldChg>
      <pc:sldChg chg="add">
        <pc:chgData name="Hughes, Clay" userId="2624fb20-2d7f-43ae-a1cd-da7fd2f2aa04" providerId="ADAL" clId="{ECB933BC-1454-A742-8742-F55698F7439B}" dt="2025-05-29T14:42:28.987" v="132"/>
        <pc:sldMkLst>
          <pc:docMk/>
          <pc:sldMk cId="1831068749" sldId="454"/>
        </pc:sldMkLst>
      </pc:sldChg>
      <pc:sldChg chg="addSp modSp del mod">
        <pc:chgData name="Hughes, Clay" userId="2624fb20-2d7f-43ae-a1cd-da7fd2f2aa04" providerId="ADAL" clId="{ECB933BC-1454-A742-8742-F55698F7439B}" dt="2025-05-29T14:42:16.282" v="130" actId="2696"/>
        <pc:sldMkLst>
          <pc:docMk/>
          <pc:sldMk cId="4259963717" sldId="454"/>
        </pc:sldMkLst>
        <pc:picChg chg="add mod">
          <ac:chgData name="Hughes, Clay" userId="2624fb20-2d7f-43ae-a1cd-da7fd2f2aa04" providerId="ADAL" clId="{ECB933BC-1454-A742-8742-F55698F7439B}" dt="2025-05-28T16:04:05.587" v="1" actId="1076"/>
          <ac:picMkLst>
            <pc:docMk/>
            <pc:sldMk cId="4259963717" sldId="454"/>
            <ac:picMk id="5" creationId="{8F885D0A-5DED-CB1C-D26D-F20F1BFC9FEC}"/>
          </ac:picMkLst>
        </pc:picChg>
      </pc:sldChg>
      <pc:sldChg chg="add">
        <pc:chgData name="Hughes, Clay" userId="2624fb20-2d7f-43ae-a1cd-da7fd2f2aa04" providerId="ADAL" clId="{ECB933BC-1454-A742-8742-F55698F7439B}" dt="2025-05-29T14:42:28.987" v="132"/>
        <pc:sldMkLst>
          <pc:docMk/>
          <pc:sldMk cId="1140445815" sldId="455"/>
        </pc:sldMkLst>
      </pc:sldChg>
      <pc:sldChg chg="del">
        <pc:chgData name="Hughes, Clay" userId="2624fb20-2d7f-43ae-a1cd-da7fd2f2aa04" providerId="ADAL" clId="{ECB933BC-1454-A742-8742-F55698F7439B}" dt="2025-05-29T14:42:16.282" v="130" actId="2696"/>
        <pc:sldMkLst>
          <pc:docMk/>
          <pc:sldMk cId="2628919765" sldId="455"/>
        </pc:sldMkLst>
      </pc:sldChg>
      <pc:sldChg chg="del">
        <pc:chgData name="Hughes, Clay" userId="2624fb20-2d7f-43ae-a1cd-da7fd2f2aa04" providerId="ADAL" clId="{ECB933BC-1454-A742-8742-F55698F7439B}" dt="2025-05-29T14:42:16.282" v="130" actId="2696"/>
        <pc:sldMkLst>
          <pc:docMk/>
          <pc:sldMk cId="175146232" sldId="456"/>
        </pc:sldMkLst>
      </pc:sldChg>
      <pc:sldChg chg="add">
        <pc:chgData name="Hughes, Clay" userId="2624fb20-2d7f-43ae-a1cd-da7fd2f2aa04" providerId="ADAL" clId="{ECB933BC-1454-A742-8742-F55698F7439B}" dt="2025-05-29T14:42:28.987" v="132"/>
        <pc:sldMkLst>
          <pc:docMk/>
          <pc:sldMk cId="3191157409" sldId="456"/>
        </pc:sldMkLst>
      </pc:sldChg>
      <pc:sldChg chg="del">
        <pc:chgData name="Hughes, Clay" userId="2624fb20-2d7f-43ae-a1cd-da7fd2f2aa04" providerId="ADAL" clId="{ECB933BC-1454-A742-8742-F55698F7439B}" dt="2025-05-29T14:42:16.282" v="130" actId="2696"/>
        <pc:sldMkLst>
          <pc:docMk/>
          <pc:sldMk cId="2777211812" sldId="457"/>
        </pc:sldMkLst>
      </pc:sldChg>
      <pc:sldChg chg="add">
        <pc:chgData name="Hughes, Clay" userId="2624fb20-2d7f-43ae-a1cd-da7fd2f2aa04" providerId="ADAL" clId="{ECB933BC-1454-A742-8742-F55698F7439B}" dt="2025-05-29T14:42:28.987" v="132"/>
        <pc:sldMkLst>
          <pc:docMk/>
          <pc:sldMk cId="3585000014" sldId="457"/>
        </pc:sldMkLst>
      </pc:sldChg>
      <pc:sldChg chg="modSp mod">
        <pc:chgData name="Hughes, Clay" userId="2624fb20-2d7f-43ae-a1cd-da7fd2f2aa04" providerId="ADAL" clId="{ECB933BC-1454-A742-8742-F55698F7439B}" dt="2025-05-29T14:34:38.253" v="55" actId="20577"/>
        <pc:sldMkLst>
          <pc:docMk/>
          <pc:sldMk cId="1196129811" sldId="469"/>
        </pc:sldMkLst>
        <pc:spChg chg="mod">
          <ac:chgData name="Hughes, Clay" userId="2624fb20-2d7f-43ae-a1cd-da7fd2f2aa04" providerId="ADAL" clId="{ECB933BC-1454-A742-8742-F55698F7439B}" dt="2025-05-29T14:34:38.253" v="55" actId="20577"/>
          <ac:spMkLst>
            <pc:docMk/>
            <pc:sldMk cId="1196129811" sldId="469"/>
            <ac:spMk id="15" creationId="{E7A5BEB2-DD85-E546-B65C-47273CAA62F9}"/>
          </ac:spMkLst>
        </pc:spChg>
      </pc:sldChg>
      <pc:sldChg chg="del">
        <pc:chgData name="Hughes, Clay" userId="2624fb20-2d7f-43ae-a1cd-da7fd2f2aa04" providerId="ADAL" clId="{ECB933BC-1454-A742-8742-F55698F7439B}" dt="2025-05-29T14:41:24.908" v="128" actId="2696"/>
        <pc:sldMkLst>
          <pc:docMk/>
          <pc:sldMk cId="3483748191" sldId="1802"/>
        </pc:sldMkLst>
      </pc:sldChg>
      <pc:sldChg chg="del">
        <pc:chgData name="Hughes, Clay" userId="2624fb20-2d7f-43ae-a1cd-da7fd2f2aa04" providerId="ADAL" clId="{ECB933BC-1454-A742-8742-F55698F7439B}" dt="2025-05-29T14:41:21.493" v="127" actId="2696"/>
        <pc:sldMkLst>
          <pc:docMk/>
          <pc:sldMk cId="3639585060" sldId="1803"/>
        </pc:sldMkLst>
      </pc:sldChg>
      <pc:sldChg chg="modSp">
        <pc:chgData name="Hughes, Clay" userId="2624fb20-2d7f-43ae-a1cd-da7fd2f2aa04" providerId="ADAL" clId="{ECB933BC-1454-A742-8742-F55698F7439B}" dt="2025-05-29T14:37:35.947" v="58" actId="208"/>
        <pc:sldMkLst>
          <pc:docMk/>
          <pc:sldMk cId="4182039276" sldId="1809"/>
        </pc:sldMkLst>
        <pc:graphicFrameChg chg="mod">
          <ac:chgData name="Hughes, Clay" userId="2624fb20-2d7f-43ae-a1cd-da7fd2f2aa04" providerId="ADAL" clId="{ECB933BC-1454-A742-8742-F55698F7439B}" dt="2025-05-29T14:37:30.449" v="56" actId="208"/>
          <ac:graphicFrameMkLst>
            <pc:docMk/>
            <pc:sldMk cId="4182039276" sldId="1809"/>
            <ac:graphicFrameMk id="7" creationId="{622E1BA1-3B23-FE9E-FD2C-D12EEE11C22C}"/>
          </ac:graphicFrameMkLst>
        </pc:graphicFrameChg>
        <pc:graphicFrameChg chg="mod">
          <ac:chgData name="Hughes, Clay" userId="2624fb20-2d7f-43ae-a1cd-da7fd2f2aa04" providerId="ADAL" clId="{ECB933BC-1454-A742-8742-F55698F7439B}" dt="2025-05-29T14:37:33.375" v="57" actId="208"/>
          <ac:graphicFrameMkLst>
            <pc:docMk/>
            <pc:sldMk cId="4182039276" sldId="1809"/>
            <ac:graphicFrameMk id="9" creationId="{CDCA0143-1E53-DDEC-F114-24631472DE6A}"/>
          </ac:graphicFrameMkLst>
        </pc:graphicFrameChg>
        <pc:graphicFrameChg chg="mod">
          <ac:chgData name="Hughes, Clay" userId="2624fb20-2d7f-43ae-a1cd-da7fd2f2aa04" providerId="ADAL" clId="{ECB933BC-1454-A742-8742-F55698F7439B}" dt="2025-05-29T14:37:35.947" v="58" actId="208"/>
          <ac:graphicFrameMkLst>
            <pc:docMk/>
            <pc:sldMk cId="4182039276" sldId="1809"/>
            <ac:graphicFrameMk id="10" creationId="{5972CD59-EBB0-2E1C-EB91-072AD1526113}"/>
          </ac:graphicFrameMkLst>
        </pc:graphicFrameChg>
      </pc:sldChg>
      <pc:sldChg chg="modSp mod">
        <pc:chgData name="Hughes, Clay" userId="2624fb20-2d7f-43ae-a1cd-da7fd2f2aa04" providerId="ADAL" clId="{ECB933BC-1454-A742-8742-F55698F7439B}" dt="2025-05-29T14:37:52.505" v="75" actId="1035"/>
        <pc:sldMkLst>
          <pc:docMk/>
          <pc:sldMk cId="725424046" sldId="1810"/>
        </pc:sldMkLst>
        <pc:picChg chg="mod">
          <ac:chgData name="Hughes, Clay" userId="2624fb20-2d7f-43ae-a1cd-da7fd2f2aa04" providerId="ADAL" clId="{ECB933BC-1454-A742-8742-F55698F7439B}" dt="2025-05-29T14:37:52.505" v="75" actId="1035"/>
          <ac:picMkLst>
            <pc:docMk/>
            <pc:sldMk cId="725424046" sldId="1810"/>
            <ac:picMk id="5" creationId="{6C3A29AA-6F48-AB2A-FC9C-D5FAEAA2D83F}"/>
          </ac:picMkLst>
        </pc:picChg>
      </pc:sldChg>
      <pc:sldChg chg="modSp mod">
        <pc:chgData name="Hughes, Clay" userId="2624fb20-2d7f-43ae-a1cd-da7fd2f2aa04" providerId="ADAL" clId="{ECB933BC-1454-A742-8742-F55698F7439B}" dt="2025-05-29T14:38:18.172" v="81" actId="12788"/>
        <pc:sldMkLst>
          <pc:docMk/>
          <pc:sldMk cId="1871235097" sldId="1812"/>
        </pc:sldMkLst>
        <pc:picChg chg="mod">
          <ac:chgData name="Hughes, Clay" userId="2624fb20-2d7f-43ae-a1cd-da7fd2f2aa04" providerId="ADAL" clId="{ECB933BC-1454-A742-8742-F55698F7439B}" dt="2025-05-29T14:38:18.172" v="81" actId="12788"/>
          <ac:picMkLst>
            <pc:docMk/>
            <pc:sldMk cId="1871235097" sldId="1812"/>
            <ac:picMk id="6" creationId="{07D38AFF-7158-CBCD-0FFA-31C03D40A003}"/>
          </ac:picMkLst>
        </pc:picChg>
      </pc:sldChg>
      <pc:sldChg chg="ord">
        <pc:chgData name="Hughes, Clay" userId="2624fb20-2d7f-43ae-a1cd-da7fd2f2aa04" providerId="ADAL" clId="{ECB933BC-1454-A742-8742-F55698F7439B}" dt="2025-05-29T14:32:21.925" v="3" actId="20578"/>
        <pc:sldMkLst>
          <pc:docMk/>
          <pc:sldMk cId="2454263904" sldId="1815"/>
        </pc:sldMkLst>
      </pc:sldChg>
      <pc:sldChg chg="del">
        <pc:chgData name="Hughes, Clay" userId="2624fb20-2d7f-43ae-a1cd-da7fd2f2aa04" providerId="ADAL" clId="{ECB933BC-1454-A742-8742-F55698F7439B}" dt="2025-05-29T14:32:54.208" v="7" actId="2696"/>
        <pc:sldMkLst>
          <pc:docMk/>
          <pc:sldMk cId="1854445857" sldId="1816"/>
        </pc:sldMkLst>
      </pc:sldChg>
      <pc:sldChg chg="del">
        <pc:chgData name="Hughes, Clay" userId="2624fb20-2d7f-43ae-a1cd-da7fd2f2aa04" providerId="ADAL" clId="{ECB933BC-1454-A742-8742-F55698F7439B}" dt="2025-05-29T14:32:52.767" v="4" actId="2696"/>
        <pc:sldMkLst>
          <pc:docMk/>
          <pc:sldMk cId="3947437611" sldId="1818"/>
        </pc:sldMkLst>
      </pc:sldChg>
      <pc:sldChg chg="del">
        <pc:chgData name="Hughes, Clay" userId="2624fb20-2d7f-43ae-a1cd-da7fd2f2aa04" providerId="ADAL" clId="{ECB933BC-1454-A742-8742-F55698F7439B}" dt="2025-05-29T14:32:53.159" v="5" actId="2696"/>
        <pc:sldMkLst>
          <pc:docMk/>
          <pc:sldMk cId="2918127558" sldId="1819"/>
        </pc:sldMkLst>
      </pc:sldChg>
      <pc:sldChg chg="del">
        <pc:chgData name="Hughes, Clay" userId="2624fb20-2d7f-43ae-a1cd-da7fd2f2aa04" providerId="ADAL" clId="{ECB933BC-1454-A742-8742-F55698F7439B}" dt="2025-05-29T14:32:53.513" v="6" actId="2696"/>
        <pc:sldMkLst>
          <pc:docMk/>
          <pc:sldMk cId="3553572257" sldId="1820"/>
        </pc:sldMkLst>
      </pc:sldChg>
      <pc:sldChg chg="modSp mod">
        <pc:chgData name="Hughes, Clay" userId="2624fb20-2d7f-43ae-a1cd-da7fd2f2aa04" providerId="ADAL" clId="{ECB933BC-1454-A742-8742-F55698F7439B}" dt="2025-05-29T14:32:16.806" v="2" actId="20577"/>
        <pc:sldMkLst>
          <pc:docMk/>
          <pc:sldMk cId="3856152348" sldId="1997"/>
        </pc:sldMkLst>
        <pc:spChg chg="mod">
          <ac:chgData name="Hughes, Clay" userId="2624fb20-2d7f-43ae-a1cd-da7fd2f2aa04" providerId="ADAL" clId="{ECB933BC-1454-A742-8742-F55698F7439B}" dt="2025-05-29T14:32:16.806" v="2" actId="20577"/>
          <ac:spMkLst>
            <pc:docMk/>
            <pc:sldMk cId="3856152348" sldId="1997"/>
            <ac:spMk id="5" creationId="{4A2DB523-95ED-4242-AA40-A0776B732484}"/>
          </ac:spMkLst>
        </pc:spChg>
      </pc:sldChg>
      <pc:sldChg chg="modSp new mod ord">
        <pc:chgData name="Hughes, Clay" userId="2624fb20-2d7f-43ae-a1cd-da7fd2f2aa04" providerId="ADAL" clId="{ECB933BC-1454-A742-8742-F55698F7439B}" dt="2025-05-29T14:38:57.023" v="106" actId="313"/>
        <pc:sldMkLst>
          <pc:docMk/>
          <pc:sldMk cId="549653678" sldId="4218"/>
        </pc:sldMkLst>
        <pc:spChg chg="mod">
          <ac:chgData name="Hughes, Clay" userId="2624fb20-2d7f-43ae-a1cd-da7fd2f2aa04" providerId="ADAL" clId="{ECB933BC-1454-A742-8742-F55698F7439B}" dt="2025-05-29T14:38:57.023" v="106" actId="313"/>
          <ac:spMkLst>
            <pc:docMk/>
            <pc:sldMk cId="549653678" sldId="4218"/>
            <ac:spMk id="2" creationId="{D14D2A81-26A2-CC2E-CB26-88D41A96D2EA}"/>
          </ac:spMkLst>
        </pc:spChg>
      </pc:sldChg>
      <pc:sldChg chg="addSp delSp modSp add mod chgLayout">
        <pc:chgData name="Hughes, Clay" userId="2624fb20-2d7f-43ae-a1cd-da7fd2f2aa04" providerId="ADAL" clId="{ECB933BC-1454-A742-8742-F55698F7439B}" dt="2025-05-29T14:41:06.125" v="126" actId="1036"/>
        <pc:sldMkLst>
          <pc:docMk/>
          <pc:sldMk cId="2023920359" sldId="4219"/>
        </pc:sldMkLst>
        <pc:spChg chg="mod ord">
          <ac:chgData name="Hughes, Clay" userId="2624fb20-2d7f-43ae-a1cd-da7fd2f2aa04" providerId="ADAL" clId="{ECB933BC-1454-A742-8742-F55698F7439B}" dt="2025-05-29T14:41:01.866" v="111" actId="114"/>
          <ac:spMkLst>
            <pc:docMk/>
            <pc:sldMk cId="2023920359" sldId="4219"/>
            <ac:spMk id="2" creationId="{DC163439-AE5A-8E0F-3C0E-3B786E74ED16}"/>
          </ac:spMkLst>
        </pc:spChg>
        <pc:spChg chg="mod ord">
          <ac:chgData name="Hughes, Clay" userId="2624fb20-2d7f-43ae-a1cd-da7fd2f2aa04" providerId="ADAL" clId="{ECB933BC-1454-A742-8742-F55698F7439B}" dt="2025-05-29T14:40:57.872" v="110" actId="6264"/>
          <ac:spMkLst>
            <pc:docMk/>
            <pc:sldMk cId="2023920359" sldId="4219"/>
            <ac:spMk id="3" creationId="{3541D435-8C72-DC2B-E84C-3F50044957DB}"/>
          </ac:spMkLst>
        </pc:spChg>
        <pc:spChg chg="add del mod">
          <ac:chgData name="Hughes, Clay" userId="2624fb20-2d7f-43ae-a1cd-da7fd2f2aa04" providerId="ADAL" clId="{ECB933BC-1454-A742-8742-F55698F7439B}" dt="2025-05-29T14:40:57.872" v="110" actId="6264"/>
          <ac:spMkLst>
            <pc:docMk/>
            <pc:sldMk cId="2023920359" sldId="4219"/>
            <ac:spMk id="4" creationId="{EBC26C47-8BAE-6359-E527-F27A0E38B6AB}"/>
          </ac:spMkLst>
        </pc:spChg>
        <pc:spChg chg="add del mod">
          <ac:chgData name="Hughes, Clay" userId="2624fb20-2d7f-43ae-a1cd-da7fd2f2aa04" providerId="ADAL" clId="{ECB933BC-1454-A742-8742-F55698F7439B}" dt="2025-05-29T14:40:57.872" v="110" actId="6264"/>
          <ac:spMkLst>
            <pc:docMk/>
            <pc:sldMk cId="2023920359" sldId="4219"/>
            <ac:spMk id="5" creationId="{38DE55E7-CC15-93F0-8CE3-284702CA11FB}"/>
          </ac:spMkLst>
        </pc:spChg>
        <pc:spChg chg="add del mod">
          <ac:chgData name="Hughes, Clay" userId="2624fb20-2d7f-43ae-a1cd-da7fd2f2aa04" providerId="ADAL" clId="{ECB933BC-1454-A742-8742-F55698F7439B}" dt="2025-05-29T14:40:57.872" v="110" actId="6264"/>
          <ac:spMkLst>
            <pc:docMk/>
            <pc:sldMk cId="2023920359" sldId="4219"/>
            <ac:spMk id="7" creationId="{2CC32C9F-0095-2614-ECF2-5B12386AFDFD}"/>
          </ac:spMkLst>
        </pc:spChg>
        <pc:picChg chg="mod ord">
          <ac:chgData name="Hughes, Clay" userId="2624fb20-2d7f-43ae-a1cd-da7fd2f2aa04" providerId="ADAL" clId="{ECB933BC-1454-A742-8742-F55698F7439B}" dt="2025-05-29T14:41:06.125" v="126" actId="1036"/>
          <ac:picMkLst>
            <pc:docMk/>
            <pc:sldMk cId="2023920359" sldId="4219"/>
            <ac:picMk id="6" creationId="{A24D7B0C-4FFD-FC56-4197-80C2B117B1C6}"/>
          </ac:picMkLst>
        </pc:picChg>
      </pc:sldChg>
      <pc:sldChg chg="new del">
        <pc:chgData name="Hughes, Clay" userId="2624fb20-2d7f-43ae-a1cd-da7fd2f2aa04" providerId="ADAL" clId="{ECB933BC-1454-A742-8742-F55698F7439B}" dt="2025-05-29T14:42:31.893" v="133" actId="2696"/>
        <pc:sldMkLst>
          <pc:docMk/>
          <pc:sldMk cId="3343243363" sldId="4220"/>
        </pc:sldMkLst>
      </pc:sldChg>
    </pc:docChg>
  </pc:docChgLst>
  <pc:docChgLst>
    <pc:chgData name="Voskuilen, Gwendolyn Renae" userId="d323e2be-c85e-4774-bcd7-00147ab13988" providerId="ADAL" clId="{9E3A2AE2-3C4B-1142-A62E-0693DB0FB9FB}"/>
    <pc:docChg chg="undo custSel addSld delSld modSld sldOrd modSection">
      <pc:chgData name="Voskuilen, Gwendolyn Renae" userId="d323e2be-c85e-4774-bcd7-00147ab13988" providerId="ADAL" clId="{9E3A2AE2-3C4B-1142-A62E-0693DB0FB9FB}" dt="2025-05-29T04:16:36.433" v="4123" actId="700"/>
      <pc:docMkLst>
        <pc:docMk/>
      </pc:docMkLst>
      <pc:sldChg chg="modSp add mod ord">
        <pc:chgData name="Voskuilen, Gwendolyn Renae" userId="d323e2be-c85e-4774-bcd7-00147ab13988" providerId="ADAL" clId="{9E3A2AE2-3C4B-1142-A62E-0693DB0FB9FB}" dt="2025-05-28T19:47:35.139" v="144" actId="20577"/>
        <pc:sldMkLst>
          <pc:docMk/>
          <pc:sldMk cId="1999908538" sldId="332"/>
        </pc:sldMkLst>
        <pc:spChg chg="mod">
          <ac:chgData name="Voskuilen, Gwendolyn Renae" userId="d323e2be-c85e-4774-bcd7-00147ab13988" providerId="ADAL" clId="{9E3A2AE2-3C4B-1142-A62E-0693DB0FB9FB}" dt="2025-05-28T19:47:35.139" v="144" actId="20577"/>
          <ac:spMkLst>
            <pc:docMk/>
            <pc:sldMk cId="1999908538" sldId="332"/>
            <ac:spMk id="2" creationId="{E980946C-9791-9437-BE3E-1B34731DC0CC}"/>
          </ac:spMkLst>
        </pc:spChg>
      </pc:sldChg>
      <pc:sldChg chg="delSp modSp mod ord modClrScheme chgLayout">
        <pc:chgData name="Voskuilen, Gwendolyn Renae" userId="d323e2be-c85e-4774-bcd7-00147ab13988" providerId="ADAL" clId="{9E3A2AE2-3C4B-1142-A62E-0693DB0FB9FB}" dt="2025-05-29T04:16:36.433" v="4123" actId="700"/>
        <pc:sldMkLst>
          <pc:docMk/>
          <pc:sldMk cId="218048410" sldId="1817"/>
        </pc:sldMkLst>
        <pc:spChg chg="mod ord">
          <ac:chgData name="Voskuilen, Gwendolyn Renae" userId="d323e2be-c85e-4774-bcd7-00147ab13988" providerId="ADAL" clId="{9E3A2AE2-3C4B-1142-A62E-0693DB0FB9FB}" dt="2025-05-29T04:16:36.433" v="4123" actId="700"/>
          <ac:spMkLst>
            <pc:docMk/>
            <pc:sldMk cId="218048410" sldId="1817"/>
            <ac:spMk id="3" creationId="{67E641A5-2F79-F4E6-83D7-2DB51C14B504}"/>
          </ac:spMkLst>
        </pc:spChg>
        <pc:spChg chg="del">
          <ac:chgData name="Voskuilen, Gwendolyn Renae" userId="d323e2be-c85e-4774-bcd7-00147ab13988" providerId="ADAL" clId="{9E3A2AE2-3C4B-1142-A62E-0693DB0FB9FB}" dt="2025-05-29T04:16:36.433" v="4123" actId="700"/>
          <ac:spMkLst>
            <pc:docMk/>
            <pc:sldMk cId="218048410" sldId="1817"/>
            <ac:spMk id="4" creationId="{F9C7E6C7-AFAC-3AC1-ED49-230CF54DBC0D}"/>
          </ac:spMkLst>
        </pc:spChg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3528326715" sldId="1894"/>
        </pc:sldMkLst>
      </pc:sldChg>
      <pc:sldChg chg="addSp delSp modSp add mod">
        <pc:chgData name="Voskuilen, Gwendolyn Renae" userId="d323e2be-c85e-4774-bcd7-00147ab13988" providerId="ADAL" clId="{9E3A2AE2-3C4B-1142-A62E-0693DB0FB9FB}" dt="2025-05-28T18:58:54.297" v="82" actId="465"/>
        <pc:sldMkLst>
          <pc:docMk/>
          <pc:sldMk cId="3674806548" sldId="1895"/>
        </pc:sldMkLst>
        <pc:spChg chg="mod">
          <ac:chgData name="Voskuilen, Gwendolyn Renae" userId="d323e2be-c85e-4774-bcd7-00147ab13988" providerId="ADAL" clId="{9E3A2AE2-3C4B-1142-A62E-0693DB0FB9FB}" dt="2025-05-28T18:58:54.297" v="82" actId="465"/>
          <ac:spMkLst>
            <pc:docMk/>
            <pc:sldMk cId="3674806548" sldId="1895"/>
            <ac:spMk id="4" creationId="{AEA0F597-781D-9E95-05CA-23BBC4EA2A0F}"/>
          </ac:spMkLst>
        </pc:spChg>
        <pc:spChg chg="del mod">
          <ac:chgData name="Voskuilen, Gwendolyn Renae" userId="d323e2be-c85e-4774-bcd7-00147ab13988" providerId="ADAL" clId="{9E3A2AE2-3C4B-1142-A62E-0693DB0FB9FB}" dt="2025-05-28T18:42:27.587" v="36" actId="478"/>
          <ac:spMkLst>
            <pc:docMk/>
            <pc:sldMk cId="3674806548" sldId="1895"/>
            <ac:spMk id="5" creationId="{8D2C80CE-D4F6-099F-C637-88789495036B}"/>
          </ac:spMkLst>
        </pc:spChg>
        <pc:spChg chg="add del mod">
          <ac:chgData name="Voskuilen, Gwendolyn Renae" userId="d323e2be-c85e-4774-bcd7-00147ab13988" providerId="ADAL" clId="{9E3A2AE2-3C4B-1142-A62E-0693DB0FB9FB}" dt="2025-05-28T18:45:43.330" v="40" actId="478"/>
          <ac:spMkLst>
            <pc:docMk/>
            <pc:sldMk cId="3674806548" sldId="1895"/>
            <ac:spMk id="6" creationId="{811537B8-3A4B-3DD1-ECEB-F1CFBAB7D112}"/>
          </ac:spMkLst>
        </pc:spChg>
        <pc:spChg chg="mod">
          <ac:chgData name="Voskuilen, Gwendolyn Renae" userId="d323e2be-c85e-4774-bcd7-00147ab13988" providerId="ADAL" clId="{9E3A2AE2-3C4B-1142-A62E-0693DB0FB9FB}" dt="2025-05-28T18:58:54.297" v="82" actId="465"/>
          <ac:spMkLst>
            <pc:docMk/>
            <pc:sldMk cId="3674806548" sldId="1895"/>
            <ac:spMk id="9" creationId="{E41761A1-CCE5-2350-6EE1-3CD615B5D305}"/>
          </ac:spMkLst>
        </pc:spChg>
        <pc:spChg chg="mod">
          <ac:chgData name="Voskuilen, Gwendolyn Renae" userId="d323e2be-c85e-4774-bcd7-00147ab13988" providerId="ADAL" clId="{9E3A2AE2-3C4B-1142-A62E-0693DB0FB9FB}" dt="2025-05-28T18:58:54.297" v="82" actId="465"/>
          <ac:spMkLst>
            <pc:docMk/>
            <pc:sldMk cId="3674806548" sldId="1895"/>
            <ac:spMk id="10" creationId="{84105FF7-3152-D1D6-6865-44CDD5510FA5}"/>
          </ac:spMkLst>
        </pc:spChg>
        <pc:spChg chg="mod">
          <ac:chgData name="Voskuilen, Gwendolyn Renae" userId="d323e2be-c85e-4774-bcd7-00147ab13988" providerId="ADAL" clId="{9E3A2AE2-3C4B-1142-A62E-0693DB0FB9FB}" dt="2025-05-28T18:58:54.297" v="82" actId="465"/>
          <ac:spMkLst>
            <pc:docMk/>
            <pc:sldMk cId="3674806548" sldId="1895"/>
            <ac:spMk id="11" creationId="{40F430F9-8D2C-3A99-A34C-33C5102CB526}"/>
          </ac:spMkLst>
        </pc:spChg>
        <pc:spChg chg="mod">
          <ac:chgData name="Voskuilen, Gwendolyn Renae" userId="d323e2be-c85e-4774-bcd7-00147ab13988" providerId="ADAL" clId="{9E3A2AE2-3C4B-1142-A62E-0693DB0FB9FB}" dt="2025-05-28T18:58:54.297" v="82" actId="465"/>
          <ac:spMkLst>
            <pc:docMk/>
            <pc:sldMk cId="3674806548" sldId="1895"/>
            <ac:spMk id="12" creationId="{A7DF68A2-47A2-6011-D0B8-80A2E56955CC}"/>
          </ac:spMkLst>
        </pc:spChg>
        <pc:spChg chg="mod">
          <ac:chgData name="Voskuilen, Gwendolyn Renae" userId="d323e2be-c85e-4774-bcd7-00147ab13988" providerId="ADAL" clId="{9E3A2AE2-3C4B-1142-A62E-0693DB0FB9FB}" dt="2025-05-28T18:58:54.297" v="82" actId="465"/>
          <ac:spMkLst>
            <pc:docMk/>
            <pc:sldMk cId="3674806548" sldId="1895"/>
            <ac:spMk id="16" creationId="{BA4E4E2C-528D-C044-9A7D-59850E44A65C}"/>
          </ac:spMkLst>
        </pc:spChg>
        <pc:picChg chg="add mod">
          <ac:chgData name="Voskuilen, Gwendolyn Renae" userId="d323e2be-c85e-4774-bcd7-00147ab13988" providerId="ADAL" clId="{9E3A2AE2-3C4B-1142-A62E-0693DB0FB9FB}" dt="2025-05-28T18:58:30.690" v="53" actId="1076"/>
          <ac:picMkLst>
            <pc:docMk/>
            <pc:sldMk cId="3674806548" sldId="1895"/>
            <ac:picMk id="7" creationId="{AFC3A0CE-9D2A-ABA5-8EFC-AC4FFF0201FA}"/>
          </ac:picMkLst>
        </pc:picChg>
        <pc:picChg chg="add mod">
          <ac:chgData name="Voskuilen, Gwendolyn Renae" userId="d323e2be-c85e-4774-bcd7-00147ab13988" providerId="ADAL" clId="{9E3A2AE2-3C4B-1142-A62E-0693DB0FB9FB}" dt="2025-05-28T18:58:36.661" v="55" actId="1076"/>
          <ac:picMkLst>
            <pc:docMk/>
            <pc:sldMk cId="3674806548" sldId="1895"/>
            <ac:picMk id="2052" creationId="{8CA47194-75FA-BF78-FA9B-877DFC5261C1}"/>
          </ac:picMkLst>
        </pc:picChg>
      </pc:sldChg>
      <pc:sldChg chg="modSp add mod">
        <pc:chgData name="Voskuilen, Gwendolyn Renae" userId="d323e2be-c85e-4774-bcd7-00147ab13988" providerId="ADAL" clId="{9E3A2AE2-3C4B-1142-A62E-0693DB0FB9FB}" dt="2025-05-28T18:41:02.761" v="1" actId="27636"/>
        <pc:sldMkLst>
          <pc:docMk/>
          <pc:sldMk cId="1071230612" sldId="1896"/>
        </pc:sldMkLst>
        <pc:spChg chg="mod">
          <ac:chgData name="Voskuilen, Gwendolyn Renae" userId="d323e2be-c85e-4774-bcd7-00147ab13988" providerId="ADAL" clId="{9E3A2AE2-3C4B-1142-A62E-0693DB0FB9FB}" dt="2025-05-28T18:41:02.761" v="1" actId="27636"/>
          <ac:spMkLst>
            <pc:docMk/>
            <pc:sldMk cId="1071230612" sldId="1896"/>
            <ac:spMk id="4" creationId="{5FD2FF6A-CFEF-B849-BAC5-96CF281A18F0}"/>
          </ac:spMkLst>
        </pc:spChg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2052587253" sldId="1897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2398564720" sldId="1898"/>
        </pc:sldMkLst>
      </pc:sldChg>
      <pc:sldChg chg="modSp add mod">
        <pc:chgData name="Voskuilen, Gwendolyn Renae" userId="d323e2be-c85e-4774-bcd7-00147ab13988" providerId="ADAL" clId="{9E3A2AE2-3C4B-1142-A62E-0693DB0FB9FB}" dt="2025-05-29T02:37:33.716" v="714" actId="1076"/>
        <pc:sldMkLst>
          <pc:docMk/>
          <pc:sldMk cId="2872845159" sldId="1899"/>
        </pc:sldMkLst>
        <pc:spChg chg="mod">
          <ac:chgData name="Voskuilen, Gwendolyn Renae" userId="d323e2be-c85e-4774-bcd7-00147ab13988" providerId="ADAL" clId="{9E3A2AE2-3C4B-1142-A62E-0693DB0FB9FB}" dt="2025-05-29T02:37:24.585" v="704" actId="1036"/>
          <ac:spMkLst>
            <pc:docMk/>
            <pc:sldMk cId="2872845159" sldId="1899"/>
            <ac:spMk id="5" creationId="{C0E3BEC7-C8F1-584E-B85D-77DBCF168DBE}"/>
          </ac:spMkLst>
        </pc:spChg>
        <pc:picChg chg="mod">
          <ac:chgData name="Voskuilen, Gwendolyn Renae" userId="d323e2be-c85e-4774-bcd7-00147ab13988" providerId="ADAL" clId="{9E3A2AE2-3C4B-1142-A62E-0693DB0FB9FB}" dt="2025-05-29T02:37:33.716" v="714" actId="1076"/>
          <ac:picMkLst>
            <pc:docMk/>
            <pc:sldMk cId="2872845159" sldId="1899"/>
            <ac:picMk id="34" creationId="{477C18AA-BC3E-CA44-BECD-EE3A899C7CA5}"/>
          </ac:picMkLst>
        </pc:picChg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2283409405" sldId="1900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877704134" sldId="1901"/>
        </pc:sldMkLst>
      </pc:sldChg>
      <pc:sldChg chg="modSp add mod ord">
        <pc:chgData name="Voskuilen, Gwendolyn Renae" userId="d323e2be-c85e-4774-bcd7-00147ab13988" providerId="ADAL" clId="{9E3A2AE2-3C4B-1142-A62E-0693DB0FB9FB}" dt="2025-05-29T02:40:22.592" v="804" actId="20577"/>
        <pc:sldMkLst>
          <pc:docMk/>
          <pc:sldMk cId="3279640044" sldId="1902"/>
        </pc:sldMkLst>
        <pc:spChg chg="mod">
          <ac:chgData name="Voskuilen, Gwendolyn Renae" userId="d323e2be-c85e-4774-bcd7-00147ab13988" providerId="ADAL" clId="{9E3A2AE2-3C4B-1142-A62E-0693DB0FB9FB}" dt="2025-05-29T02:40:22.592" v="804" actId="20577"/>
          <ac:spMkLst>
            <pc:docMk/>
            <pc:sldMk cId="3279640044" sldId="1902"/>
            <ac:spMk id="4" creationId="{5FEAE9C7-FFB9-7D4C-B155-1D18AAEA8313}"/>
          </ac:spMkLst>
        </pc:spChg>
      </pc:sldChg>
      <pc:sldChg chg="delSp modSp add mod delAnim modAnim">
        <pc:chgData name="Voskuilen, Gwendolyn Renae" userId="d323e2be-c85e-4774-bcd7-00147ab13988" providerId="ADAL" clId="{9E3A2AE2-3C4B-1142-A62E-0693DB0FB9FB}" dt="2025-05-29T03:31:54.951" v="2200" actId="114"/>
        <pc:sldMkLst>
          <pc:docMk/>
          <pc:sldMk cId="686951082" sldId="1905"/>
        </pc:sldMkLst>
        <pc:spChg chg="mod">
          <ac:chgData name="Voskuilen, Gwendolyn Renae" userId="d323e2be-c85e-4774-bcd7-00147ab13988" providerId="ADAL" clId="{9E3A2AE2-3C4B-1142-A62E-0693DB0FB9FB}" dt="2025-05-29T03:26:14.011" v="1375" actId="14100"/>
          <ac:spMkLst>
            <pc:docMk/>
            <pc:sldMk cId="686951082" sldId="1905"/>
            <ac:spMk id="3" creationId="{6F15C1FE-C949-5C4E-900C-AAA1053395AC}"/>
          </ac:spMkLst>
        </pc:spChg>
        <pc:spChg chg="mod">
          <ac:chgData name="Voskuilen, Gwendolyn Renae" userId="d323e2be-c85e-4774-bcd7-00147ab13988" providerId="ADAL" clId="{9E3A2AE2-3C4B-1142-A62E-0693DB0FB9FB}" dt="2025-05-29T02:39:03.296" v="722" actId="20577"/>
          <ac:spMkLst>
            <pc:docMk/>
            <pc:sldMk cId="686951082" sldId="1905"/>
            <ac:spMk id="6" creationId="{E5F04F70-9D9D-1D41-A496-0B0CF543311F}"/>
          </ac:spMkLst>
        </pc:spChg>
        <pc:spChg chg="mod">
          <ac:chgData name="Voskuilen, Gwendolyn Renae" userId="d323e2be-c85e-4774-bcd7-00147ab13988" providerId="ADAL" clId="{9E3A2AE2-3C4B-1142-A62E-0693DB0FB9FB}" dt="2025-05-29T03:31:54.951" v="2200" actId="114"/>
          <ac:spMkLst>
            <pc:docMk/>
            <pc:sldMk cId="686951082" sldId="1905"/>
            <ac:spMk id="7" creationId="{73FA0D63-450B-8542-9794-462954172AB0}"/>
          </ac:spMkLst>
        </pc:spChg>
        <pc:spChg chg="del">
          <ac:chgData name="Voskuilen, Gwendolyn Renae" userId="d323e2be-c85e-4774-bcd7-00147ab13988" providerId="ADAL" clId="{9E3A2AE2-3C4B-1142-A62E-0693DB0FB9FB}" dt="2025-05-29T02:41:05.283" v="857" actId="478"/>
          <ac:spMkLst>
            <pc:docMk/>
            <pc:sldMk cId="686951082" sldId="1905"/>
            <ac:spMk id="34" creationId="{64C5CCC2-0BEF-6EC0-B4DF-7C953FD19F65}"/>
          </ac:spMkLst>
        </pc:spChg>
      </pc:sldChg>
      <pc:sldChg chg="modSp add mod">
        <pc:chgData name="Voskuilen, Gwendolyn Renae" userId="d323e2be-c85e-4774-bcd7-00147ab13988" providerId="ADAL" clId="{9E3A2AE2-3C4B-1142-A62E-0693DB0FB9FB}" dt="2025-05-28T18:41:02.798" v="2" actId="27636"/>
        <pc:sldMkLst>
          <pc:docMk/>
          <pc:sldMk cId="4261706968" sldId="1906"/>
        </pc:sldMkLst>
        <pc:spChg chg="mod">
          <ac:chgData name="Voskuilen, Gwendolyn Renae" userId="d323e2be-c85e-4774-bcd7-00147ab13988" providerId="ADAL" clId="{9E3A2AE2-3C4B-1142-A62E-0693DB0FB9FB}" dt="2025-05-28T18:41:02.798" v="2" actId="27636"/>
          <ac:spMkLst>
            <pc:docMk/>
            <pc:sldMk cId="4261706968" sldId="1906"/>
            <ac:spMk id="5" creationId="{E4577101-251F-B748-B14A-FB6033515992}"/>
          </ac:spMkLst>
        </pc:spChg>
      </pc:sldChg>
      <pc:sldChg chg="modSp add mod">
        <pc:chgData name="Voskuilen, Gwendolyn Renae" userId="d323e2be-c85e-4774-bcd7-00147ab13988" providerId="ADAL" clId="{9E3A2AE2-3C4B-1142-A62E-0693DB0FB9FB}" dt="2025-05-28T21:58:14.926" v="626" actId="114"/>
        <pc:sldMkLst>
          <pc:docMk/>
          <pc:sldMk cId="3242379578" sldId="1907"/>
        </pc:sldMkLst>
        <pc:spChg chg="mod">
          <ac:chgData name="Voskuilen, Gwendolyn Renae" userId="d323e2be-c85e-4774-bcd7-00147ab13988" providerId="ADAL" clId="{9E3A2AE2-3C4B-1142-A62E-0693DB0FB9FB}" dt="2025-05-28T21:58:14.926" v="626" actId="114"/>
          <ac:spMkLst>
            <pc:docMk/>
            <pc:sldMk cId="3242379578" sldId="1907"/>
            <ac:spMk id="5" creationId="{F3D16F91-8955-4044-BAD6-328718509E12}"/>
          </ac:spMkLst>
        </pc:spChg>
      </pc:sldChg>
      <pc:sldChg chg="add modNotesTx">
        <pc:chgData name="Voskuilen, Gwendolyn Renae" userId="d323e2be-c85e-4774-bcd7-00147ab13988" providerId="ADAL" clId="{9E3A2AE2-3C4B-1142-A62E-0693DB0FB9FB}" dt="2025-05-28T21:59:22.098" v="632" actId="20577"/>
        <pc:sldMkLst>
          <pc:docMk/>
          <pc:sldMk cId="1901620043" sldId="1908"/>
        </pc:sldMkLst>
      </pc:sldChg>
      <pc:sldChg chg="add modNotesTx">
        <pc:chgData name="Voskuilen, Gwendolyn Renae" userId="d323e2be-c85e-4774-bcd7-00147ab13988" providerId="ADAL" clId="{9E3A2AE2-3C4B-1142-A62E-0693DB0FB9FB}" dt="2025-05-28T21:59:26.956" v="642" actId="20577"/>
        <pc:sldMkLst>
          <pc:docMk/>
          <pc:sldMk cId="2843136813" sldId="1909"/>
        </pc:sldMkLst>
      </pc:sldChg>
      <pc:sldChg chg="add modNotesTx">
        <pc:chgData name="Voskuilen, Gwendolyn Renae" userId="d323e2be-c85e-4774-bcd7-00147ab13988" providerId="ADAL" clId="{9E3A2AE2-3C4B-1142-A62E-0693DB0FB9FB}" dt="2025-05-28T21:59:37.381" v="649" actId="20577"/>
        <pc:sldMkLst>
          <pc:docMk/>
          <pc:sldMk cId="2061177807" sldId="1910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2483259360" sldId="1911"/>
        </pc:sldMkLst>
      </pc:sldChg>
      <pc:sldChg chg="add modNotesTx">
        <pc:chgData name="Voskuilen, Gwendolyn Renae" userId="d323e2be-c85e-4774-bcd7-00147ab13988" providerId="ADAL" clId="{9E3A2AE2-3C4B-1142-A62E-0693DB0FB9FB}" dt="2025-05-28T22:01:02.546" v="656" actId="20577"/>
        <pc:sldMkLst>
          <pc:docMk/>
          <pc:sldMk cId="3347124156" sldId="1912"/>
        </pc:sldMkLst>
      </pc:sldChg>
      <pc:sldChg chg="add modNotesTx">
        <pc:chgData name="Voskuilen, Gwendolyn Renae" userId="d323e2be-c85e-4774-bcd7-00147ab13988" providerId="ADAL" clId="{9E3A2AE2-3C4B-1142-A62E-0693DB0FB9FB}" dt="2025-05-28T22:01:41.958" v="666" actId="20577"/>
        <pc:sldMkLst>
          <pc:docMk/>
          <pc:sldMk cId="3852398373" sldId="1913"/>
        </pc:sldMkLst>
      </pc:sldChg>
      <pc:sldChg chg="add modNotesTx">
        <pc:chgData name="Voskuilen, Gwendolyn Renae" userId="d323e2be-c85e-4774-bcd7-00147ab13988" providerId="ADAL" clId="{9E3A2AE2-3C4B-1142-A62E-0693DB0FB9FB}" dt="2025-05-28T22:01:52.507" v="680" actId="20577"/>
        <pc:sldMkLst>
          <pc:docMk/>
          <pc:sldMk cId="1038796030" sldId="1914"/>
        </pc:sldMkLst>
      </pc:sldChg>
      <pc:sldChg chg="add modNotesTx">
        <pc:chgData name="Voskuilen, Gwendolyn Renae" userId="d323e2be-c85e-4774-bcd7-00147ab13988" providerId="ADAL" clId="{9E3A2AE2-3C4B-1142-A62E-0693DB0FB9FB}" dt="2025-05-28T22:02:59.139" v="690" actId="20577"/>
        <pc:sldMkLst>
          <pc:docMk/>
          <pc:sldMk cId="850363136" sldId="1915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216946477" sldId="1916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1845783799" sldId="1917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222196302" sldId="1918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300086910" sldId="1919"/>
        </pc:sldMkLst>
      </pc:sldChg>
      <pc:sldChg chg="modSp add mod">
        <pc:chgData name="Voskuilen, Gwendolyn Renae" userId="d323e2be-c85e-4774-bcd7-00147ab13988" providerId="ADAL" clId="{9E3A2AE2-3C4B-1142-A62E-0693DB0FB9FB}" dt="2025-05-29T04:05:15.187" v="3794" actId="20577"/>
        <pc:sldMkLst>
          <pc:docMk/>
          <pc:sldMk cId="950205336" sldId="1920"/>
        </pc:sldMkLst>
        <pc:spChg chg="mod">
          <ac:chgData name="Voskuilen, Gwendolyn Renae" userId="d323e2be-c85e-4774-bcd7-00147ab13988" providerId="ADAL" clId="{9E3A2AE2-3C4B-1142-A62E-0693DB0FB9FB}" dt="2025-05-29T04:05:15.187" v="3794" actId="20577"/>
          <ac:spMkLst>
            <pc:docMk/>
            <pc:sldMk cId="950205336" sldId="1920"/>
            <ac:spMk id="5" creationId="{B82B2E72-B24F-C644-AD15-CA28049E879C}"/>
          </ac:spMkLst>
        </pc:spChg>
        <pc:spChg chg="mod">
          <ac:chgData name="Voskuilen, Gwendolyn Renae" userId="d323e2be-c85e-4774-bcd7-00147ab13988" providerId="ADAL" clId="{9E3A2AE2-3C4B-1142-A62E-0693DB0FB9FB}" dt="2025-05-29T04:05:01.696" v="3758" actId="1076"/>
          <ac:spMkLst>
            <pc:docMk/>
            <pc:sldMk cId="950205336" sldId="1920"/>
            <ac:spMk id="6" creationId="{A2D6B27C-CCC0-BB4B-9A28-FDA3D3DCD6B6}"/>
          </ac:spMkLst>
        </pc:spChg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1993396578" sldId="1921"/>
        </pc:sldMkLst>
      </pc:sldChg>
      <pc:sldChg chg="modSp add mod">
        <pc:chgData name="Voskuilen, Gwendolyn Renae" userId="d323e2be-c85e-4774-bcd7-00147ab13988" providerId="ADAL" clId="{9E3A2AE2-3C4B-1142-A62E-0693DB0FB9FB}" dt="2025-05-29T04:06:21.044" v="3798" actId="1036"/>
        <pc:sldMkLst>
          <pc:docMk/>
          <pc:sldMk cId="3691922746" sldId="1922"/>
        </pc:sldMkLst>
        <pc:spChg chg="mod">
          <ac:chgData name="Voskuilen, Gwendolyn Renae" userId="d323e2be-c85e-4774-bcd7-00147ab13988" providerId="ADAL" clId="{9E3A2AE2-3C4B-1142-A62E-0693DB0FB9FB}" dt="2025-05-29T04:06:21.044" v="3798" actId="1036"/>
          <ac:spMkLst>
            <pc:docMk/>
            <pc:sldMk cId="3691922746" sldId="1922"/>
            <ac:spMk id="8" creationId="{00000000-0000-0000-0000-000000000000}"/>
          </ac:spMkLst>
        </pc:spChg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2422250147" sldId="1923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2669229165" sldId="1925"/>
        </pc:sldMkLst>
      </pc:sldChg>
      <pc:sldChg chg="modSp add mod">
        <pc:chgData name="Voskuilen, Gwendolyn Renae" userId="d323e2be-c85e-4774-bcd7-00147ab13988" providerId="ADAL" clId="{9E3A2AE2-3C4B-1142-A62E-0693DB0FB9FB}" dt="2025-05-29T04:08:00.580" v="3803" actId="20577"/>
        <pc:sldMkLst>
          <pc:docMk/>
          <pc:sldMk cId="3177432553" sldId="1926"/>
        </pc:sldMkLst>
        <pc:spChg chg="mod">
          <ac:chgData name="Voskuilen, Gwendolyn Renae" userId="d323e2be-c85e-4774-bcd7-00147ab13988" providerId="ADAL" clId="{9E3A2AE2-3C4B-1142-A62E-0693DB0FB9FB}" dt="2025-05-29T04:08:00.580" v="3803" actId="20577"/>
          <ac:spMkLst>
            <pc:docMk/>
            <pc:sldMk cId="3177432553" sldId="1926"/>
            <ac:spMk id="5" creationId="{235F21B4-9AA6-AF4A-BAFC-8DB933F4F454}"/>
          </ac:spMkLst>
        </pc:spChg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3808903420" sldId="1927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649885246" sldId="1928"/>
        </pc:sldMkLst>
      </pc:sldChg>
      <pc:sldChg chg="modSp add mod">
        <pc:chgData name="Voskuilen, Gwendolyn Renae" userId="d323e2be-c85e-4774-bcd7-00147ab13988" providerId="ADAL" clId="{9E3A2AE2-3C4B-1142-A62E-0693DB0FB9FB}" dt="2025-05-28T18:41:02.851" v="4" actId="27636"/>
        <pc:sldMkLst>
          <pc:docMk/>
          <pc:sldMk cId="2970725217" sldId="1929"/>
        </pc:sldMkLst>
        <pc:spChg chg="mod">
          <ac:chgData name="Voskuilen, Gwendolyn Renae" userId="d323e2be-c85e-4774-bcd7-00147ab13988" providerId="ADAL" clId="{9E3A2AE2-3C4B-1142-A62E-0693DB0FB9FB}" dt="2025-05-28T18:41:02.851" v="4" actId="27636"/>
          <ac:spMkLst>
            <pc:docMk/>
            <pc:sldMk cId="2970725217" sldId="1929"/>
            <ac:spMk id="3" creationId="{00000000-0000-0000-0000-000000000000}"/>
          </ac:spMkLst>
        </pc:spChg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3579147861" sldId="1930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116749312" sldId="1931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129872973" sldId="1932"/>
        </pc:sldMkLst>
      </pc:sldChg>
      <pc:sldChg chg="modSp add mod">
        <pc:chgData name="Voskuilen, Gwendolyn Renae" userId="d323e2be-c85e-4774-bcd7-00147ab13988" providerId="ADAL" clId="{9E3A2AE2-3C4B-1142-A62E-0693DB0FB9FB}" dt="2025-05-28T18:41:02.869" v="5" actId="27636"/>
        <pc:sldMkLst>
          <pc:docMk/>
          <pc:sldMk cId="4173749207" sldId="1933"/>
        </pc:sldMkLst>
        <pc:spChg chg="mod">
          <ac:chgData name="Voskuilen, Gwendolyn Renae" userId="d323e2be-c85e-4774-bcd7-00147ab13988" providerId="ADAL" clId="{9E3A2AE2-3C4B-1142-A62E-0693DB0FB9FB}" dt="2025-05-28T18:41:02.869" v="5" actId="27636"/>
          <ac:spMkLst>
            <pc:docMk/>
            <pc:sldMk cId="4173749207" sldId="1933"/>
            <ac:spMk id="3" creationId="{00000000-0000-0000-0000-000000000000}"/>
          </ac:spMkLst>
        </pc:spChg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3843013184" sldId="1934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2848326828" sldId="1935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1597274152" sldId="1936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2790000099" sldId="1937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2221491359" sldId="1938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801830979" sldId="1939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2053639772" sldId="1940"/>
        </pc:sldMkLst>
      </pc:sldChg>
      <pc:sldChg chg="modSp add mod">
        <pc:chgData name="Voskuilen, Gwendolyn Renae" userId="d323e2be-c85e-4774-bcd7-00147ab13988" providerId="ADAL" clId="{9E3A2AE2-3C4B-1142-A62E-0693DB0FB9FB}" dt="2025-05-28T18:41:02.896" v="6" actId="27636"/>
        <pc:sldMkLst>
          <pc:docMk/>
          <pc:sldMk cId="1378857337" sldId="1941"/>
        </pc:sldMkLst>
        <pc:spChg chg="mod">
          <ac:chgData name="Voskuilen, Gwendolyn Renae" userId="d323e2be-c85e-4774-bcd7-00147ab13988" providerId="ADAL" clId="{9E3A2AE2-3C4B-1142-A62E-0693DB0FB9FB}" dt="2025-05-28T18:41:02.896" v="6" actId="27636"/>
          <ac:spMkLst>
            <pc:docMk/>
            <pc:sldMk cId="1378857337" sldId="1941"/>
            <ac:spMk id="4" creationId="{1BAEC5DE-5240-E741-BCD1-700BFAADE82F}"/>
          </ac:spMkLst>
        </pc:spChg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3949202785" sldId="1942"/>
        </pc:sldMkLst>
      </pc:sldChg>
      <pc:sldChg chg="modSp add mod">
        <pc:chgData name="Voskuilen, Gwendolyn Renae" userId="d323e2be-c85e-4774-bcd7-00147ab13988" providerId="ADAL" clId="{9E3A2AE2-3C4B-1142-A62E-0693DB0FB9FB}" dt="2025-05-29T04:14:14.528" v="4078" actId="1036"/>
        <pc:sldMkLst>
          <pc:docMk/>
          <pc:sldMk cId="1222140679" sldId="1943"/>
        </pc:sldMkLst>
        <pc:spChg chg="mod">
          <ac:chgData name="Voskuilen, Gwendolyn Renae" userId="d323e2be-c85e-4774-bcd7-00147ab13988" providerId="ADAL" clId="{9E3A2AE2-3C4B-1142-A62E-0693DB0FB9FB}" dt="2025-05-29T04:14:12.458" v="4077" actId="1035"/>
          <ac:spMkLst>
            <pc:docMk/>
            <pc:sldMk cId="1222140679" sldId="1943"/>
            <ac:spMk id="5" creationId="{00000000-0000-0000-0000-000000000000}"/>
          </ac:spMkLst>
        </pc:spChg>
        <pc:spChg chg="mod">
          <ac:chgData name="Voskuilen, Gwendolyn Renae" userId="d323e2be-c85e-4774-bcd7-00147ab13988" providerId="ADAL" clId="{9E3A2AE2-3C4B-1142-A62E-0693DB0FB9FB}" dt="2025-05-29T04:14:03.448" v="4061" actId="1036"/>
          <ac:spMkLst>
            <pc:docMk/>
            <pc:sldMk cId="1222140679" sldId="1943"/>
            <ac:spMk id="7" creationId="{00000000-0000-0000-0000-000000000000}"/>
          </ac:spMkLst>
        </pc:spChg>
        <pc:spChg chg="mod">
          <ac:chgData name="Voskuilen, Gwendolyn Renae" userId="d323e2be-c85e-4774-bcd7-00147ab13988" providerId="ADAL" clId="{9E3A2AE2-3C4B-1142-A62E-0693DB0FB9FB}" dt="2025-05-29T04:14:14.528" v="4078" actId="1036"/>
          <ac:spMkLst>
            <pc:docMk/>
            <pc:sldMk cId="1222140679" sldId="1943"/>
            <ac:spMk id="8" creationId="{00000000-0000-0000-0000-000000000000}"/>
          </ac:spMkLst>
        </pc:spChg>
      </pc:sldChg>
      <pc:sldChg chg="modSp add mod">
        <pc:chgData name="Voskuilen, Gwendolyn Renae" userId="d323e2be-c85e-4774-bcd7-00147ab13988" providerId="ADAL" clId="{9E3A2AE2-3C4B-1142-A62E-0693DB0FB9FB}" dt="2025-05-29T04:14:26.297" v="4082" actId="1036"/>
        <pc:sldMkLst>
          <pc:docMk/>
          <pc:sldMk cId="565173000" sldId="1944"/>
        </pc:sldMkLst>
        <pc:spChg chg="mod">
          <ac:chgData name="Voskuilen, Gwendolyn Renae" userId="d323e2be-c85e-4774-bcd7-00147ab13988" providerId="ADAL" clId="{9E3A2AE2-3C4B-1142-A62E-0693DB0FB9FB}" dt="2025-05-29T04:14:23.116" v="4080" actId="1036"/>
          <ac:spMkLst>
            <pc:docMk/>
            <pc:sldMk cId="565173000" sldId="1944"/>
            <ac:spMk id="7" creationId="{00000000-0000-0000-0000-000000000000}"/>
          </ac:spMkLst>
        </pc:spChg>
        <pc:spChg chg="mod">
          <ac:chgData name="Voskuilen, Gwendolyn Renae" userId="d323e2be-c85e-4774-bcd7-00147ab13988" providerId="ADAL" clId="{9E3A2AE2-3C4B-1142-A62E-0693DB0FB9FB}" dt="2025-05-29T04:14:26.297" v="4082" actId="1036"/>
          <ac:spMkLst>
            <pc:docMk/>
            <pc:sldMk cId="565173000" sldId="1944"/>
            <ac:spMk id="8" creationId="{00000000-0000-0000-0000-000000000000}"/>
          </ac:spMkLst>
        </pc:spChg>
      </pc:sldChg>
      <pc:sldChg chg="delSp add mod">
        <pc:chgData name="Voskuilen, Gwendolyn Renae" userId="d323e2be-c85e-4774-bcd7-00147ab13988" providerId="ADAL" clId="{9E3A2AE2-3C4B-1142-A62E-0693DB0FB9FB}" dt="2025-05-29T04:14:38.572" v="4083" actId="478"/>
        <pc:sldMkLst>
          <pc:docMk/>
          <pc:sldMk cId="1955726971" sldId="1945"/>
        </pc:sldMkLst>
        <pc:spChg chg="del">
          <ac:chgData name="Voskuilen, Gwendolyn Renae" userId="d323e2be-c85e-4774-bcd7-00147ab13988" providerId="ADAL" clId="{9E3A2AE2-3C4B-1142-A62E-0693DB0FB9FB}" dt="2025-05-29T04:14:38.572" v="4083" actId="478"/>
          <ac:spMkLst>
            <pc:docMk/>
            <pc:sldMk cId="1955726971" sldId="1945"/>
            <ac:spMk id="3" creationId="{A1A9D6B0-A1EA-E949-927B-8997170977F7}"/>
          </ac:spMkLst>
        </pc:spChg>
      </pc:sldChg>
      <pc:sldChg chg="modSp add mod">
        <pc:chgData name="Voskuilen, Gwendolyn Renae" userId="d323e2be-c85e-4774-bcd7-00147ab13988" providerId="ADAL" clId="{9E3A2AE2-3C4B-1142-A62E-0693DB0FB9FB}" dt="2025-05-28T18:41:02.937" v="7" actId="27636"/>
        <pc:sldMkLst>
          <pc:docMk/>
          <pc:sldMk cId="2533396490" sldId="1946"/>
        </pc:sldMkLst>
        <pc:spChg chg="mod">
          <ac:chgData name="Voskuilen, Gwendolyn Renae" userId="d323e2be-c85e-4774-bcd7-00147ab13988" providerId="ADAL" clId="{9E3A2AE2-3C4B-1142-A62E-0693DB0FB9FB}" dt="2025-05-28T18:41:02.937" v="7" actId="27636"/>
          <ac:spMkLst>
            <pc:docMk/>
            <pc:sldMk cId="2533396490" sldId="1946"/>
            <ac:spMk id="3" creationId="{00000000-0000-0000-0000-000000000000}"/>
          </ac:spMkLst>
        </pc:spChg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1087353902" sldId="1947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4098902074" sldId="1948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3109840070" sldId="1949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3045224325" sldId="1950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1915683604" sldId="1951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3256265314" sldId="1952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1240548438" sldId="1953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1106658557" sldId="1954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436485935" sldId="1955"/>
        </pc:sldMkLst>
      </pc:sldChg>
      <pc:sldChg chg="delSp modSp add mod delAnim">
        <pc:chgData name="Voskuilen, Gwendolyn Renae" userId="d323e2be-c85e-4774-bcd7-00147ab13988" providerId="ADAL" clId="{9E3A2AE2-3C4B-1142-A62E-0693DB0FB9FB}" dt="2025-05-29T04:12:38.317" v="4038" actId="20577"/>
        <pc:sldMkLst>
          <pc:docMk/>
          <pc:sldMk cId="2961112989" sldId="1956"/>
        </pc:sldMkLst>
        <pc:spChg chg="del">
          <ac:chgData name="Voskuilen, Gwendolyn Renae" userId="d323e2be-c85e-4774-bcd7-00147ab13988" providerId="ADAL" clId="{9E3A2AE2-3C4B-1142-A62E-0693DB0FB9FB}" dt="2025-05-29T04:09:30.343" v="3805" actId="478"/>
          <ac:spMkLst>
            <pc:docMk/>
            <pc:sldMk cId="2961112989" sldId="1956"/>
            <ac:spMk id="3" creationId="{C9413001-D739-736B-D855-900B53FAC823}"/>
          </ac:spMkLst>
        </pc:spChg>
        <pc:spChg chg="mod">
          <ac:chgData name="Voskuilen, Gwendolyn Renae" userId="d323e2be-c85e-4774-bcd7-00147ab13988" providerId="ADAL" clId="{9E3A2AE2-3C4B-1142-A62E-0693DB0FB9FB}" dt="2025-05-29T04:12:38.317" v="4038" actId="20577"/>
          <ac:spMkLst>
            <pc:docMk/>
            <pc:sldMk cId="2961112989" sldId="1956"/>
            <ac:spMk id="5" creationId="{235F21B4-9AA6-AF4A-BAFC-8DB933F4F454}"/>
          </ac:spMkLst>
        </pc:spChg>
        <pc:spChg chg="del">
          <ac:chgData name="Voskuilen, Gwendolyn Renae" userId="d323e2be-c85e-4774-bcd7-00147ab13988" providerId="ADAL" clId="{9E3A2AE2-3C4B-1142-A62E-0693DB0FB9FB}" dt="2025-05-29T04:09:27.780" v="3804" actId="478"/>
          <ac:spMkLst>
            <pc:docMk/>
            <pc:sldMk cId="2961112989" sldId="1956"/>
            <ac:spMk id="6" creationId="{90A6B806-C86F-AE02-3651-B915A209913E}"/>
          </ac:spMkLst>
        </pc:spChg>
        <pc:spChg chg="del">
          <ac:chgData name="Voskuilen, Gwendolyn Renae" userId="d323e2be-c85e-4774-bcd7-00147ab13988" providerId="ADAL" clId="{9E3A2AE2-3C4B-1142-A62E-0693DB0FB9FB}" dt="2025-05-29T04:09:32.804" v="3806" actId="478"/>
          <ac:spMkLst>
            <pc:docMk/>
            <pc:sldMk cId="2961112989" sldId="1956"/>
            <ac:spMk id="7" creationId="{AE7EB717-EAA9-2A3A-362A-71F25A9E3C83}"/>
          </ac:spMkLst>
        </pc:spChg>
        <pc:spChg chg="del">
          <ac:chgData name="Voskuilen, Gwendolyn Renae" userId="d323e2be-c85e-4774-bcd7-00147ab13988" providerId="ADAL" clId="{9E3A2AE2-3C4B-1142-A62E-0693DB0FB9FB}" dt="2025-05-29T04:09:39.223" v="3807" actId="478"/>
          <ac:spMkLst>
            <pc:docMk/>
            <pc:sldMk cId="2961112989" sldId="1956"/>
            <ac:spMk id="8" creationId="{722F749F-C9CA-E659-BBC0-0FF68C1BE33F}"/>
          </ac:spMkLst>
        </pc:spChg>
        <pc:spChg chg="del">
          <ac:chgData name="Voskuilen, Gwendolyn Renae" userId="d323e2be-c85e-4774-bcd7-00147ab13988" providerId="ADAL" clId="{9E3A2AE2-3C4B-1142-A62E-0693DB0FB9FB}" dt="2025-05-29T04:09:41.440" v="3808" actId="478"/>
          <ac:spMkLst>
            <pc:docMk/>
            <pc:sldMk cId="2961112989" sldId="1956"/>
            <ac:spMk id="9" creationId="{971AB0A7-9D83-F90F-C83E-7FADF22FCBE2}"/>
          </ac:spMkLst>
        </pc:spChg>
        <pc:spChg chg="del">
          <ac:chgData name="Voskuilen, Gwendolyn Renae" userId="d323e2be-c85e-4774-bcd7-00147ab13988" providerId="ADAL" clId="{9E3A2AE2-3C4B-1142-A62E-0693DB0FB9FB}" dt="2025-05-29T04:09:44.244" v="3809" actId="478"/>
          <ac:spMkLst>
            <pc:docMk/>
            <pc:sldMk cId="2961112989" sldId="1956"/>
            <ac:spMk id="10" creationId="{CBD70291-0439-A9AF-F976-493106E00C7D}"/>
          </ac:spMkLst>
        </pc:spChg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3852416943" sldId="1957"/>
        </pc:sldMkLst>
      </pc:sldChg>
      <pc:sldChg chg="modSp add mod">
        <pc:chgData name="Voskuilen, Gwendolyn Renae" userId="d323e2be-c85e-4774-bcd7-00147ab13988" providerId="ADAL" clId="{9E3A2AE2-3C4B-1142-A62E-0693DB0FB9FB}" dt="2025-05-28T18:41:02.962" v="8" actId="27636"/>
        <pc:sldMkLst>
          <pc:docMk/>
          <pc:sldMk cId="1892582297" sldId="1958"/>
        </pc:sldMkLst>
        <pc:spChg chg="mod">
          <ac:chgData name="Voskuilen, Gwendolyn Renae" userId="d323e2be-c85e-4774-bcd7-00147ab13988" providerId="ADAL" clId="{9E3A2AE2-3C4B-1142-A62E-0693DB0FB9FB}" dt="2025-05-28T18:41:02.962" v="8" actId="27636"/>
          <ac:spMkLst>
            <pc:docMk/>
            <pc:sldMk cId="1892582297" sldId="1958"/>
            <ac:spMk id="3" creationId="{00000000-0000-0000-0000-000000000000}"/>
          </ac:spMkLst>
        </pc:spChg>
      </pc:sldChg>
      <pc:sldChg chg="modSp add mod">
        <pc:chgData name="Voskuilen, Gwendolyn Renae" userId="d323e2be-c85e-4774-bcd7-00147ab13988" providerId="ADAL" clId="{9E3A2AE2-3C4B-1142-A62E-0693DB0FB9FB}" dt="2025-05-29T04:13:10.960" v="4058" actId="1036"/>
        <pc:sldMkLst>
          <pc:docMk/>
          <pc:sldMk cId="3638507699" sldId="1959"/>
        </pc:sldMkLst>
        <pc:spChg chg="mod">
          <ac:chgData name="Voskuilen, Gwendolyn Renae" userId="d323e2be-c85e-4774-bcd7-00147ab13988" providerId="ADAL" clId="{9E3A2AE2-3C4B-1142-A62E-0693DB0FB9FB}" dt="2025-05-29T04:13:10.960" v="4058" actId="1036"/>
          <ac:spMkLst>
            <pc:docMk/>
            <pc:sldMk cId="3638507699" sldId="1959"/>
            <ac:spMk id="11" creationId="{00000000-0000-0000-0000-000000000000}"/>
          </ac:spMkLst>
        </pc:spChg>
      </pc:sldChg>
      <pc:sldChg chg="modSp add mod">
        <pc:chgData name="Voskuilen, Gwendolyn Renae" userId="d323e2be-c85e-4774-bcd7-00147ab13988" providerId="ADAL" clId="{9E3A2AE2-3C4B-1142-A62E-0693DB0FB9FB}" dt="2025-05-29T04:13:00.603" v="4055" actId="1036"/>
        <pc:sldMkLst>
          <pc:docMk/>
          <pc:sldMk cId="3391886768" sldId="1960"/>
        </pc:sldMkLst>
        <pc:spChg chg="mod">
          <ac:chgData name="Voskuilen, Gwendolyn Renae" userId="d323e2be-c85e-4774-bcd7-00147ab13988" providerId="ADAL" clId="{9E3A2AE2-3C4B-1142-A62E-0693DB0FB9FB}" dt="2025-05-29T04:13:00.603" v="4055" actId="1036"/>
          <ac:spMkLst>
            <pc:docMk/>
            <pc:sldMk cId="3391886768" sldId="1960"/>
            <ac:spMk id="5" creationId="{00000000-0000-0000-0000-000000000000}"/>
          </ac:spMkLst>
        </pc:spChg>
      </pc:sldChg>
      <pc:sldChg chg="modSp add mod">
        <pc:chgData name="Voskuilen, Gwendolyn Renae" userId="d323e2be-c85e-4774-bcd7-00147ab13988" providerId="ADAL" clId="{9E3A2AE2-3C4B-1142-A62E-0693DB0FB9FB}" dt="2025-05-29T04:12:55.506" v="4053" actId="1036"/>
        <pc:sldMkLst>
          <pc:docMk/>
          <pc:sldMk cId="2651815081" sldId="1961"/>
        </pc:sldMkLst>
        <pc:spChg chg="mod">
          <ac:chgData name="Voskuilen, Gwendolyn Renae" userId="d323e2be-c85e-4774-bcd7-00147ab13988" providerId="ADAL" clId="{9E3A2AE2-3C4B-1142-A62E-0693DB0FB9FB}" dt="2025-05-29T04:12:51.854" v="4050" actId="1036"/>
          <ac:spMkLst>
            <pc:docMk/>
            <pc:sldMk cId="2651815081" sldId="1961"/>
            <ac:spMk id="5" creationId="{00000000-0000-0000-0000-000000000000}"/>
          </ac:spMkLst>
        </pc:spChg>
        <pc:spChg chg="mod">
          <ac:chgData name="Voskuilen, Gwendolyn Renae" userId="d323e2be-c85e-4774-bcd7-00147ab13988" providerId="ADAL" clId="{9E3A2AE2-3C4B-1142-A62E-0693DB0FB9FB}" dt="2025-05-29T04:12:48.952" v="4048" actId="1036"/>
          <ac:spMkLst>
            <pc:docMk/>
            <pc:sldMk cId="2651815081" sldId="1961"/>
            <ac:spMk id="7" creationId="{206D384D-B8F1-E362-93B4-E30876FAE878}"/>
          </ac:spMkLst>
        </pc:spChg>
        <pc:spChg chg="mod">
          <ac:chgData name="Voskuilen, Gwendolyn Renae" userId="d323e2be-c85e-4774-bcd7-00147ab13988" providerId="ADAL" clId="{9E3A2AE2-3C4B-1142-A62E-0693DB0FB9FB}" dt="2025-05-29T04:12:55.506" v="4053" actId="1036"/>
          <ac:spMkLst>
            <pc:docMk/>
            <pc:sldMk cId="2651815081" sldId="1961"/>
            <ac:spMk id="10" creationId="{D6137879-8F94-2447-5A31-80BA88115313}"/>
          </ac:spMkLst>
        </pc:spChg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1151946205" sldId="1962"/>
        </pc:sldMkLst>
      </pc:sldChg>
      <pc:sldChg chg="add ord">
        <pc:chgData name="Voskuilen, Gwendolyn Renae" userId="d323e2be-c85e-4774-bcd7-00147ab13988" providerId="ADAL" clId="{9E3A2AE2-3C4B-1142-A62E-0693DB0FB9FB}" dt="2025-05-29T03:44:56.885" v="3025" actId="20578"/>
        <pc:sldMkLst>
          <pc:docMk/>
          <pc:sldMk cId="2908730365" sldId="1963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3797501245" sldId="1964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904096392" sldId="1965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2449588010" sldId="1966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1405960569" sldId="1967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4002095043" sldId="1970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109821091" sldId="1971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1928558244" sldId="1972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1725898460" sldId="1973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1367808065" sldId="1974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3752152001" sldId="1975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107957519" sldId="1976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583925136" sldId="1978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710695224" sldId="1979"/>
        </pc:sldMkLst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609600503" sldId="1980"/>
        </pc:sldMkLst>
      </pc:sldChg>
      <pc:sldChg chg="delSp add mod">
        <pc:chgData name="Voskuilen, Gwendolyn Renae" userId="d323e2be-c85e-4774-bcd7-00147ab13988" providerId="ADAL" clId="{9E3A2AE2-3C4B-1142-A62E-0693DB0FB9FB}" dt="2025-05-28T21:37:29.364" v="416" actId="478"/>
        <pc:sldMkLst>
          <pc:docMk/>
          <pc:sldMk cId="500552426" sldId="1981"/>
        </pc:sldMkLst>
        <pc:spChg chg="del">
          <ac:chgData name="Voskuilen, Gwendolyn Renae" userId="d323e2be-c85e-4774-bcd7-00147ab13988" providerId="ADAL" clId="{9E3A2AE2-3C4B-1142-A62E-0693DB0FB9FB}" dt="2025-05-28T21:37:29.364" v="416" actId="478"/>
          <ac:spMkLst>
            <pc:docMk/>
            <pc:sldMk cId="500552426" sldId="1981"/>
            <ac:spMk id="3" creationId="{A1A9D6B0-A1EA-E949-927B-8997170977F7}"/>
          </ac:spMkLst>
        </pc:spChg>
      </pc:sldChg>
      <pc:sldChg chg="delSp add mod">
        <pc:chgData name="Voskuilen, Gwendolyn Renae" userId="d323e2be-c85e-4774-bcd7-00147ab13988" providerId="ADAL" clId="{9E3A2AE2-3C4B-1142-A62E-0693DB0FB9FB}" dt="2025-05-29T04:07:28.738" v="3800" actId="478"/>
        <pc:sldMkLst>
          <pc:docMk/>
          <pc:sldMk cId="4033507758" sldId="1982"/>
        </pc:sldMkLst>
        <pc:spChg chg="del">
          <ac:chgData name="Voskuilen, Gwendolyn Renae" userId="d323e2be-c85e-4774-bcd7-00147ab13988" providerId="ADAL" clId="{9E3A2AE2-3C4B-1142-A62E-0693DB0FB9FB}" dt="2025-05-29T04:07:28.738" v="3800" actId="478"/>
          <ac:spMkLst>
            <pc:docMk/>
            <pc:sldMk cId="4033507758" sldId="1982"/>
            <ac:spMk id="3" creationId="{A1A9D6B0-A1EA-E949-927B-8997170977F7}"/>
          </ac:spMkLst>
        </pc:spChg>
        <pc:spChg chg="del">
          <ac:chgData name="Voskuilen, Gwendolyn Renae" userId="d323e2be-c85e-4774-bcd7-00147ab13988" providerId="ADAL" clId="{9E3A2AE2-3C4B-1142-A62E-0693DB0FB9FB}" dt="2025-05-29T04:07:25.988" v="3799" actId="478"/>
          <ac:spMkLst>
            <pc:docMk/>
            <pc:sldMk cId="4033507758" sldId="1982"/>
            <ac:spMk id="6" creationId="{3A9753F7-C073-3EFF-2A2F-473EE4014C30}"/>
          </ac:spMkLst>
        </pc:spChg>
      </pc:sldChg>
      <pc:sldChg chg="addSp delSp modSp add mod modTransition delAnim modAnim">
        <pc:chgData name="Voskuilen, Gwendolyn Renae" userId="d323e2be-c85e-4774-bcd7-00147ab13988" providerId="ADAL" clId="{9E3A2AE2-3C4B-1142-A62E-0693DB0FB9FB}" dt="2025-05-29T04:00:01.190" v="3695" actId="27636"/>
        <pc:sldMkLst>
          <pc:docMk/>
          <pc:sldMk cId="4135262213" sldId="1993"/>
        </pc:sldMkLst>
        <pc:spChg chg="mod">
          <ac:chgData name="Voskuilen, Gwendolyn Renae" userId="d323e2be-c85e-4774-bcd7-00147ab13988" providerId="ADAL" clId="{9E3A2AE2-3C4B-1142-A62E-0693DB0FB9FB}" dt="2025-05-28T19:49:27.199" v="169" actId="20577"/>
          <ac:spMkLst>
            <pc:docMk/>
            <pc:sldMk cId="4135262213" sldId="1993"/>
            <ac:spMk id="2" creationId="{4E89EC3E-6A86-FDE2-8ADC-00424653B894}"/>
          </ac:spMkLst>
        </pc:spChg>
        <pc:spChg chg="mod">
          <ac:chgData name="Voskuilen, Gwendolyn Renae" userId="d323e2be-c85e-4774-bcd7-00147ab13988" providerId="ADAL" clId="{9E3A2AE2-3C4B-1142-A62E-0693DB0FB9FB}" dt="2025-05-29T04:00:01.190" v="3695" actId="27636"/>
          <ac:spMkLst>
            <pc:docMk/>
            <pc:sldMk cId="4135262213" sldId="1993"/>
            <ac:spMk id="4" creationId="{52AE9340-1638-FCC0-B07C-EF465049B3B2}"/>
          </ac:spMkLst>
        </pc:spChg>
        <pc:spChg chg="del mod topLvl">
          <ac:chgData name="Voskuilen, Gwendolyn Renae" userId="d323e2be-c85e-4774-bcd7-00147ab13988" providerId="ADAL" clId="{9E3A2AE2-3C4B-1142-A62E-0693DB0FB9FB}" dt="2025-05-29T03:56:15.840" v="3631" actId="478"/>
          <ac:spMkLst>
            <pc:docMk/>
            <pc:sldMk cId="4135262213" sldId="1993"/>
            <ac:spMk id="7" creationId="{A7BB3585-A7D8-C74E-99AF-6B2A766E644B}"/>
          </ac:spMkLst>
        </pc:spChg>
        <pc:spChg chg="del mod topLvl">
          <ac:chgData name="Voskuilen, Gwendolyn Renae" userId="d323e2be-c85e-4774-bcd7-00147ab13988" providerId="ADAL" clId="{9E3A2AE2-3C4B-1142-A62E-0693DB0FB9FB}" dt="2025-05-29T03:56:33.065" v="3635" actId="478"/>
          <ac:spMkLst>
            <pc:docMk/>
            <pc:sldMk cId="4135262213" sldId="1993"/>
            <ac:spMk id="10" creationId="{8DA62AA3-E7BE-F3EE-3B70-C966929D1E9E}"/>
          </ac:spMkLst>
        </pc:spChg>
        <pc:spChg chg="mod">
          <ac:chgData name="Voskuilen, Gwendolyn Renae" userId="d323e2be-c85e-4774-bcd7-00147ab13988" providerId="ADAL" clId="{9E3A2AE2-3C4B-1142-A62E-0693DB0FB9FB}" dt="2025-05-29T03:56:30.210" v="3634"/>
          <ac:spMkLst>
            <pc:docMk/>
            <pc:sldMk cId="4135262213" sldId="1993"/>
            <ac:spMk id="11" creationId="{CE9F24EE-3D02-D195-44F9-EED92398983A}"/>
          </ac:spMkLst>
        </pc:spChg>
        <pc:spChg chg="mod">
          <ac:chgData name="Voskuilen, Gwendolyn Renae" userId="d323e2be-c85e-4774-bcd7-00147ab13988" providerId="ADAL" clId="{9E3A2AE2-3C4B-1142-A62E-0693DB0FB9FB}" dt="2025-05-29T03:56:30.210" v="3634"/>
          <ac:spMkLst>
            <pc:docMk/>
            <pc:sldMk cId="4135262213" sldId="1993"/>
            <ac:spMk id="14" creationId="{59A3CC7F-D758-CCFA-14C1-0BA6328B7CC8}"/>
          </ac:spMkLst>
        </pc:spChg>
        <pc:spChg chg="mod">
          <ac:chgData name="Voskuilen, Gwendolyn Renae" userId="d323e2be-c85e-4774-bcd7-00147ab13988" providerId="ADAL" clId="{9E3A2AE2-3C4B-1142-A62E-0693DB0FB9FB}" dt="2025-05-29T03:56:30.210" v="3634"/>
          <ac:spMkLst>
            <pc:docMk/>
            <pc:sldMk cId="4135262213" sldId="1993"/>
            <ac:spMk id="29" creationId="{07CE8441-C9D5-3BD1-A8EF-825D56280E4D}"/>
          </ac:spMkLst>
        </pc:spChg>
        <pc:spChg chg="mod">
          <ac:chgData name="Voskuilen, Gwendolyn Renae" userId="d323e2be-c85e-4774-bcd7-00147ab13988" providerId="ADAL" clId="{9E3A2AE2-3C4B-1142-A62E-0693DB0FB9FB}" dt="2025-05-29T03:56:43.192" v="3637"/>
          <ac:spMkLst>
            <pc:docMk/>
            <pc:sldMk cId="4135262213" sldId="1993"/>
            <ac:spMk id="38" creationId="{ECC09AC6-33EB-F450-70A1-2A6B7064C06F}"/>
          </ac:spMkLst>
        </pc:spChg>
        <pc:spChg chg="mod">
          <ac:chgData name="Voskuilen, Gwendolyn Renae" userId="d323e2be-c85e-4774-bcd7-00147ab13988" providerId="ADAL" clId="{9E3A2AE2-3C4B-1142-A62E-0693DB0FB9FB}" dt="2025-05-29T03:57:27.444" v="3643"/>
          <ac:spMkLst>
            <pc:docMk/>
            <pc:sldMk cId="4135262213" sldId="1993"/>
            <ac:spMk id="41" creationId="{84E8CCEA-E180-40A0-AB4F-0BBD1CAE19DF}"/>
          </ac:spMkLst>
        </pc:spChg>
        <pc:spChg chg="mod">
          <ac:chgData name="Voskuilen, Gwendolyn Renae" userId="d323e2be-c85e-4774-bcd7-00147ab13988" providerId="ADAL" clId="{9E3A2AE2-3C4B-1142-A62E-0693DB0FB9FB}" dt="2025-05-29T03:57:27.444" v="3643"/>
          <ac:spMkLst>
            <pc:docMk/>
            <pc:sldMk cId="4135262213" sldId="1993"/>
            <ac:spMk id="44" creationId="{61603702-1B18-91E7-7391-FAF0C82F4763}"/>
          </ac:spMkLst>
        </pc:spChg>
        <pc:spChg chg="mod">
          <ac:chgData name="Voskuilen, Gwendolyn Renae" userId="d323e2be-c85e-4774-bcd7-00147ab13988" providerId="ADAL" clId="{9E3A2AE2-3C4B-1142-A62E-0693DB0FB9FB}" dt="2025-05-29T03:57:27.444" v="3643"/>
          <ac:spMkLst>
            <pc:docMk/>
            <pc:sldMk cId="4135262213" sldId="1993"/>
            <ac:spMk id="45" creationId="{39D0D913-039F-F16B-9763-D9E3D7D55AAC}"/>
          </ac:spMkLst>
        </pc:spChg>
        <pc:spChg chg="mod">
          <ac:chgData name="Voskuilen, Gwendolyn Renae" userId="d323e2be-c85e-4774-bcd7-00147ab13988" providerId="ADAL" clId="{9E3A2AE2-3C4B-1142-A62E-0693DB0FB9FB}" dt="2025-05-29T03:57:27.444" v="3643"/>
          <ac:spMkLst>
            <pc:docMk/>
            <pc:sldMk cId="4135262213" sldId="1993"/>
            <ac:spMk id="48" creationId="{B0491C80-1FC4-28FE-CA32-1D893C921869}"/>
          </ac:spMkLst>
        </pc:spChg>
        <pc:spChg chg="mod">
          <ac:chgData name="Voskuilen, Gwendolyn Renae" userId="d323e2be-c85e-4774-bcd7-00147ab13988" providerId="ADAL" clId="{9E3A2AE2-3C4B-1142-A62E-0693DB0FB9FB}" dt="2025-05-29T03:57:27.444" v="3643"/>
          <ac:spMkLst>
            <pc:docMk/>
            <pc:sldMk cId="4135262213" sldId="1993"/>
            <ac:spMk id="63" creationId="{D9B0C665-601F-3B88-1BAC-60D619CF0D75}"/>
          </ac:spMkLst>
        </pc:spChg>
        <pc:grpChg chg="add del mod">
          <ac:chgData name="Voskuilen, Gwendolyn Renae" userId="d323e2be-c85e-4774-bcd7-00147ab13988" providerId="ADAL" clId="{9E3A2AE2-3C4B-1142-A62E-0693DB0FB9FB}" dt="2025-05-29T03:56:15.840" v="3631" actId="478"/>
          <ac:grpSpMkLst>
            <pc:docMk/>
            <pc:sldMk cId="4135262213" sldId="1993"/>
            <ac:grpSpMk id="5" creationId="{359352CD-AC5D-2F82-5358-04B76EC83020}"/>
          </ac:grpSpMkLst>
        </pc:grpChg>
        <pc:grpChg chg="add del mod">
          <ac:chgData name="Voskuilen, Gwendolyn Renae" userId="d323e2be-c85e-4774-bcd7-00147ab13988" providerId="ADAL" clId="{9E3A2AE2-3C4B-1142-A62E-0693DB0FB9FB}" dt="2025-05-29T03:56:33.065" v="3635" actId="478"/>
          <ac:grpSpMkLst>
            <pc:docMk/>
            <pc:sldMk cId="4135262213" sldId="1993"/>
            <ac:grpSpMk id="8" creationId="{5931DC83-451D-7793-F08F-F8C81451793D}"/>
          </ac:grpSpMkLst>
        </pc:grpChg>
        <pc:grpChg chg="del mod topLvl">
          <ac:chgData name="Voskuilen, Gwendolyn Renae" userId="d323e2be-c85e-4774-bcd7-00147ab13988" providerId="ADAL" clId="{9E3A2AE2-3C4B-1142-A62E-0693DB0FB9FB}" dt="2025-05-29T03:57:17.930" v="3641" actId="478"/>
          <ac:grpSpMkLst>
            <pc:docMk/>
            <pc:sldMk cId="4135262213" sldId="1993"/>
            <ac:grpSpMk id="9" creationId="{7B76E0CD-260E-5C75-E36E-5FB4B0E23FC2}"/>
          </ac:grpSpMkLst>
        </pc:grpChg>
        <pc:grpChg chg="mod">
          <ac:chgData name="Voskuilen, Gwendolyn Renae" userId="d323e2be-c85e-4774-bcd7-00147ab13988" providerId="ADAL" clId="{9E3A2AE2-3C4B-1142-A62E-0693DB0FB9FB}" dt="2025-05-29T03:56:30.210" v="3634"/>
          <ac:grpSpMkLst>
            <pc:docMk/>
            <pc:sldMk cId="4135262213" sldId="1993"/>
            <ac:grpSpMk id="12" creationId="{F06D3041-2E92-E6F9-E9EA-DC653C07F58E}"/>
          </ac:grpSpMkLst>
        </pc:grpChg>
        <pc:grpChg chg="mod">
          <ac:chgData name="Voskuilen, Gwendolyn Renae" userId="d323e2be-c85e-4774-bcd7-00147ab13988" providerId="ADAL" clId="{9E3A2AE2-3C4B-1142-A62E-0693DB0FB9FB}" dt="2025-05-29T03:56:30.210" v="3634"/>
          <ac:grpSpMkLst>
            <pc:docMk/>
            <pc:sldMk cId="4135262213" sldId="1993"/>
            <ac:grpSpMk id="13" creationId="{4DE7E63C-3BEE-3DC6-FD42-94BE29165F7C}"/>
          </ac:grpSpMkLst>
        </pc:grpChg>
        <pc:grpChg chg="add mod">
          <ac:chgData name="Voskuilen, Gwendolyn Renae" userId="d323e2be-c85e-4774-bcd7-00147ab13988" providerId="ADAL" clId="{9E3A2AE2-3C4B-1142-A62E-0693DB0FB9FB}" dt="2025-05-29T03:58:45.919" v="3689" actId="1076"/>
          <ac:grpSpMkLst>
            <pc:docMk/>
            <pc:sldMk cId="4135262213" sldId="1993"/>
            <ac:grpSpMk id="36" creationId="{B8A27BF4-E0CA-DA25-6CA5-B1A5C623FA1A}"/>
          </ac:grpSpMkLst>
        </pc:grpChg>
        <pc:grpChg chg="mod">
          <ac:chgData name="Voskuilen, Gwendolyn Renae" userId="d323e2be-c85e-4774-bcd7-00147ab13988" providerId="ADAL" clId="{9E3A2AE2-3C4B-1142-A62E-0693DB0FB9FB}" dt="2025-05-29T03:58:34.169" v="3687" actId="1076"/>
          <ac:grpSpMkLst>
            <pc:docMk/>
            <pc:sldMk cId="4135262213" sldId="1993"/>
            <ac:grpSpMk id="39" creationId="{8223BF4F-084A-9D42-2C90-8CEEE7B14856}"/>
          </ac:grpSpMkLst>
        </pc:grpChg>
        <pc:grpChg chg="add mod">
          <ac:chgData name="Voskuilen, Gwendolyn Renae" userId="d323e2be-c85e-4774-bcd7-00147ab13988" providerId="ADAL" clId="{9E3A2AE2-3C4B-1142-A62E-0693DB0FB9FB}" dt="2025-05-29T03:58:40.439" v="3688" actId="1076"/>
          <ac:grpSpMkLst>
            <pc:docMk/>
            <pc:sldMk cId="4135262213" sldId="1993"/>
            <ac:grpSpMk id="42" creationId="{4D7ABBB0-742F-6706-3493-BA377CD7419B}"/>
          </ac:grpSpMkLst>
        </pc:grpChg>
        <pc:grpChg chg="mod">
          <ac:chgData name="Voskuilen, Gwendolyn Renae" userId="d323e2be-c85e-4774-bcd7-00147ab13988" providerId="ADAL" clId="{9E3A2AE2-3C4B-1142-A62E-0693DB0FB9FB}" dt="2025-05-29T03:57:27.444" v="3643"/>
          <ac:grpSpMkLst>
            <pc:docMk/>
            <pc:sldMk cId="4135262213" sldId="1993"/>
            <ac:grpSpMk id="43" creationId="{F846F561-A7C8-3C88-BAB3-9C7265DFF6DF}"/>
          </ac:grpSpMkLst>
        </pc:grpChg>
        <pc:grpChg chg="mod">
          <ac:chgData name="Voskuilen, Gwendolyn Renae" userId="d323e2be-c85e-4774-bcd7-00147ab13988" providerId="ADAL" clId="{9E3A2AE2-3C4B-1142-A62E-0693DB0FB9FB}" dt="2025-05-29T03:57:27.444" v="3643"/>
          <ac:grpSpMkLst>
            <pc:docMk/>
            <pc:sldMk cId="4135262213" sldId="1993"/>
            <ac:grpSpMk id="46" creationId="{EF7E793E-B6A5-5A96-7817-663F54973544}"/>
          </ac:grpSpMkLst>
        </pc:grpChg>
        <pc:grpChg chg="mod">
          <ac:chgData name="Voskuilen, Gwendolyn Renae" userId="d323e2be-c85e-4774-bcd7-00147ab13988" providerId="ADAL" clId="{9E3A2AE2-3C4B-1142-A62E-0693DB0FB9FB}" dt="2025-05-29T03:57:27.444" v="3643"/>
          <ac:grpSpMkLst>
            <pc:docMk/>
            <pc:sldMk cId="4135262213" sldId="1993"/>
            <ac:grpSpMk id="47" creationId="{98E20CF8-D10A-0F6F-313D-7911A501D1AD}"/>
          </ac:grpSpMkLst>
        </pc:grpChg>
        <pc:picChg chg="del mod topLvl">
          <ac:chgData name="Voskuilen, Gwendolyn Renae" userId="d323e2be-c85e-4774-bcd7-00147ab13988" providerId="ADAL" clId="{9E3A2AE2-3C4B-1142-A62E-0693DB0FB9FB}" dt="2025-05-29T03:57:19.323" v="3642" actId="478"/>
          <ac:picMkLst>
            <pc:docMk/>
            <pc:sldMk cId="4135262213" sldId="1993"/>
            <ac:picMk id="6" creationId="{8B93C73E-E01B-FCA8-8D39-ADA9AEA7DCCF}"/>
          </ac:picMkLst>
        </pc:picChg>
        <pc:picChg chg="mod">
          <ac:chgData name="Voskuilen, Gwendolyn Renae" userId="d323e2be-c85e-4774-bcd7-00147ab13988" providerId="ADAL" clId="{9E3A2AE2-3C4B-1142-A62E-0693DB0FB9FB}" dt="2025-05-29T03:56:43.192" v="3637"/>
          <ac:picMkLst>
            <pc:docMk/>
            <pc:sldMk cId="4135262213" sldId="1993"/>
            <ac:picMk id="37" creationId="{70A75FFD-DB29-3342-6366-B61C99CDDAF3}"/>
          </ac:picMkLst>
        </pc:picChg>
        <pc:picChg chg="mod">
          <ac:chgData name="Voskuilen, Gwendolyn Renae" userId="d323e2be-c85e-4774-bcd7-00147ab13988" providerId="ADAL" clId="{9E3A2AE2-3C4B-1142-A62E-0693DB0FB9FB}" dt="2025-05-29T03:57:27.444" v="3643"/>
          <ac:picMkLst>
            <pc:docMk/>
            <pc:sldMk cId="4135262213" sldId="1993"/>
            <ac:picMk id="40" creationId="{EA5BEB6B-5F04-A814-A272-FBC9E0C6BB47}"/>
          </ac:picMkLst>
        </pc:picChg>
        <pc:cxnChg chg="mod">
          <ac:chgData name="Voskuilen, Gwendolyn Renae" userId="d323e2be-c85e-4774-bcd7-00147ab13988" providerId="ADAL" clId="{9E3A2AE2-3C4B-1142-A62E-0693DB0FB9FB}" dt="2025-05-29T03:57:17.930" v="3641" actId="478"/>
          <ac:cxnSpMkLst>
            <pc:docMk/>
            <pc:sldMk cId="4135262213" sldId="1993"/>
            <ac:cxnSpMk id="16" creationId="{490FD5B3-1B11-337E-AC56-F4F13CD3E989}"/>
          </ac:cxnSpMkLst>
        </pc:cxnChg>
        <pc:cxnChg chg="mod">
          <ac:chgData name="Voskuilen, Gwendolyn Renae" userId="d323e2be-c85e-4774-bcd7-00147ab13988" providerId="ADAL" clId="{9E3A2AE2-3C4B-1142-A62E-0693DB0FB9FB}" dt="2025-05-29T03:56:30.210" v="3634"/>
          <ac:cxnSpMkLst>
            <pc:docMk/>
            <pc:sldMk cId="4135262213" sldId="1993"/>
            <ac:cxnSpMk id="27" creationId="{A2849FD1-8247-AE7D-6CCE-5ED016EA1DDE}"/>
          </ac:cxnSpMkLst>
        </pc:cxnChg>
        <pc:cxnChg chg="mod">
          <ac:chgData name="Voskuilen, Gwendolyn Renae" userId="d323e2be-c85e-4774-bcd7-00147ab13988" providerId="ADAL" clId="{9E3A2AE2-3C4B-1142-A62E-0693DB0FB9FB}" dt="2025-05-29T03:57:17.930" v="3641" actId="478"/>
          <ac:cxnSpMkLst>
            <pc:docMk/>
            <pc:sldMk cId="4135262213" sldId="1993"/>
            <ac:cxnSpMk id="31" creationId="{7C2725FC-2739-C3DA-1C6F-C23661B7FED9}"/>
          </ac:cxnSpMkLst>
        </pc:cxnChg>
      </pc:sldChg>
      <pc:sldChg chg="add del modTransition">
        <pc:chgData name="Voskuilen, Gwendolyn Renae" userId="d323e2be-c85e-4774-bcd7-00147ab13988" providerId="ADAL" clId="{9E3A2AE2-3C4B-1142-A62E-0693DB0FB9FB}" dt="2025-05-28T19:47:39.424" v="145" actId="2696"/>
        <pc:sldMkLst>
          <pc:docMk/>
          <pc:sldMk cId="1955598799" sldId="1994"/>
        </pc:sldMkLst>
      </pc:sldChg>
      <pc:sldChg chg="modSp add mod ord modTransition">
        <pc:chgData name="Voskuilen, Gwendolyn Renae" userId="d323e2be-c85e-4774-bcd7-00147ab13988" providerId="ADAL" clId="{9E3A2AE2-3C4B-1142-A62E-0693DB0FB9FB}" dt="2025-05-28T21:42:56.242" v="583" actId="20578"/>
        <pc:sldMkLst>
          <pc:docMk/>
          <pc:sldMk cId="2091828965" sldId="1995"/>
        </pc:sldMkLst>
        <pc:spChg chg="mod">
          <ac:chgData name="Voskuilen, Gwendolyn Renae" userId="d323e2be-c85e-4774-bcd7-00147ab13988" providerId="ADAL" clId="{9E3A2AE2-3C4B-1142-A62E-0693DB0FB9FB}" dt="2025-05-28T21:39:51.423" v="456" actId="20577"/>
          <ac:spMkLst>
            <pc:docMk/>
            <pc:sldMk cId="2091828965" sldId="1995"/>
            <ac:spMk id="4" creationId="{D3727959-4425-5EB8-ADB1-A1EBAF985C6F}"/>
          </ac:spMkLst>
        </pc:spChg>
      </pc:sldChg>
      <pc:sldChg chg="add">
        <pc:chgData name="Voskuilen, Gwendolyn Renae" userId="d323e2be-c85e-4774-bcd7-00147ab13988" providerId="ADAL" clId="{9E3A2AE2-3C4B-1142-A62E-0693DB0FB9FB}" dt="2025-05-28T18:41:02.581" v="0"/>
        <pc:sldMkLst>
          <pc:docMk/>
          <pc:sldMk cId="820910958" sldId="1996"/>
        </pc:sldMkLst>
      </pc:sldChg>
      <pc:sldChg chg="modSp add mod">
        <pc:chgData name="Voskuilen, Gwendolyn Renae" userId="d323e2be-c85e-4774-bcd7-00147ab13988" providerId="ADAL" clId="{9E3A2AE2-3C4B-1142-A62E-0693DB0FB9FB}" dt="2025-05-28T18:41:50.285" v="33" actId="20577"/>
        <pc:sldMkLst>
          <pc:docMk/>
          <pc:sldMk cId="3856152348" sldId="1997"/>
        </pc:sldMkLst>
        <pc:spChg chg="mod">
          <ac:chgData name="Voskuilen, Gwendolyn Renae" userId="d323e2be-c85e-4774-bcd7-00147ab13988" providerId="ADAL" clId="{9E3A2AE2-3C4B-1142-A62E-0693DB0FB9FB}" dt="2025-05-28T18:41:50.285" v="33" actId="20577"/>
          <ac:spMkLst>
            <pc:docMk/>
            <pc:sldMk cId="3856152348" sldId="1997"/>
            <ac:spMk id="3" creationId="{8318A7CD-3FDD-FB43-B4BD-D5CBF7DB5428}"/>
          </ac:spMkLst>
        </pc:spChg>
      </pc:sldChg>
      <pc:sldChg chg="add ord modNotesTx">
        <pc:chgData name="Voskuilen, Gwendolyn Renae" userId="d323e2be-c85e-4774-bcd7-00147ab13988" providerId="ADAL" clId="{9E3A2AE2-3C4B-1142-A62E-0693DB0FB9FB}" dt="2025-05-29T04:15:57.667" v="4084" actId="20578"/>
        <pc:sldMkLst>
          <pc:docMk/>
          <pc:sldMk cId="4202329470" sldId="4206"/>
        </pc:sldMkLst>
      </pc:sldChg>
      <pc:sldChg chg="modSp new mod">
        <pc:chgData name="Voskuilen, Gwendolyn Renae" userId="d323e2be-c85e-4774-bcd7-00147ab13988" providerId="ADAL" clId="{9E3A2AE2-3C4B-1142-A62E-0693DB0FB9FB}" dt="2025-05-29T04:01:56.884" v="3704" actId="5793"/>
        <pc:sldMkLst>
          <pc:docMk/>
          <pc:sldMk cId="3043259049" sldId="4207"/>
        </pc:sldMkLst>
        <pc:spChg chg="mod">
          <ac:chgData name="Voskuilen, Gwendolyn Renae" userId="d323e2be-c85e-4774-bcd7-00147ab13988" providerId="ADAL" clId="{9E3A2AE2-3C4B-1142-A62E-0693DB0FB9FB}" dt="2025-05-29T04:01:56.884" v="3704" actId="5793"/>
          <ac:spMkLst>
            <pc:docMk/>
            <pc:sldMk cId="3043259049" sldId="4207"/>
            <ac:spMk id="2" creationId="{2CCAB0D5-5BBE-3B9C-7788-4C75146ECCB5}"/>
          </ac:spMkLst>
        </pc:spChg>
        <pc:spChg chg="mod">
          <ac:chgData name="Voskuilen, Gwendolyn Renae" userId="d323e2be-c85e-4774-bcd7-00147ab13988" providerId="ADAL" clId="{9E3A2AE2-3C4B-1142-A62E-0693DB0FB9FB}" dt="2025-05-28T21:42:48.075" v="582" actId="113"/>
          <ac:spMkLst>
            <pc:docMk/>
            <pc:sldMk cId="3043259049" sldId="4207"/>
            <ac:spMk id="4" creationId="{8A8DF18A-89B2-809A-A81E-B1EE17642B3F}"/>
          </ac:spMkLst>
        </pc:spChg>
      </pc:sldChg>
      <pc:sldChg chg="modSp add mod">
        <pc:chgData name="Voskuilen, Gwendolyn Renae" userId="d323e2be-c85e-4774-bcd7-00147ab13988" providerId="ADAL" clId="{9E3A2AE2-3C4B-1142-A62E-0693DB0FB9FB}" dt="2025-05-28T21:57:39.856" v="597" actId="20577"/>
        <pc:sldMkLst>
          <pc:docMk/>
          <pc:sldMk cId="920890756" sldId="4208"/>
        </pc:sldMkLst>
        <pc:spChg chg="mod">
          <ac:chgData name="Voskuilen, Gwendolyn Renae" userId="d323e2be-c85e-4774-bcd7-00147ab13988" providerId="ADAL" clId="{9E3A2AE2-3C4B-1142-A62E-0693DB0FB9FB}" dt="2025-05-28T21:57:39.856" v="597" actId="20577"/>
          <ac:spMkLst>
            <pc:docMk/>
            <pc:sldMk cId="920890756" sldId="4208"/>
            <ac:spMk id="5" creationId="{5D653EAC-8200-F2BE-E6EC-8A39C04C57ED}"/>
          </ac:spMkLst>
        </pc:spChg>
      </pc:sldChg>
      <pc:sldChg chg="delSp modSp add mod delAnim modAnim">
        <pc:chgData name="Voskuilen, Gwendolyn Renae" userId="d323e2be-c85e-4774-bcd7-00147ab13988" providerId="ADAL" clId="{9E3A2AE2-3C4B-1142-A62E-0693DB0FB9FB}" dt="2025-05-29T03:39:38.368" v="2995" actId="20577"/>
        <pc:sldMkLst>
          <pc:docMk/>
          <pc:sldMk cId="126972182" sldId="4211"/>
        </pc:sldMkLst>
        <pc:spChg chg="del">
          <ac:chgData name="Voskuilen, Gwendolyn Renae" userId="d323e2be-c85e-4774-bcd7-00147ab13988" providerId="ADAL" clId="{9E3A2AE2-3C4B-1142-A62E-0693DB0FB9FB}" dt="2025-05-29T03:27:04.275" v="1464" actId="478"/>
          <ac:spMkLst>
            <pc:docMk/>
            <pc:sldMk cId="126972182" sldId="4211"/>
            <ac:spMk id="3" creationId="{C2621648-9E53-7ED1-DC35-98EAC05A79A7}"/>
          </ac:spMkLst>
        </pc:spChg>
        <pc:spChg chg="mod">
          <ac:chgData name="Voskuilen, Gwendolyn Renae" userId="d323e2be-c85e-4774-bcd7-00147ab13988" providerId="ADAL" clId="{9E3A2AE2-3C4B-1142-A62E-0693DB0FB9FB}" dt="2025-05-29T03:23:40.221" v="1207" actId="20577"/>
          <ac:spMkLst>
            <pc:docMk/>
            <pc:sldMk cId="126972182" sldId="4211"/>
            <ac:spMk id="6" creationId="{B684ACFE-4B06-18B7-FA7F-7E664BB00EE8}"/>
          </ac:spMkLst>
        </pc:spChg>
        <pc:spChg chg="mod">
          <ac:chgData name="Voskuilen, Gwendolyn Renae" userId="d323e2be-c85e-4774-bcd7-00147ab13988" providerId="ADAL" clId="{9E3A2AE2-3C4B-1142-A62E-0693DB0FB9FB}" dt="2025-05-29T03:39:38.368" v="2995" actId="20577"/>
          <ac:spMkLst>
            <pc:docMk/>
            <pc:sldMk cId="126972182" sldId="4211"/>
            <ac:spMk id="7" creationId="{657315E9-FE33-AB9C-BD9C-19CF813B85B3}"/>
          </ac:spMkLst>
        </pc:spChg>
      </pc:sldChg>
      <pc:sldChg chg="modSp new mod">
        <pc:chgData name="Voskuilen, Gwendolyn Renae" userId="d323e2be-c85e-4774-bcd7-00147ab13988" providerId="ADAL" clId="{9E3A2AE2-3C4B-1142-A62E-0693DB0FB9FB}" dt="2025-05-29T04:01:09.153" v="3700" actId="20577"/>
        <pc:sldMkLst>
          <pc:docMk/>
          <pc:sldMk cId="4095592983" sldId="4214"/>
        </pc:sldMkLst>
        <pc:spChg chg="mod">
          <ac:chgData name="Voskuilen, Gwendolyn Renae" userId="d323e2be-c85e-4774-bcd7-00147ab13988" providerId="ADAL" clId="{9E3A2AE2-3C4B-1142-A62E-0693DB0FB9FB}" dt="2025-05-29T03:33:46.147" v="2232" actId="20577"/>
          <ac:spMkLst>
            <pc:docMk/>
            <pc:sldMk cId="4095592983" sldId="4214"/>
            <ac:spMk id="2" creationId="{FF4982A1-5798-2444-E8F8-48903D2ED821}"/>
          </ac:spMkLst>
        </pc:spChg>
        <pc:spChg chg="mod">
          <ac:chgData name="Voskuilen, Gwendolyn Renae" userId="d323e2be-c85e-4774-bcd7-00147ab13988" providerId="ADAL" clId="{9E3A2AE2-3C4B-1142-A62E-0693DB0FB9FB}" dt="2025-05-29T04:01:09.153" v="3700" actId="20577"/>
          <ac:spMkLst>
            <pc:docMk/>
            <pc:sldMk cId="4095592983" sldId="4214"/>
            <ac:spMk id="4" creationId="{C16A5556-FDD8-F2B2-8BC1-A71CF02C8D1A}"/>
          </ac:spMkLst>
        </pc:spChg>
      </pc:sldChg>
    </pc:docChg>
  </pc:docChgLst>
  <pc:docChgLst>
    <pc:chgData name="Kenny, Joseph P." userId="S::jpkenny@sandia.gov::83bc575a-6623-4d61-b5fd-4824b51c13bb" providerId="AD" clId="Web-{E8A02988-2194-A37C-8A0D-B119D3D09B45}"/>
    <pc:docChg chg="addSld modSld addSection modSection">
      <pc:chgData name="Kenny, Joseph P." userId="S::jpkenny@sandia.gov::83bc575a-6623-4d61-b5fd-4824b51c13bb" providerId="AD" clId="Web-{E8A02988-2194-A37C-8A0D-B119D3D09B45}" dt="2025-05-28T16:16:03.598" v="954" actId="20577"/>
      <pc:docMkLst>
        <pc:docMk/>
      </pc:docMkLst>
      <pc:sldChg chg="addSp delSp modSp add replId">
        <pc:chgData name="Kenny, Joseph P." userId="S::jpkenny@sandia.gov::83bc575a-6623-4d61-b5fd-4824b51c13bb" providerId="AD" clId="Web-{E8A02988-2194-A37C-8A0D-B119D3D09B45}" dt="2025-05-28T16:12:05.579" v="809" actId="1076"/>
        <pc:sldMkLst>
          <pc:docMk/>
          <pc:sldMk cId="2990979638" sldId="1825"/>
        </pc:sldMkLst>
        <pc:spChg chg="mod">
          <ac:chgData name="Kenny, Joseph P." userId="S::jpkenny@sandia.gov::83bc575a-6623-4d61-b5fd-4824b51c13bb" providerId="AD" clId="Web-{E8A02988-2194-A37C-8A0D-B119D3D09B45}" dt="2025-05-28T16:05:12.995" v="795" actId="20577"/>
          <ac:spMkLst>
            <pc:docMk/>
            <pc:sldMk cId="2990979638" sldId="1825"/>
            <ac:spMk id="2" creationId="{A9E86E11-D346-C880-A9BE-0B50EAAEF2FB}"/>
          </ac:spMkLst>
        </pc:spChg>
        <pc:spChg chg="add del mod">
          <ac:chgData name="Kenny, Joseph P." userId="S::jpkenny@sandia.gov::83bc575a-6623-4d61-b5fd-4824b51c13bb" providerId="AD" clId="Web-{E8A02988-2194-A37C-8A0D-B119D3D09B45}" dt="2025-05-28T16:01:23.274" v="730"/>
          <ac:spMkLst>
            <pc:docMk/>
            <pc:sldMk cId="2990979638" sldId="1825"/>
            <ac:spMk id="5" creationId="{E41507B4-790F-ECA2-0008-0B8238816D34}"/>
          </ac:spMkLst>
        </pc:spChg>
        <pc:spChg chg="add del">
          <ac:chgData name="Kenny, Joseph P." userId="S::jpkenny@sandia.gov::83bc575a-6623-4d61-b5fd-4824b51c13bb" providerId="AD" clId="Web-{E8A02988-2194-A37C-8A0D-B119D3D09B45}" dt="2025-05-28T16:02:31.868" v="736"/>
          <ac:spMkLst>
            <pc:docMk/>
            <pc:sldMk cId="2990979638" sldId="1825"/>
            <ac:spMk id="7" creationId="{8BD9AF03-1E33-0A18-C5B8-33DFB5B0314F}"/>
          </ac:spMkLst>
        </pc:spChg>
        <pc:spChg chg="add mod">
          <ac:chgData name="Kenny, Joseph P." userId="S::jpkenny@sandia.gov::83bc575a-6623-4d61-b5fd-4824b51c13bb" providerId="AD" clId="Web-{E8A02988-2194-A37C-8A0D-B119D3D09B45}" dt="2025-05-28T16:03:06.931" v="742"/>
          <ac:spMkLst>
            <pc:docMk/>
            <pc:sldMk cId="2990979638" sldId="1825"/>
            <ac:spMk id="8" creationId="{AA9162DF-F1AB-1CA0-5598-BB9C99A47202}"/>
          </ac:spMkLst>
        </pc:spChg>
        <pc:spChg chg="add mod">
          <ac:chgData name="Kenny, Joseph P." userId="S::jpkenny@sandia.gov::83bc575a-6623-4d61-b5fd-4824b51c13bb" providerId="AD" clId="Web-{E8A02988-2194-A37C-8A0D-B119D3D09B45}" dt="2025-05-28T16:12:05.579" v="809" actId="1076"/>
          <ac:spMkLst>
            <pc:docMk/>
            <pc:sldMk cId="2990979638" sldId="1825"/>
            <ac:spMk id="9" creationId="{E14105DE-7988-CA17-1D85-5EDDC4E00907}"/>
          </ac:spMkLst>
        </pc:spChg>
        <pc:spChg chg="del mod">
          <ac:chgData name="Kenny, Joseph P." userId="S::jpkenny@sandia.gov::83bc575a-6623-4d61-b5fd-4824b51c13bb" providerId="AD" clId="Web-{E8A02988-2194-A37C-8A0D-B119D3D09B45}" dt="2025-05-28T16:01:06.414" v="729"/>
          <ac:spMkLst>
            <pc:docMk/>
            <pc:sldMk cId="2990979638" sldId="1825"/>
            <ac:spMk id="15" creationId="{AD4080CA-CC3C-9C52-7C72-BEF9B9A6266F}"/>
          </ac:spMkLst>
        </pc:spChg>
        <pc:picChg chg="add mod ord">
          <ac:chgData name="Kenny, Joseph P." userId="S::jpkenny@sandia.gov::83bc575a-6623-4d61-b5fd-4824b51c13bb" providerId="AD" clId="Web-{E8A02988-2194-A37C-8A0D-B119D3D09B45}" dt="2025-05-28T16:01:39.164" v="734" actId="1076"/>
          <ac:picMkLst>
            <pc:docMk/>
            <pc:sldMk cId="2990979638" sldId="1825"/>
            <ac:picMk id="6" creationId="{022F27AB-A9EE-9D4A-E8FB-6BDDEDA4707C}"/>
          </ac:picMkLst>
        </pc:picChg>
      </pc:sldChg>
      <pc:sldChg chg="modSp add replId">
        <pc:chgData name="Kenny, Joseph P." userId="S::jpkenny@sandia.gov::83bc575a-6623-4d61-b5fd-4824b51c13bb" providerId="AD" clId="Web-{E8A02988-2194-A37C-8A0D-B119D3D09B45}" dt="2025-05-28T13:33:09.324" v="61" actId="20577"/>
        <pc:sldMkLst>
          <pc:docMk/>
          <pc:sldMk cId="1485828825" sldId="1826"/>
        </pc:sldMkLst>
        <pc:spChg chg="mod">
          <ac:chgData name="Kenny, Joseph P." userId="S::jpkenny@sandia.gov::83bc575a-6623-4d61-b5fd-4824b51c13bb" providerId="AD" clId="Web-{E8A02988-2194-A37C-8A0D-B119D3D09B45}" dt="2025-05-28T13:32:38.402" v="47" actId="20577"/>
          <ac:spMkLst>
            <pc:docMk/>
            <pc:sldMk cId="1485828825" sldId="1826"/>
            <ac:spMk id="2" creationId="{2BE7B2F8-1D47-F37A-591E-250E2EBB07E1}"/>
          </ac:spMkLst>
        </pc:spChg>
        <pc:spChg chg="mod">
          <ac:chgData name="Kenny, Joseph P." userId="S::jpkenny@sandia.gov::83bc575a-6623-4d61-b5fd-4824b51c13bb" providerId="AD" clId="Web-{E8A02988-2194-A37C-8A0D-B119D3D09B45}" dt="2025-05-28T13:33:04.559" v="59" actId="20577"/>
          <ac:spMkLst>
            <pc:docMk/>
            <pc:sldMk cId="1485828825" sldId="1826"/>
            <ac:spMk id="3" creationId="{B88A68D1-DEF0-0550-7761-1E81A185FFEB}"/>
          </ac:spMkLst>
        </pc:spChg>
        <pc:spChg chg="mod">
          <ac:chgData name="Kenny, Joseph P." userId="S::jpkenny@sandia.gov::83bc575a-6623-4d61-b5fd-4824b51c13bb" providerId="AD" clId="Web-{E8A02988-2194-A37C-8A0D-B119D3D09B45}" dt="2025-05-28T13:33:09.324" v="61" actId="20577"/>
          <ac:spMkLst>
            <pc:docMk/>
            <pc:sldMk cId="1485828825" sldId="1826"/>
            <ac:spMk id="6" creationId="{26F15A4D-8148-1647-456B-51D236877D7D}"/>
          </ac:spMkLst>
        </pc:spChg>
      </pc:sldChg>
      <pc:sldChg chg="modSp add replId">
        <pc:chgData name="Kenny, Joseph P." userId="S::jpkenny@sandia.gov::83bc575a-6623-4d61-b5fd-4824b51c13bb" providerId="AD" clId="Web-{E8A02988-2194-A37C-8A0D-B119D3D09B45}" dt="2025-05-28T13:39:27.097" v="147" actId="20577"/>
        <pc:sldMkLst>
          <pc:docMk/>
          <pc:sldMk cId="3908766972" sldId="1827"/>
        </pc:sldMkLst>
        <pc:spChg chg="mod">
          <ac:chgData name="Kenny, Joseph P." userId="S::jpkenny@sandia.gov::83bc575a-6623-4d61-b5fd-4824b51c13bb" providerId="AD" clId="Web-{E8A02988-2194-A37C-8A0D-B119D3D09B45}" dt="2025-05-28T13:39:10.206" v="135" actId="20577"/>
          <ac:spMkLst>
            <pc:docMk/>
            <pc:sldMk cId="3908766972" sldId="1827"/>
            <ac:spMk id="2" creationId="{95FF7B44-40EA-7AB0-588E-D3BC1B0FA7CC}"/>
          </ac:spMkLst>
        </pc:spChg>
        <pc:spChg chg="mod">
          <ac:chgData name="Kenny, Joseph P." userId="S::jpkenny@sandia.gov::83bc575a-6623-4d61-b5fd-4824b51c13bb" providerId="AD" clId="Web-{E8A02988-2194-A37C-8A0D-B119D3D09B45}" dt="2025-05-28T13:39:27.097" v="147" actId="20577"/>
          <ac:spMkLst>
            <pc:docMk/>
            <pc:sldMk cId="3908766972" sldId="1827"/>
            <ac:spMk id="15" creationId="{4BF92F65-B9AF-4C55-9267-1A6BFC420399}"/>
          </ac:spMkLst>
        </pc:spChg>
      </pc:sldChg>
      <pc:sldChg chg="modSp add replId">
        <pc:chgData name="Kenny, Joseph P." userId="S::jpkenny@sandia.gov::83bc575a-6623-4d61-b5fd-4824b51c13bb" providerId="AD" clId="Web-{E8A02988-2194-A37C-8A0D-B119D3D09B45}" dt="2025-05-28T14:02:35.292" v="514" actId="20577"/>
        <pc:sldMkLst>
          <pc:docMk/>
          <pc:sldMk cId="2215087693" sldId="1828"/>
        </pc:sldMkLst>
        <pc:spChg chg="mod">
          <ac:chgData name="Kenny, Joseph P." userId="S::jpkenny@sandia.gov::83bc575a-6623-4d61-b5fd-4824b51c13bb" providerId="AD" clId="Web-{E8A02988-2194-A37C-8A0D-B119D3D09B45}" dt="2025-05-28T14:01:53.479" v="478" actId="20577"/>
          <ac:spMkLst>
            <pc:docMk/>
            <pc:sldMk cId="2215087693" sldId="1828"/>
            <ac:spMk id="2" creationId="{EAB4024B-9C96-6726-104E-0591CFA94460}"/>
          </ac:spMkLst>
        </pc:spChg>
        <pc:spChg chg="mod">
          <ac:chgData name="Kenny, Joseph P." userId="S::jpkenny@sandia.gov::83bc575a-6623-4d61-b5fd-4824b51c13bb" providerId="AD" clId="Web-{E8A02988-2194-A37C-8A0D-B119D3D09B45}" dt="2025-05-28T14:02:35.292" v="514" actId="20577"/>
          <ac:spMkLst>
            <pc:docMk/>
            <pc:sldMk cId="2215087693" sldId="1828"/>
            <ac:spMk id="15" creationId="{DCF59F38-C26F-B2A9-9A0F-F79EA738F999}"/>
          </ac:spMkLst>
        </pc:spChg>
      </pc:sldChg>
      <pc:sldChg chg="modSp add replId">
        <pc:chgData name="Kenny, Joseph P." userId="S::jpkenny@sandia.gov::83bc575a-6623-4d61-b5fd-4824b51c13bb" providerId="AD" clId="Web-{E8A02988-2194-A37C-8A0D-B119D3D09B45}" dt="2025-05-28T16:14:06.018" v="862" actId="20577"/>
        <pc:sldMkLst>
          <pc:docMk/>
          <pc:sldMk cId="2486244012" sldId="1829"/>
        </pc:sldMkLst>
        <pc:spChg chg="mod">
          <ac:chgData name="Kenny, Joseph P." userId="S::jpkenny@sandia.gov::83bc575a-6623-4d61-b5fd-4824b51c13bb" providerId="AD" clId="Web-{E8A02988-2194-A37C-8A0D-B119D3D09B45}" dt="2025-05-28T16:13:36.268" v="816" actId="20577"/>
          <ac:spMkLst>
            <pc:docMk/>
            <pc:sldMk cId="2486244012" sldId="1829"/>
            <ac:spMk id="2" creationId="{18C339CE-CCD7-2111-B385-C3B0ACDAFE78}"/>
          </ac:spMkLst>
        </pc:spChg>
        <pc:spChg chg="mod">
          <ac:chgData name="Kenny, Joseph P." userId="S::jpkenny@sandia.gov::83bc575a-6623-4d61-b5fd-4824b51c13bb" providerId="AD" clId="Web-{E8A02988-2194-A37C-8A0D-B119D3D09B45}" dt="2025-05-28T16:14:06.018" v="862" actId="20577"/>
          <ac:spMkLst>
            <pc:docMk/>
            <pc:sldMk cId="2486244012" sldId="1829"/>
            <ac:spMk id="15" creationId="{6A1498A9-07B0-720F-D734-A4DC261E8F97}"/>
          </ac:spMkLst>
        </pc:spChg>
      </pc:sldChg>
      <pc:sldChg chg="addSp modSp new">
        <pc:chgData name="Kenny, Joseph P." userId="S::jpkenny@sandia.gov::83bc575a-6623-4d61-b5fd-4824b51c13bb" providerId="AD" clId="Web-{E8A02988-2194-A37C-8A0D-B119D3D09B45}" dt="2025-05-28T14:48:44.537" v="728" actId="1076"/>
        <pc:sldMkLst>
          <pc:docMk/>
          <pc:sldMk cId="607642099" sldId="1830"/>
        </pc:sldMkLst>
        <pc:spChg chg="mod">
          <ac:chgData name="Kenny, Joseph P." userId="S::jpkenny@sandia.gov::83bc575a-6623-4d61-b5fd-4824b51c13bb" providerId="AD" clId="Web-{E8A02988-2194-A37C-8A0D-B119D3D09B45}" dt="2025-05-28T14:48:17.192" v="725" actId="20577"/>
          <ac:spMkLst>
            <pc:docMk/>
            <pc:sldMk cId="607642099" sldId="1830"/>
            <ac:spMk id="2" creationId="{D007E383-77DC-0883-E571-AFAC96C1D927}"/>
          </ac:spMkLst>
        </pc:spChg>
        <pc:picChg chg="add mod">
          <ac:chgData name="Kenny, Joseph P." userId="S::jpkenny@sandia.gov::83bc575a-6623-4d61-b5fd-4824b51c13bb" providerId="AD" clId="Web-{E8A02988-2194-A37C-8A0D-B119D3D09B45}" dt="2025-05-28T14:48:44.537" v="728" actId="1076"/>
          <ac:picMkLst>
            <pc:docMk/>
            <pc:sldMk cId="607642099" sldId="1830"/>
            <ac:picMk id="4" creationId="{FA26E09E-7555-C589-41F3-41177A115125}"/>
          </ac:picMkLst>
        </pc:picChg>
      </pc:sldChg>
      <pc:sldChg chg="modSp add replId">
        <pc:chgData name="Kenny, Joseph P." userId="S::jpkenny@sandia.gov::83bc575a-6623-4d61-b5fd-4824b51c13bb" providerId="AD" clId="Web-{E8A02988-2194-A37C-8A0D-B119D3D09B45}" dt="2025-05-28T16:15:39.129" v="923" actId="20577"/>
        <pc:sldMkLst>
          <pc:docMk/>
          <pc:sldMk cId="3621339585" sldId="1831"/>
        </pc:sldMkLst>
        <pc:spChg chg="mod">
          <ac:chgData name="Kenny, Joseph P." userId="S::jpkenny@sandia.gov::83bc575a-6623-4d61-b5fd-4824b51c13bb" providerId="AD" clId="Web-{E8A02988-2194-A37C-8A0D-B119D3D09B45}" dt="2025-05-28T16:15:16.894" v="893" actId="20577"/>
          <ac:spMkLst>
            <pc:docMk/>
            <pc:sldMk cId="3621339585" sldId="1831"/>
            <ac:spMk id="2" creationId="{11F70FEA-C7F2-4C0B-B8D2-97F4F1EADB13}"/>
          </ac:spMkLst>
        </pc:spChg>
        <pc:spChg chg="mod">
          <ac:chgData name="Kenny, Joseph P." userId="S::jpkenny@sandia.gov::83bc575a-6623-4d61-b5fd-4824b51c13bb" providerId="AD" clId="Web-{E8A02988-2194-A37C-8A0D-B119D3D09B45}" dt="2025-05-28T16:15:39.129" v="923" actId="20577"/>
          <ac:spMkLst>
            <pc:docMk/>
            <pc:sldMk cId="3621339585" sldId="1831"/>
            <ac:spMk id="15" creationId="{2C0D3EAB-57B2-425F-E034-134FFFA468E0}"/>
          </ac:spMkLst>
        </pc:spChg>
      </pc:sldChg>
      <pc:sldChg chg="add replId">
        <pc:chgData name="Kenny, Joseph P." userId="S::jpkenny@sandia.gov::83bc575a-6623-4d61-b5fd-4824b51c13bb" providerId="AD" clId="Web-{E8A02988-2194-A37C-8A0D-B119D3D09B45}" dt="2025-05-28T16:14:26.565" v="863"/>
        <pc:sldMkLst>
          <pc:docMk/>
          <pc:sldMk cId="2871311207" sldId="1832"/>
        </pc:sldMkLst>
      </pc:sldChg>
      <pc:sldChg chg="modSp add replId">
        <pc:chgData name="Kenny, Joseph P." userId="S::jpkenny@sandia.gov::83bc575a-6623-4d61-b5fd-4824b51c13bb" providerId="AD" clId="Web-{E8A02988-2194-A37C-8A0D-B119D3D09B45}" dt="2025-05-28T16:16:03.598" v="954" actId="20577"/>
        <pc:sldMkLst>
          <pc:docMk/>
          <pc:sldMk cId="2869698295" sldId="1833"/>
        </pc:sldMkLst>
        <pc:spChg chg="mod">
          <ac:chgData name="Kenny, Joseph P." userId="S::jpkenny@sandia.gov::83bc575a-6623-4d61-b5fd-4824b51c13bb" providerId="AD" clId="Web-{E8A02988-2194-A37C-8A0D-B119D3D09B45}" dt="2025-05-28T16:15:56.004" v="939" actId="20577"/>
          <ac:spMkLst>
            <pc:docMk/>
            <pc:sldMk cId="2869698295" sldId="1833"/>
            <ac:spMk id="2" creationId="{7752CE83-3CC8-3CE1-A99B-6278D47D298A}"/>
          </ac:spMkLst>
        </pc:spChg>
        <pc:spChg chg="mod">
          <ac:chgData name="Kenny, Joseph P." userId="S::jpkenny@sandia.gov::83bc575a-6623-4d61-b5fd-4824b51c13bb" providerId="AD" clId="Web-{E8A02988-2194-A37C-8A0D-B119D3D09B45}" dt="2025-05-28T16:16:03.598" v="954" actId="20577"/>
          <ac:spMkLst>
            <pc:docMk/>
            <pc:sldMk cId="2869698295" sldId="1833"/>
            <ac:spMk id="15" creationId="{FA92C45A-3FDE-5A62-1988-ACCB395D9637}"/>
          </ac:spMkLst>
        </pc:spChg>
      </pc:sldChg>
    </pc:docChg>
  </pc:docChgLst>
  <pc:docChgLst>
    <pc:chgData name="Hemmert, Scott" userId="d91f65f2-cc34-45e6-9bbf-9c7c4134315c" providerId="ADAL" clId="{A58D988F-A773-8749-AEE0-B7094EA7DB3E}"/>
    <pc:docChg chg="undo custSel addSld delSld modSld sldOrd addSection delSection modSection">
      <pc:chgData name="Hemmert, Scott" userId="d91f65f2-cc34-45e6-9bbf-9c7c4134315c" providerId="ADAL" clId="{A58D988F-A773-8749-AEE0-B7094EA7DB3E}" dt="2025-05-28T18:02:59.900" v="30" actId="27636"/>
      <pc:docMkLst>
        <pc:docMk/>
      </pc:docMkLst>
      <pc:sldChg chg="add">
        <pc:chgData name="Hemmert, Scott" userId="d91f65f2-cc34-45e6-9bbf-9c7c4134315c" providerId="ADAL" clId="{A58D988F-A773-8749-AEE0-B7094EA7DB3E}" dt="2025-05-28T18:01:47.077" v="28"/>
        <pc:sldMkLst>
          <pc:docMk/>
          <pc:sldMk cId="3497348824" sldId="257"/>
        </pc:sldMkLst>
      </pc:sldChg>
      <pc:sldChg chg="add">
        <pc:chgData name="Hemmert, Scott" userId="d91f65f2-cc34-45e6-9bbf-9c7c4134315c" providerId="ADAL" clId="{A58D988F-A773-8749-AEE0-B7094EA7DB3E}" dt="2025-05-28T18:01:47.077" v="28"/>
        <pc:sldMkLst>
          <pc:docMk/>
          <pc:sldMk cId="2463676758" sldId="258"/>
        </pc:sldMkLst>
      </pc:sldChg>
      <pc:sldChg chg="add">
        <pc:chgData name="Hemmert, Scott" userId="d91f65f2-cc34-45e6-9bbf-9c7c4134315c" providerId="ADAL" clId="{A58D988F-A773-8749-AEE0-B7094EA7DB3E}" dt="2025-05-28T18:01:47.077" v="28"/>
        <pc:sldMkLst>
          <pc:docMk/>
          <pc:sldMk cId="1235475537" sldId="262"/>
        </pc:sldMkLst>
      </pc:sldChg>
      <pc:sldChg chg="add">
        <pc:chgData name="Hemmert, Scott" userId="d91f65f2-cc34-45e6-9bbf-9c7c4134315c" providerId="ADAL" clId="{A58D988F-A773-8749-AEE0-B7094EA7DB3E}" dt="2025-05-28T17:14:14.850" v="26"/>
        <pc:sldMkLst>
          <pc:docMk/>
          <pc:sldMk cId="1837548660" sldId="268"/>
        </pc:sldMkLst>
      </pc:sldChg>
      <pc:sldChg chg="add">
        <pc:chgData name="Hemmert, Scott" userId="d91f65f2-cc34-45e6-9bbf-9c7c4134315c" providerId="ADAL" clId="{A58D988F-A773-8749-AEE0-B7094EA7DB3E}" dt="2025-05-28T17:59:54.867" v="27"/>
        <pc:sldMkLst>
          <pc:docMk/>
          <pc:sldMk cId="2716375015" sldId="269"/>
        </pc:sldMkLst>
      </pc:sldChg>
      <pc:sldChg chg="add">
        <pc:chgData name="Hemmert, Scott" userId="d91f65f2-cc34-45e6-9bbf-9c7c4134315c" providerId="ADAL" clId="{A58D988F-A773-8749-AEE0-B7094EA7DB3E}" dt="2025-05-28T17:59:54.867" v="27"/>
        <pc:sldMkLst>
          <pc:docMk/>
          <pc:sldMk cId="3362934772" sldId="272"/>
        </pc:sldMkLst>
      </pc:sldChg>
      <pc:sldChg chg="add">
        <pc:chgData name="Hemmert, Scott" userId="d91f65f2-cc34-45e6-9bbf-9c7c4134315c" providerId="ADAL" clId="{A58D988F-A773-8749-AEE0-B7094EA7DB3E}" dt="2025-05-28T17:59:54.867" v="27"/>
        <pc:sldMkLst>
          <pc:docMk/>
          <pc:sldMk cId="710194350" sldId="273"/>
        </pc:sldMkLst>
      </pc:sldChg>
      <pc:sldChg chg="add">
        <pc:chgData name="Hemmert, Scott" userId="d91f65f2-cc34-45e6-9bbf-9c7c4134315c" providerId="ADAL" clId="{A58D988F-A773-8749-AEE0-B7094EA7DB3E}" dt="2025-05-28T17:59:54.867" v="27"/>
        <pc:sldMkLst>
          <pc:docMk/>
          <pc:sldMk cId="242660696" sldId="274"/>
        </pc:sldMkLst>
      </pc:sldChg>
      <pc:sldChg chg="add">
        <pc:chgData name="Hemmert, Scott" userId="d91f65f2-cc34-45e6-9bbf-9c7c4134315c" providerId="ADAL" clId="{A58D988F-A773-8749-AEE0-B7094EA7DB3E}" dt="2025-05-28T17:59:54.867" v="27"/>
        <pc:sldMkLst>
          <pc:docMk/>
          <pc:sldMk cId="1842697990" sldId="275"/>
        </pc:sldMkLst>
      </pc:sldChg>
      <pc:sldChg chg="add">
        <pc:chgData name="Hemmert, Scott" userId="d91f65f2-cc34-45e6-9bbf-9c7c4134315c" providerId="ADAL" clId="{A58D988F-A773-8749-AEE0-B7094EA7DB3E}" dt="2025-05-28T18:01:47.077" v="28"/>
        <pc:sldMkLst>
          <pc:docMk/>
          <pc:sldMk cId="4270585531" sldId="276"/>
        </pc:sldMkLst>
      </pc:sldChg>
      <pc:sldChg chg="add">
        <pc:chgData name="Hemmert, Scott" userId="d91f65f2-cc34-45e6-9bbf-9c7c4134315c" providerId="ADAL" clId="{A58D988F-A773-8749-AEE0-B7094EA7DB3E}" dt="2025-05-28T18:01:47.077" v="28"/>
        <pc:sldMkLst>
          <pc:docMk/>
          <pc:sldMk cId="3158370327" sldId="277"/>
        </pc:sldMkLst>
      </pc:sldChg>
      <pc:sldChg chg="add">
        <pc:chgData name="Hemmert, Scott" userId="d91f65f2-cc34-45e6-9bbf-9c7c4134315c" providerId="ADAL" clId="{A58D988F-A773-8749-AEE0-B7094EA7DB3E}" dt="2025-05-28T18:01:47.077" v="28"/>
        <pc:sldMkLst>
          <pc:docMk/>
          <pc:sldMk cId="1067919995" sldId="278"/>
        </pc:sldMkLst>
      </pc:sldChg>
      <pc:sldChg chg="add">
        <pc:chgData name="Hemmert, Scott" userId="d91f65f2-cc34-45e6-9bbf-9c7c4134315c" providerId="ADAL" clId="{A58D988F-A773-8749-AEE0-B7094EA7DB3E}" dt="2025-05-28T17:14:14.850" v="26"/>
        <pc:sldMkLst>
          <pc:docMk/>
          <pc:sldMk cId="2917312428" sldId="279"/>
        </pc:sldMkLst>
      </pc:sldChg>
      <pc:sldChg chg="add">
        <pc:chgData name="Hemmert, Scott" userId="d91f65f2-cc34-45e6-9bbf-9c7c4134315c" providerId="ADAL" clId="{A58D988F-A773-8749-AEE0-B7094EA7DB3E}" dt="2025-05-28T17:59:54.867" v="27"/>
        <pc:sldMkLst>
          <pc:docMk/>
          <pc:sldMk cId="473466765" sldId="282"/>
        </pc:sldMkLst>
      </pc:sldChg>
      <pc:sldChg chg="new del">
        <pc:chgData name="Hemmert, Scott" userId="d91f65f2-cc34-45e6-9bbf-9c7c4134315c" providerId="ADAL" clId="{A58D988F-A773-8749-AEE0-B7094EA7DB3E}" dt="2025-05-28T17:10:31.582" v="8" actId="2696"/>
        <pc:sldMkLst>
          <pc:docMk/>
          <pc:sldMk cId="2611582761" sldId="1835"/>
        </pc:sldMkLst>
      </pc:sldChg>
      <pc:sldChg chg="new del">
        <pc:chgData name="Hemmert, Scott" userId="d91f65f2-cc34-45e6-9bbf-9c7c4134315c" providerId="ADAL" clId="{A58D988F-A773-8749-AEE0-B7094EA7DB3E}" dt="2025-05-28T17:10:29.590" v="7" actId="2696"/>
        <pc:sldMkLst>
          <pc:docMk/>
          <pc:sldMk cId="4051258326" sldId="1836"/>
        </pc:sldMkLst>
      </pc:sldChg>
      <pc:sldChg chg="modSp new mod">
        <pc:chgData name="Hemmert, Scott" userId="d91f65f2-cc34-45e6-9bbf-9c7c4134315c" providerId="ADAL" clId="{A58D988F-A773-8749-AEE0-B7094EA7DB3E}" dt="2025-05-28T17:10:38.474" v="21" actId="20577"/>
        <pc:sldMkLst>
          <pc:docMk/>
          <pc:sldMk cId="1809869207" sldId="1837"/>
        </pc:sldMkLst>
        <pc:spChg chg="mod">
          <ac:chgData name="Hemmert, Scott" userId="d91f65f2-cc34-45e6-9bbf-9c7c4134315c" providerId="ADAL" clId="{A58D988F-A773-8749-AEE0-B7094EA7DB3E}" dt="2025-05-28T17:10:38.474" v="21" actId="20577"/>
          <ac:spMkLst>
            <pc:docMk/>
            <pc:sldMk cId="1809869207" sldId="1837"/>
            <ac:spMk id="2" creationId="{A272E85E-E05A-ACBA-6571-751122909FD0}"/>
          </ac:spMkLst>
        </pc:spChg>
      </pc:sldChg>
      <pc:sldChg chg="add">
        <pc:chgData name="Hemmert, Scott" userId="d91f65f2-cc34-45e6-9bbf-9c7c4134315c" providerId="ADAL" clId="{A58D988F-A773-8749-AEE0-B7094EA7DB3E}" dt="2025-05-28T18:01:47.077" v="28"/>
        <pc:sldMkLst>
          <pc:docMk/>
          <pc:sldMk cId="72532628" sldId="1858"/>
        </pc:sldMkLst>
      </pc:sldChg>
      <pc:sldChg chg="add">
        <pc:chgData name="Hemmert, Scott" userId="d91f65f2-cc34-45e6-9bbf-9c7c4134315c" providerId="ADAL" clId="{A58D988F-A773-8749-AEE0-B7094EA7DB3E}" dt="2025-05-28T17:14:14.850" v="26"/>
        <pc:sldMkLst>
          <pc:docMk/>
          <pc:sldMk cId="3412582694" sldId="1860"/>
        </pc:sldMkLst>
      </pc:sldChg>
      <pc:sldChg chg="add">
        <pc:chgData name="Hemmert, Scott" userId="d91f65f2-cc34-45e6-9bbf-9c7c4134315c" providerId="ADAL" clId="{A58D988F-A773-8749-AEE0-B7094EA7DB3E}" dt="2025-05-28T17:59:54.867" v="27"/>
        <pc:sldMkLst>
          <pc:docMk/>
          <pc:sldMk cId="1284932162" sldId="1864"/>
        </pc:sldMkLst>
      </pc:sldChg>
      <pc:sldChg chg="add">
        <pc:chgData name="Hemmert, Scott" userId="d91f65f2-cc34-45e6-9bbf-9c7c4134315c" providerId="ADAL" clId="{A58D988F-A773-8749-AEE0-B7094EA7DB3E}" dt="2025-05-28T17:59:54.867" v="27"/>
        <pc:sldMkLst>
          <pc:docMk/>
          <pc:sldMk cId="3050912039" sldId="1865"/>
        </pc:sldMkLst>
      </pc:sldChg>
      <pc:sldChg chg="add">
        <pc:chgData name="Hemmert, Scott" userId="d91f65f2-cc34-45e6-9bbf-9c7c4134315c" providerId="ADAL" clId="{A58D988F-A773-8749-AEE0-B7094EA7DB3E}" dt="2025-05-28T18:01:47.077" v="28"/>
        <pc:sldMkLst>
          <pc:docMk/>
          <pc:sldMk cId="1657644585" sldId="1866"/>
        </pc:sldMkLst>
      </pc:sldChg>
      <pc:sldChg chg="add">
        <pc:chgData name="Hemmert, Scott" userId="d91f65f2-cc34-45e6-9bbf-9c7c4134315c" providerId="ADAL" clId="{A58D988F-A773-8749-AEE0-B7094EA7DB3E}" dt="2025-05-28T18:01:47.077" v="28"/>
        <pc:sldMkLst>
          <pc:docMk/>
          <pc:sldMk cId="598323193" sldId="1867"/>
        </pc:sldMkLst>
      </pc:sldChg>
      <pc:sldChg chg="add">
        <pc:chgData name="Hemmert, Scott" userId="d91f65f2-cc34-45e6-9bbf-9c7c4134315c" providerId="ADAL" clId="{A58D988F-A773-8749-AEE0-B7094EA7DB3E}" dt="2025-05-28T18:01:47.077" v="28"/>
        <pc:sldMkLst>
          <pc:docMk/>
          <pc:sldMk cId="4050548446" sldId="1868"/>
        </pc:sldMkLst>
      </pc:sldChg>
      <pc:sldChg chg="add">
        <pc:chgData name="Hemmert, Scott" userId="d91f65f2-cc34-45e6-9bbf-9c7c4134315c" providerId="ADAL" clId="{A58D988F-A773-8749-AEE0-B7094EA7DB3E}" dt="2025-05-28T18:01:47.077" v="28"/>
        <pc:sldMkLst>
          <pc:docMk/>
          <pc:sldMk cId="3603330361" sldId="1869"/>
        </pc:sldMkLst>
      </pc:sldChg>
      <pc:sldChg chg="add">
        <pc:chgData name="Hemmert, Scott" userId="d91f65f2-cc34-45e6-9bbf-9c7c4134315c" providerId="ADAL" clId="{A58D988F-A773-8749-AEE0-B7094EA7DB3E}" dt="2025-05-28T18:01:47.077" v="28"/>
        <pc:sldMkLst>
          <pc:docMk/>
          <pc:sldMk cId="938150428" sldId="1870"/>
        </pc:sldMkLst>
      </pc:sldChg>
      <pc:sldChg chg="add">
        <pc:chgData name="Hemmert, Scott" userId="d91f65f2-cc34-45e6-9bbf-9c7c4134315c" providerId="ADAL" clId="{A58D988F-A773-8749-AEE0-B7094EA7DB3E}" dt="2025-05-28T18:01:47.077" v="28"/>
        <pc:sldMkLst>
          <pc:docMk/>
          <pc:sldMk cId="1198912006" sldId="1871"/>
        </pc:sldMkLst>
      </pc:sldChg>
      <pc:sldChg chg="add">
        <pc:chgData name="Hemmert, Scott" userId="d91f65f2-cc34-45e6-9bbf-9c7c4134315c" providerId="ADAL" clId="{A58D988F-A773-8749-AEE0-B7094EA7DB3E}" dt="2025-05-28T18:02:59.801" v="29"/>
        <pc:sldMkLst>
          <pc:docMk/>
          <pc:sldMk cId="2321967635" sldId="1873"/>
        </pc:sldMkLst>
      </pc:sldChg>
      <pc:sldChg chg="add">
        <pc:chgData name="Hemmert, Scott" userId="d91f65f2-cc34-45e6-9bbf-9c7c4134315c" providerId="ADAL" clId="{A58D988F-A773-8749-AEE0-B7094EA7DB3E}" dt="2025-05-28T18:02:59.801" v="29"/>
        <pc:sldMkLst>
          <pc:docMk/>
          <pc:sldMk cId="238753262" sldId="1874"/>
        </pc:sldMkLst>
      </pc:sldChg>
      <pc:sldChg chg="add">
        <pc:chgData name="Hemmert, Scott" userId="d91f65f2-cc34-45e6-9bbf-9c7c4134315c" providerId="ADAL" clId="{A58D988F-A773-8749-AEE0-B7094EA7DB3E}" dt="2025-05-28T18:02:59.801" v="29"/>
        <pc:sldMkLst>
          <pc:docMk/>
          <pc:sldMk cId="493085808" sldId="1875"/>
        </pc:sldMkLst>
      </pc:sldChg>
      <pc:sldChg chg="modSp add mod">
        <pc:chgData name="Hemmert, Scott" userId="d91f65f2-cc34-45e6-9bbf-9c7c4134315c" providerId="ADAL" clId="{A58D988F-A773-8749-AEE0-B7094EA7DB3E}" dt="2025-05-28T18:02:59.900" v="30" actId="27636"/>
        <pc:sldMkLst>
          <pc:docMk/>
          <pc:sldMk cId="2806345774" sldId="1876"/>
        </pc:sldMkLst>
        <pc:spChg chg="mod">
          <ac:chgData name="Hemmert, Scott" userId="d91f65f2-cc34-45e6-9bbf-9c7c4134315c" providerId="ADAL" clId="{A58D988F-A773-8749-AEE0-B7094EA7DB3E}" dt="2025-05-28T18:02:59.900" v="30" actId="27636"/>
          <ac:spMkLst>
            <pc:docMk/>
            <pc:sldMk cId="2806345774" sldId="1876"/>
            <ac:spMk id="4" creationId="{BA750F3F-0F2A-2E7D-519D-C75CF2666B59}"/>
          </ac:spMkLst>
        </pc:spChg>
      </pc:sldChg>
    </pc:docChg>
  </pc:docChgLst>
</pc:chgInfo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Users\grvosku\Documents\ECP\memwg\ecp-git\hememwgm1-report\hbmstudy_results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Book1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96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Bandwidth: HPCG SpMV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6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19679456152277364"/>
          <c:y val="0.3421819657014008"/>
          <c:w val="0.72722991162474504"/>
          <c:h val="0.3363574600919538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Poster!$O$60</c:f>
              <c:strCache>
                <c:ptCount val="1"/>
                <c:pt idx="0">
                  <c:v>HBM2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Poster!$N$61</c:f>
              <c:strCache>
                <c:ptCount val="1"/>
                <c:pt idx="0">
                  <c:v>SPMV</c:v>
                </c:pt>
              </c:strCache>
            </c:strRef>
          </c:cat>
          <c:val>
            <c:numRef>
              <c:f>Poster!$O$61</c:f>
              <c:numCache>
                <c:formatCode>General</c:formatCode>
                <c:ptCount val="1"/>
                <c:pt idx="0">
                  <c:v>281.3326198389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816-1A49-BE87-FDCFFEE3C015}"/>
            </c:ext>
          </c:extLst>
        </c:ser>
        <c:ser>
          <c:idx val="1"/>
          <c:order val="1"/>
          <c:tx>
            <c:strRef>
              <c:f>Poster!$P$60</c:f>
              <c:strCache>
                <c:ptCount val="1"/>
                <c:pt idx="0">
                  <c:v>HBM2-opt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Poster!$N$61</c:f>
              <c:strCache>
                <c:ptCount val="1"/>
                <c:pt idx="0">
                  <c:v>SPMV</c:v>
                </c:pt>
              </c:strCache>
            </c:strRef>
          </c:cat>
          <c:val>
            <c:numRef>
              <c:f>Poster!$P$61</c:f>
              <c:numCache>
                <c:formatCode>General</c:formatCode>
                <c:ptCount val="1"/>
                <c:pt idx="0">
                  <c:v>443.1290988711934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816-1A49-BE87-FDCFFEE3C015}"/>
            </c:ext>
          </c:extLst>
        </c:ser>
        <c:ser>
          <c:idx val="2"/>
          <c:order val="2"/>
          <c:tx>
            <c:strRef>
              <c:f>Poster!$Q$60</c:f>
              <c:strCache>
                <c:ptCount val="1"/>
                <c:pt idx="0">
                  <c:v>HBM3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Poster!$N$61</c:f>
              <c:strCache>
                <c:ptCount val="1"/>
                <c:pt idx="0">
                  <c:v>SPMV</c:v>
                </c:pt>
              </c:strCache>
            </c:strRef>
          </c:cat>
          <c:val>
            <c:numRef>
              <c:f>Poster!$Q$61</c:f>
              <c:numCache>
                <c:formatCode>General</c:formatCode>
                <c:ptCount val="1"/>
                <c:pt idx="0">
                  <c:v>300.6917431574266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A816-1A49-BE87-FDCFFEE3C015}"/>
            </c:ext>
          </c:extLst>
        </c:ser>
        <c:ser>
          <c:idx val="3"/>
          <c:order val="3"/>
          <c:tx>
            <c:strRef>
              <c:f>Poster!$R$60</c:f>
              <c:strCache>
                <c:ptCount val="1"/>
                <c:pt idx="0">
                  <c:v>HBM3-opt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Poster!$N$61</c:f>
              <c:strCache>
                <c:ptCount val="1"/>
                <c:pt idx="0">
                  <c:v>SPMV</c:v>
                </c:pt>
              </c:strCache>
            </c:strRef>
          </c:cat>
          <c:val>
            <c:numRef>
              <c:f>Poster!$R$61</c:f>
              <c:numCache>
                <c:formatCode>General</c:formatCode>
                <c:ptCount val="1"/>
                <c:pt idx="0">
                  <c:v>568.8637090178906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A816-1A49-BE87-FDCFFEE3C01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35267903"/>
        <c:axId val="383755903"/>
      </c:barChart>
      <c:catAx>
        <c:axId val="435267903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383755903"/>
        <c:crosses val="autoZero"/>
        <c:auto val="1"/>
        <c:lblAlgn val="ctr"/>
        <c:lblOffset val="100"/>
        <c:noMultiLvlLbl val="0"/>
      </c:catAx>
      <c:valAx>
        <c:axId val="383755903"/>
        <c:scaling>
          <c:orientation val="minMax"/>
          <c:max val="60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35267903"/>
        <c:crosses val="autoZero"/>
        <c:crossBetween val="between"/>
        <c:majorUnit val="200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"/>
          <c:y val="0.70957630183809994"/>
          <c:w val="0.94963426240652604"/>
          <c:h val="0.2283499460724096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800"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Sheet1!$C$1</c:f>
              <c:strCache>
                <c:ptCount val="1"/>
                <c:pt idx="0">
                  <c:v>CUTLASS cycles[Cor=99.91%, Err=5.22%]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B$2:$B$192</c:f>
              <c:numCache>
                <c:formatCode>0.00E+00</c:formatCode>
                <c:ptCount val="191"/>
                <c:pt idx="0">
                  <c:v>307000</c:v>
                </c:pt>
                <c:pt idx="1">
                  <c:v>309000</c:v>
                </c:pt>
                <c:pt idx="2">
                  <c:v>309000</c:v>
                </c:pt>
                <c:pt idx="3">
                  <c:v>309000</c:v>
                </c:pt>
                <c:pt idx="4">
                  <c:v>309000</c:v>
                </c:pt>
                <c:pt idx="5">
                  <c:v>310000</c:v>
                </c:pt>
                <c:pt idx="6">
                  <c:v>311000</c:v>
                </c:pt>
                <c:pt idx="7">
                  <c:v>312000</c:v>
                </c:pt>
                <c:pt idx="8">
                  <c:v>313000</c:v>
                </c:pt>
                <c:pt idx="9">
                  <c:v>314000</c:v>
                </c:pt>
                <c:pt idx="10">
                  <c:v>340000</c:v>
                </c:pt>
                <c:pt idx="11">
                  <c:v>340000</c:v>
                </c:pt>
                <c:pt idx="12">
                  <c:v>341000</c:v>
                </c:pt>
                <c:pt idx="13">
                  <c:v>346000</c:v>
                </c:pt>
                <c:pt idx="14">
                  <c:v>348000</c:v>
                </c:pt>
                <c:pt idx="15">
                  <c:v>355000</c:v>
                </c:pt>
                <c:pt idx="16">
                  <c:v>367000</c:v>
                </c:pt>
                <c:pt idx="17">
                  <c:v>596000</c:v>
                </c:pt>
                <c:pt idx="18">
                  <c:v>599000</c:v>
                </c:pt>
                <c:pt idx="19">
                  <c:v>601000</c:v>
                </c:pt>
                <c:pt idx="20">
                  <c:v>602000</c:v>
                </c:pt>
                <c:pt idx="21">
                  <c:v>610000</c:v>
                </c:pt>
                <c:pt idx="22">
                  <c:v>618000</c:v>
                </c:pt>
                <c:pt idx="23">
                  <c:v>622000</c:v>
                </c:pt>
                <c:pt idx="24">
                  <c:v>627000</c:v>
                </c:pt>
                <c:pt idx="25">
                  <c:v>634000</c:v>
                </c:pt>
                <c:pt idx="26">
                  <c:v>644000</c:v>
                </c:pt>
                <c:pt idx="27">
                  <c:v>660000</c:v>
                </c:pt>
                <c:pt idx="28">
                  <c:v>848000</c:v>
                </c:pt>
                <c:pt idx="29">
                  <c:v>850000</c:v>
                </c:pt>
                <c:pt idx="30">
                  <c:v>852000</c:v>
                </c:pt>
                <c:pt idx="31">
                  <c:v>855000</c:v>
                </c:pt>
                <c:pt idx="32">
                  <c:v>858000</c:v>
                </c:pt>
                <c:pt idx="33">
                  <c:v>901000</c:v>
                </c:pt>
                <c:pt idx="34">
                  <c:v>908000</c:v>
                </c:pt>
                <c:pt idx="35">
                  <c:v>927000</c:v>
                </c:pt>
                <c:pt idx="36">
                  <c:v>967000</c:v>
                </c:pt>
                <c:pt idx="37">
                  <c:v>979000</c:v>
                </c:pt>
                <c:pt idx="38">
                  <c:v>991000</c:v>
                </c:pt>
                <c:pt idx="39">
                  <c:v>1010000</c:v>
                </c:pt>
                <c:pt idx="40">
                  <c:v>1020000</c:v>
                </c:pt>
                <c:pt idx="41">
                  <c:v>1040000</c:v>
                </c:pt>
                <c:pt idx="42">
                  <c:v>1040000</c:v>
                </c:pt>
                <c:pt idx="43">
                  <c:v>1080000</c:v>
                </c:pt>
                <c:pt idx="44">
                  <c:v>1090000</c:v>
                </c:pt>
                <c:pt idx="45">
                  <c:v>1090000</c:v>
                </c:pt>
                <c:pt idx="46">
                  <c:v>1110000</c:v>
                </c:pt>
                <c:pt idx="47">
                  <c:v>1110000</c:v>
                </c:pt>
                <c:pt idx="48">
                  <c:v>1110000</c:v>
                </c:pt>
                <c:pt idx="49">
                  <c:v>1120000</c:v>
                </c:pt>
                <c:pt idx="50">
                  <c:v>1120000</c:v>
                </c:pt>
                <c:pt idx="51">
                  <c:v>1120000</c:v>
                </c:pt>
                <c:pt idx="52">
                  <c:v>1140000</c:v>
                </c:pt>
                <c:pt idx="53">
                  <c:v>1170000</c:v>
                </c:pt>
                <c:pt idx="54">
                  <c:v>1170000</c:v>
                </c:pt>
                <c:pt idx="55">
                  <c:v>1170000</c:v>
                </c:pt>
                <c:pt idx="56">
                  <c:v>1180000</c:v>
                </c:pt>
                <c:pt idx="57">
                  <c:v>1200000</c:v>
                </c:pt>
                <c:pt idx="58">
                  <c:v>1210000</c:v>
                </c:pt>
                <c:pt idx="59">
                  <c:v>1220000</c:v>
                </c:pt>
                <c:pt idx="60">
                  <c:v>1330000</c:v>
                </c:pt>
                <c:pt idx="61">
                  <c:v>1350000</c:v>
                </c:pt>
                <c:pt idx="62">
                  <c:v>1350000</c:v>
                </c:pt>
                <c:pt idx="63">
                  <c:v>1350000</c:v>
                </c:pt>
                <c:pt idx="64">
                  <c:v>1350000</c:v>
                </c:pt>
                <c:pt idx="65">
                  <c:v>1370000</c:v>
                </c:pt>
                <c:pt idx="66">
                  <c:v>1380000</c:v>
                </c:pt>
                <c:pt idx="67">
                  <c:v>1380000</c:v>
                </c:pt>
                <c:pt idx="68">
                  <c:v>1410000</c:v>
                </c:pt>
                <c:pt idx="69">
                  <c:v>1410000</c:v>
                </c:pt>
                <c:pt idx="70">
                  <c:v>1440000</c:v>
                </c:pt>
                <c:pt idx="71">
                  <c:v>1440000</c:v>
                </c:pt>
                <c:pt idx="72">
                  <c:v>1450000</c:v>
                </c:pt>
                <c:pt idx="73">
                  <c:v>1460000</c:v>
                </c:pt>
                <c:pt idx="74">
                  <c:v>1480000</c:v>
                </c:pt>
                <c:pt idx="75">
                  <c:v>1490000</c:v>
                </c:pt>
                <c:pt idx="76">
                  <c:v>1490000</c:v>
                </c:pt>
                <c:pt idx="77">
                  <c:v>1500000</c:v>
                </c:pt>
                <c:pt idx="78">
                  <c:v>1500000</c:v>
                </c:pt>
                <c:pt idx="79">
                  <c:v>1510000</c:v>
                </c:pt>
                <c:pt idx="80">
                  <c:v>1510000</c:v>
                </c:pt>
                <c:pt idx="81">
                  <c:v>1510000</c:v>
                </c:pt>
                <c:pt idx="82">
                  <c:v>1540000</c:v>
                </c:pt>
                <c:pt idx="83">
                  <c:v>1560000</c:v>
                </c:pt>
                <c:pt idx="84">
                  <c:v>1570000</c:v>
                </c:pt>
                <c:pt idx="85">
                  <c:v>1620000</c:v>
                </c:pt>
                <c:pt idx="86">
                  <c:v>1690000</c:v>
                </c:pt>
                <c:pt idx="87">
                  <c:v>1730000</c:v>
                </c:pt>
                <c:pt idx="88">
                  <c:v>1750000</c:v>
                </c:pt>
                <c:pt idx="89">
                  <c:v>1750000</c:v>
                </c:pt>
                <c:pt idx="90">
                  <c:v>2070000</c:v>
                </c:pt>
                <c:pt idx="91">
                  <c:v>2070000</c:v>
                </c:pt>
                <c:pt idx="92">
                  <c:v>2100000</c:v>
                </c:pt>
                <c:pt idx="93">
                  <c:v>2210000</c:v>
                </c:pt>
                <c:pt idx="94">
                  <c:v>2240000</c:v>
                </c:pt>
                <c:pt idx="95">
                  <c:v>2250000</c:v>
                </c:pt>
                <c:pt idx="96">
                  <c:v>2270000</c:v>
                </c:pt>
                <c:pt idx="97">
                  <c:v>2270000</c:v>
                </c:pt>
                <c:pt idx="98">
                  <c:v>2280000</c:v>
                </c:pt>
                <c:pt idx="99">
                  <c:v>2340000</c:v>
                </c:pt>
                <c:pt idx="100">
                  <c:v>2430000</c:v>
                </c:pt>
                <c:pt idx="101">
                  <c:v>2630000</c:v>
                </c:pt>
                <c:pt idx="102">
                  <c:v>2640000</c:v>
                </c:pt>
                <c:pt idx="103">
                  <c:v>2820000</c:v>
                </c:pt>
                <c:pt idx="104">
                  <c:v>2830000</c:v>
                </c:pt>
                <c:pt idx="105">
                  <c:v>3080000</c:v>
                </c:pt>
                <c:pt idx="106">
                  <c:v>3100000</c:v>
                </c:pt>
                <c:pt idx="107">
                  <c:v>3390000</c:v>
                </c:pt>
                <c:pt idx="108">
                  <c:v>3430000</c:v>
                </c:pt>
                <c:pt idx="109">
                  <c:v>4220000</c:v>
                </c:pt>
                <c:pt idx="110">
                  <c:v>4260000</c:v>
                </c:pt>
                <c:pt idx="111">
                  <c:v>4380000</c:v>
                </c:pt>
                <c:pt idx="112">
                  <c:v>4640000</c:v>
                </c:pt>
                <c:pt idx="113">
                  <c:v>4660000</c:v>
                </c:pt>
                <c:pt idx="114">
                  <c:v>4750000</c:v>
                </c:pt>
                <c:pt idx="115">
                  <c:v>5260000</c:v>
                </c:pt>
                <c:pt idx="116">
                  <c:v>5650000</c:v>
                </c:pt>
                <c:pt idx="117">
                  <c:v>7040000</c:v>
                </c:pt>
                <c:pt idx="118">
                  <c:v>7700000</c:v>
                </c:pt>
                <c:pt idx="119">
                  <c:v>8730000</c:v>
                </c:pt>
                <c:pt idx="120">
                  <c:v>8950000</c:v>
                </c:pt>
                <c:pt idx="121">
                  <c:v>9080000</c:v>
                </c:pt>
                <c:pt idx="122">
                  <c:v>9400000</c:v>
                </c:pt>
                <c:pt idx="123">
                  <c:v>9610000</c:v>
                </c:pt>
                <c:pt idx="124">
                  <c:v>9970000</c:v>
                </c:pt>
                <c:pt idx="125">
                  <c:v>11000000</c:v>
                </c:pt>
                <c:pt idx="126">
                  <c:v>11400000</c:v>
                </c:pt>
                <c:pt idx="127">
                  <c:v>12000000</c:v>
                </c:pt>
                <c:pt idx="128">
                  <c:v>12400000</c:v>
                </c:pt>
                <c:pt idx="129">
                  <c:v>12800000</c:v>
                </c:pt>
                <c:pt idx="130">
                  <c:v>13100000</c:v>
                </c:pt>
                <c:pt idx="131">
                  <c:v>14100000</c:v>
                </c:pt>
                <c:pt idx="132">
                  <c:v>15100000</c:v>
                </c:pt>
                <c:pt idx="133">
                  <c:v>15400000</c:v>
                </c:pt>
                <c:pt idx="134">
                  <c:v>15600000</c:v>
                </c:pt>
                <c:pt idx="135">
                  <c:v>16400000</c:v>
                </c:pt>
                <c:pt idx="136">
                  <c:v>16500000</c:v>
                </c:pt>
                <c:pt idx="137">
                  <c:v>16700000</c:v>
                </c:pt>
                <c:pt idx="138">
                  <c:v>17000000</c:v>
                </c:pt>
                <c:pt idx="139">
                  <c:v>17700000</c:v>
                </c:pt>
                <c:pt idx="140">
                  <c:v>17900000</c:v>
                </c:pt>
                <c:pt idx="141">
                  <c:v>19200000</c:v>
                </c:pt>
                <c:pt idx="142">
                  <c:v>19700000</c:v>
                </c:pt>
                <c:pt idx="143">
                  <c:v>21100000</c:v>
                </c:pt>
                <c:pt idx="144">
                  <c:v>21300000</c:v>
                </c:pt>
                <c:pt idx="145">
                  <c:v>21500000</c:v>
                </c:pt>
                <c:pt idx="146">
                  <c:v>22600000</c:v>
                </c:pt>
                <c:pt idx="147">
                  <c:v>22800000</c:v>
                </c:pt>
                <c:pt idx="148">
                  <c:v>25600000</c:v>
                </c:pt>
                <c:pt idx="149">
                  <c:v>26600000</c:v>
                </c:pt>
                <c:pt idx="150">
                  <c:v>26800000</c:v>
                </c:pt>
                <c:pt idx="151">
                  <c:v>28500000</c:v>
                </c:pt>
                <c:pt idx="152">
                  <c:v>28700000</c:v>
                </c:pt>
                <c:pt idx="153">
                  <c:v>29100000</c:v>
                </c:pt>
                <c:pt idx="154">
                  <c:v>29300000</c:v>
                </c:pt>
                <c:pt idx="155">
                  <c:v>31200000</c:v>
                </c:pt>
                <c:pt idx="156">
                  <c:v>31500000</c:v>
                </c:pt>
                <c:pt idx="157">
                  <c:v>31700000</c:v>
                </c:pt>
                <c:pt idx="158">
                  <c:v>32800000</c:v>
                </c:pt>
                <c:pt idx="159">
                  <c:v>33000000</c:v>
                </c:pt>
                <c:pt idx="160">
                  <c:v>34000000</c:v>
                </c:pt>
                <c:pt idx="161">
                  <c:v>35600000</c:v>
                </c:pt>
                <c:pt idx="162">
                  <c:v>36600000</c:v>
                </c:pt>
                <c:pt idx="163">
                  <c:v>42700000</c:v>
                </c:pt>
                <c:pt idx="164">
                  <c:v>45200000</c:v>
                </c:pt>
                <c:pt idx="165">
                  <c:v>48100000</c:v>
                </c:pt>
                <c:pt idx="166">
                  <c:v>50400000</c:v>
                </c:pt>
                <c:pt idx="167">
                  <c:v>51100000</c:v>
                </c:pt>
                <c:pt idx="168">
                  <c:v>53200000</c:v>
                </c:pt>
                <c:pt idx="169">
                  <c:v>57100000</c:v>
                </c:pt>
                <c:pt idx="170">
                  <c:v>58300000</c:v>
                </c:pt>
                <c:pt idx="171">
                  <c:v>60900000</c:v>
                </c:pt>
                <c:pt idx="172">
                  <c:v>63000000</c:v>
                </c:pt>
                <c:pt idx="173">
                  <c:v>67400000</c:v>
                </c:pt>
                <c:pt idx="174">
                  <c:v>72500000</c:v>
                </c:pt>
                <c:pt idx="175">
                  <c:v>73900000</c:v>
                </c:pt>
                <c:pt idx="176">
                  <c:v>80700000</c:v>
                </c:pt>
                <c:pt idx="177">
                  <c:v>239000000</c:v>
                </c:pt>
                <c:pt idx="178">
                  <c:v>239000000</c:v>
                </c:pt>
                <c:pt idx="179">
                  <c:v>239000000</c:v>
                </c:pt>
                <c:pt idx="180">
                  <c:v>239000000</c:v>
                </c:pt>
                <c:pt idx="181">
                  <c:v>239000000</c:v>
                </c:pt>
                <c:pt idx="182">
                  <c:v>239000000</c:v>
                </c:pt>
                <c:pt idx="183">
                  <c:v>239000000</c:v>
                </c:pt>
                <c:pt idx="184">
                  <c:v>239000000</c:v>
                </c:pt>
                <c:pt idx="185">
                  <c:v>239000000</c:v>
                </c:pt>
                <c:pt idx="186">
                  <c:v>239000000</c:v>
                </c:pt>
                <c:pt idx="187">
                  <c:v>258000000</c:v>
                </c:pt>
                <c:pt idx="188">
                  <c:v>258000000</c:v>
                </c:pt>
                <c:pt idx="189">
                  <c:v>262000000</c:v>
                </c:pt>
                <c:pt idx="190">
                  <c:v>263000000</c:v>
                </c:pt>
              </c:numCache>
            </c:numRef>
          </c:xVal>
          <c:yVal>
            <c:numRef>
              <c:f>Sheet1!$C$2:$C$192</c:f>
              <c:numCache>
                <c:formatCode>General</c:formatCode>
                <c:ptCount val="191"/>
                <c:pt idx="0">
                  <c:v>352759</c:v>
                </c:pt>
                <c:pt idx="1">
                  <c:v>353085</c:v>
                </c:pt>
                <c:pt idx="2">
                  <c:v>353107</c:v>
                </c:pt>
                <c:pt idx="3">
                  <c:v>353407</c:v>
                </c:pt>
                <c:pt idx="4">
                  <c:v>353640</c:v>
                </c:pt>
                <c:pt idx="5">
                  <c:v>353754</c:v>
                </c:pt>
                <c:pt idx="6">
                  <c:v>352861</c:v>
                </c:pt>
                <c:pt idx="7">
                  <c:v>353397</c:v>
                </c:pt>
                <c:pt idx="8">
                  <c:v>357032</c:v>
                </c:pt>
                <c:pt idx="9">
                  <c:v>356224</c:v>
                </c:pt>
                <c:pt idx="10">
                  <c:v>352375</c:v>
                </c:pt>
                <c:pt idx="11">
                  <c:v>354625</c:v>
                </c:pt>
                <c:pt idx="12">
                  <c:v>355164</c:v>
                </c:pt>
                <c:pt idx="13">
                  <c:v>340956</c:v>
                </c:pt>
                <c:pt idx="14">
                  <c:v>340956</c:v>
                </c:pt>
                <c:pt idx="15">
                  <c:v>353282</c:v>
                </c:pt>
                <c:pt idx="16">
                  <c:v>342476</c:v>
                </c:pt>
                <c:pt idx="17">
                  <c:v>582742</c:v>
                </c:pt>
                <c:pt idx="18">
                  <c:v>581921</c:v>
                </c:pt>
                <c:pt idx="19">
                  <c:v>595106</c:v>
                </c:pt>
                <c:pt idx="20">
                  <c:v>585567</c:v>
                </c:pt>
                <c:pt idx="21">
                  <c:v>584306</c:v>
                </c:pt>
                <c:pt idx="22">
                  <c:v>615241</c:v>
                </c:pt>
                <c:pt idx="23">
                  <c:v>587936</c:v>
                </c:pt>
                <c:pt idx="24">
                  <c:v>594470</c:v>
                </c:pt>
                <c:pt idx="25">
                  <c:v>615867</c:v>
                </c:pt>
                <c:pt idx="26">
                  <c:v>640155</c:v>
                </c:pt>
                <c:pt idx="27">
                  <c:v>646515</c:v>
                </c:pt>
                <c:pt idx="28">
                  <c:v>823640</c:v>
                </c:pt>
                <c:pt idx="29">
                  <c:v>823925</c:v>
                </c:pt>
                <c:pt idx="30">
                  <c:v>825753</c:v>
                </c:pt>
                <c:pt idx="31">
                  <c:v>824194</c:v>
                </c:pt>
                <c:pt idx="32">
                  <c:v>832214</c:v>
                </c:pt>
                <c:pt idx="33">
                  <c:v>873802</c:v>
                </c:pt>
                <c:pt idx="34">
                  <c:v>830383</c:v>
                </c:pt>
                <c:pt idx="35">
                  <c:v>833012</c:v>
                </c:pt>
                <c:pt idx="36">
                  <c:v>984650</c:v>
                </c:pt>
                <c:pt idx="37">
                  <c:v>990834</c:v>
                </c:pt>
                <c:pt idx="38">
                  <c:v>1017436</c:v>
                </c:pt>
                <c:pt idx="39">
                  <c:v>985052</c:v>
                </c:pt>
                <c:pt idx="40">
                  <c:v>1000216</c:v>
                </c:pt>
                <c:pt idx="41">
                  <c:v>1015178</c:v>
                </c:pt>
                <c:pt idx="42">
                  <c:v>1051918</c:v>
                </c:pt>
                <c:pt idx="43">
                  <c:v>1104874</c:v>
                </c:pt>
                <c:pt idx="44">
                  <c:v>1061801</c:v>
                </c:pt>
                <c:pt idx="45">
                  <c:v>1115388</c:v>
                </c:pt>
                <c:pt idx="46">
                  <c:v>1050248</c:v>
                </c:pt>
                <c:pt idx="47">
                  <c:v>1051124</c:v>
                </c:pt>
                <c:pt idx="48">
                  <c:v>1143230</c:v>
                </c:pt>
                <c:pt idx="49">
                  <c:v>1050508</c:v>
                </c:pt>
                <c:pt idx="50">
                  <c:v>1050510</c:v>
                </c:pt>
                <c:pt idx="51">
                  <c:v>1060910</c:v>
                </c:pt>
                <c:pt idx="52">
                  <c:v>1114335</c:v>
                </c:pt>
                <c:pt idx="53">
                  <c:v>1116700</c:v>
                </c:pt>
                <c:pt idx="54">
                  <c:v>1133938</c:v>
                </c:pt>
                <c:pt idx="55">
                  <c:v>1178529</c:v>
                </c:pt>
                <c:pt idx="56">
                  <c:v>1140699</c:v>
                </c:pt>
                <c:pt idx="57">
                  <c:v>1063089</c:v>
                </c:pt>
                <c:pt idx="58">
                  <c:v>1066149</c:v>
                </c:pt>
                <c:pt idx="59">
                  <c:v>1191063</c:v>
                </c:pt>
                <c:pt idx="60">
                  <c:v>1332653</c:v>
                </c:pt>
                <c:pt idx="61">
                  <c:v>1298412</c:v>
                </c:pt>
                <c:pt idx="62">
                  <c:v>1299375</c:v>
                </c:pt>
                <c:pt idx="63">
                  <c:v>1299871</c:v>
                </c:pt>
                <c:pt idx="64">
                  <c:v>1344781</c:v>
                </c:pt>
                <c:pt idx="65">
                  <c:v>1301416</c:v>
                </c:pt>
                <c:pt idx="66">
                  <c:v>1312378</c:v>
                </c:pt>
                <c:pt idx="67">
                  <c:v>1377237</c:v>
                </c:pt>
                <c:pt idx="68">
                  <c:v>1342135</c:v>
                </c:pt>
                <c:pt idx="69">
                  <c:v>1351807</c:v>
                </c:pt>
                <c:pt idx="70">
                  <c:v>1346283</c:v>
                </c:pt>
                <c:pt idx="71">
                  <c:v>1393007</c:v>
                </c:pt>
                <c:pt idx="72">
                  <c:v>1423693</c:v>
                </c:pt>
                <c:pt idx="73">
                  <c:v>1376971</c:v>
                </c:pt>
                <c:pt idx="74">
                  <c:v>1411722</c:v>
                </c:pt>
                <c:pt idx="75">
                  <c:v>1423547</c:v>
                </c:pt>
                <c:pt idx="76">
                  <c:v>1423981</c:v>
                </c:pt>
                <c:pt idx="77">
                  <c:v>1424975</c:v>
                </c:pt>
                <c:pt idx="78">
                  <c:v>1426453</c:v>
                </c:pt>
                <c:pt idx="79">
                  <c:v>1313765</c:v>
                </c:pt>
                <c:pt idx="80">
                  <c:v>1439506</c:v>
                </c:pt>
                <c:pt idx="81">
                  <c:v>1440149</c:v>
                </c:pt>
                <c:pt idx="82">
                  <c:v>1318701</c:v>
                </c:pt>
                <c:pt idx="83">
                  <c:v>1355535</c:v>
                </c:pt>
                <c:pt idx="84">
                  <c:v>1524191</c:v>
                </c:pt>
                <c:pt idx="85">
                  <c:v>1438809</c:v>
                </c:pt>
                <c:pt idx="86">
                  <c:v>1441896</c:v>
                </c:pt>
                <c:pt idx="87">
                  <c:v>1448219</c:v>
                </c:pt>
                <c:pt idx="88">
                  <c:v>1677336</c:v>
                </c:pt>
                <c:pt idx="89">
                  <c:v>1680186</c:v>
                </c:pt>
                <c:pt idx="90">
                  <c:v>2049065</c:v>
                </c:pt>
                <c:pt idx="91">
                  <c:v>2066756</c:v>
                </c:pt>
                <c:pt idx="92">
                  <c:v>2120658</c:v>
                </c:pt>
                <c:pt idx="93">
                  <c:v>2067079</c:v>
                </c:pt>
                <c:pt idx="94">
                  <c:v>2189685</c:v>
                </c:pt>
                <c:pt idx="95">
                  <c:v>2071466</c:v>
                </c:pt>
                <c:pt idx="96">
                  <c:v>2120426</c:v>
                </c:pt>
                <c:pt idx="97">
                  <c:v>2198536</c:v>
                </c:pt>
                <c:pt idx="98">
                  <c:v>2200890</c:v>
                </c:pt>
                <c:pt idx="99">
                  <c:v>2218359</c:v>
                </c:pt>
                <c:pt idx="100">
                  <c:v>2311957</c:v>
                </c:pt>
                <c:pt idx="101">
                  <c:v>2517662</c:v>
                </c:pt>
                <c:pt idx="102">
                  <c:v>2519741</c:v>
                </c:pt>
                <c:pt idx="103">
                  <c:v>2719118</c:v>
                </c:pt>
                <c:pt idx="104">
                  <c:v>2720950</c:v>
                </c:pt>
                <c:pt idx="105">
                  <c:v>2977791</c:v>
                </c:pt>
                <c:pt idx="106">
                  <c:v>2981919</c:v>
                </c:pt>
                <c:pt idx="107">
                  <c:v>3298769</c:v>
                </c:pt>
                <c:pt idx="108">
                  <c:v>3300553</c:v>
                </c:pt>
                <c:pt idx="109">
                  <c:v>4080505</c:v>
                </c:pt>
                <c:pt idx="110">
                  <c:v>4080421</c:v>
                </c:pt>
                <c:pt idx="111">
                  <c:v>4196081</c:v>
                </c:pt>
                <c:pt idx="112">
                  <c:v>4469792</c:v>
                </c:pt>
                <c:pt idx="113">
                  <c:v>4470046</c:v>
                </c:pt>
                <c:pt idx="114">
                  <c:v>4533566</c:v>
                </c:pt>
                <c:pt idx="115">
                  <c:v>4998706</c:v>
                </c:pt>
                <c:pt idx="116">
                  <c:v>5497774</c:v>
                </c:pt>
                <c:pt idx="117">
                  <c:v>6800323</c:v>
                </c:pt>
                <c:pt idx="118">
                  <c:v>7450043</c:v>
                </c:pt>
                <c:pt idx="119">
                  <c:v>8299986</c:v>
                </c:pt>
                <c:pt idx="120">
                  <c:v>8476722</c:v>
                </c:pt>
                <c:pt idx="121">
                  <c:v>8707782</c:v>
                </c:pt>
                <c:pt idx="122">
                  <c:v>8401351</c:v>
                </c:pt>
                <c:pt idx="123">
                  <c:v>9166563</c:v>
                </c:pt>
                <c:pt idx="124">
                  <c:v>9540054</c:v>
                </c:pt>
                <c:pt idx="125">
                  <c:v>9658814</c:v>
                </c:pt>
                <c:pt idx="126">
                  <c:v>10905968</c:v>
                </c:pt>
                <c:pt idx="127">
                  <c:v>11045533</c:v>
                </c:pt>
                <c:pt idx="128">
                  <c:v>12054706</c:v>
                </c:pt>
                <c:pt idx="129">
                  <c:v>12239882</c:v>
                </c:pt>
                <c:pt idx="130">
                  <c:v>12213741</c:v>
                </c:pt>
                <c:pt idx="131">
                  <c:v>13508132</c:v>
                </c:pt>
                <c:pt idx="132">
                  <c:v>13688668</c:v>
                </c:pt>
                <c:pt idx="133">
                  <c:v>14807582</c:v>
                </c:pt>
                <c:pt idx="134">
                  <c:v>14889284</c:v>
                </c:pt>
                <c:pt idx="135">
                  <c:v>15785953</c:v>
                </c:pt>
                <c:pt idx="136">
                  <c:v>15791180</c:v>
                </c:pt>
                <c:pt idx="137">
                  <c:v>15007458</c:v>
                </c:pt>
                <c:pt idx="138">
                  <c:v>16328225</c:v>
                </c:pt>
                <c:pt idx="139">
                  <c:v>15979582</c:v>
                </c:pt>
                <c:pt idx="140">
                  <c:v>15992213</c:v>
                </c:pt>
                <c:pt idx="141">
                  <c:v>18191106</c:v>
                </c:pt>
                <c:pt idx="142">
                  <c:v>18946215</c:v>
                </c:pt>
                <c:pt idx="143">
                  <c:v>19193237</c:v>
                </c:pt>
                <c:pt idx="144">
                  <c:v>20731500</c:v>
                </c:pt>
                <c:pt idx="145">
                  <c:v>20735249</c:v>
                </c:pt>
                <c:pt idx="146">
                  <c:v>21000125</c:v>
                </c:pt>
                <c:pt idx="147">
                  <c:v>21008074</c:v>
                </c:pt>
                <c:pt idx="148">
                  <c:v>24394214</c:v>
                </c:pt>
                <c:pt idx="149">
                  <c:v>25681543</c:v>
                </c:pt>
                <c:pt idx="150">
                  <c:v>25685580</c:v>
                </c:pt>
                <c:pt idx="151">
                  <c:v>26013999</c:v>
                </c:pt>
                <c:pt idx="152">
                  <c:v>26025618</c:v>
                </c:pt>
                <c:pt idx="153">
                  <c:v>28151353</c:v>
                </c:pt>
                <c:pt idx="154">
                  <c:v>28152996</c:v>
                </c:pt>
                <c:pt idx="155">
                  <c:v>29671323</c:v>
                </c:pt>
                <c:pt idx="156">
                  <c:v>28527909</c:v>
                </c:pt>
                <c:pt idx="157">
                  <c:v>28534404</c:v>
                </c:pt>
                <c:pt idx="158">
                  <c:v>31397973</c:v>
                </c:pt>
                <c:pt idx="159">
                  <c:v>31570184</c:v>
                </c:pt>
                <c:pt idx="160">
                  <c:v>32270622</c:v>
                </c:pt>
                <c:pt idx="161">
                  <c:v>31784754</c:v>
                </c:pt>
                <c:pt idx="162">
                  <c:v>32627086</c:v>
                </c:pt>
                <c:pt idx="163">
                  <c:v>41297067</c:v>
                </c:pt>
                <c:pt idx="164">
                  <c:v>41830040</c:v>
                </c:pt>
                <c:pt idx="165">
                  <c:v>46962705</c:v>
                </c:pt>
                <c:pt idx="166">
                  <c:v>47594695</c:v>
                </c:pt>
                <c:pt idx="167">
                  <c:v>48617352</c:v>
                </c:pt>
                <c:pt idx="168">
                  <c:v>51194159</c:v>
                </c:pt>
                <c:pt idx="169">
                  <c:v>51866103</c:v>
                </c:pt>
                <c:pt idx="170">
                  <c:v>56137893</c:v>
                </c:pt>
                <c:pt idx="171">
                  <c:v>57878193</c:v>
                </c:pt>
                <c:pt idx="172">
                  <c:v>56888790</c:v>
                </c:pt>
                <c:pt idx="173">
                  <c:v>63969902</c:v>
                </c:pt>
                <c:pt idx="174">
                  <c:v>64671839</c:v>
                </c:pt>
                <c:pt idx="175">
                  <c:v>70503780</c:v>
                </c:pt>
                <c:pt idx="176">
                  <c:v>71301500</c:v>
                </c:pt>
                <c:pt idx="177">
                  <c:v>239525694</c:v>
                </c:pt>
                <c:pt idx="178">
                  <c:v>239526107</c:v>
                </c:pt>
                <c:pt idx="179">
                  <c:v>239532643</c:v>
                </c:pt>
                <c:pt idx="180">
                  <c:v>239532931</c:v>
                </c:pt>
                <c:pt idx="181">
                  <c:v>239533014</c:v>
                </c:pt>
                <c:pt idx="182">
                  <c:v>239533086</c:v>
                </c:pt>
                <c:pt idx="183">
                  <c:v>239533289</c:v>
                </c:pt>
                <c:pt idx="184">
                  <c:v>239534301</c:v>
                </c:pt>
                <c:pt idx="185">
                  <c:v>239537879</c:v>
                </c:pt>
                <c:pt idx="186">
                  <c:v>239539357</c:v>
                </c:pt>
                <c:pt idx="187">
                  <c:v>241926973</c:v>
                </c:pt>
                <c:pt idx="188">
                  <c:v>241982355</c:v>
                </c:pt>
                <c:pt idx="189">
                  <c:v>241813841</c:v>
                </c:pt>
                <c:pt idx="190">
                  <c:v>24180430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810C-4044-9C97-466F82BDA7D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40028848"/>
        <c:axId val="1040071664"/>
      </c:scatterChart>
      <c:valAx>
        <c:axId val="1040028848"/>
        <c:scaling>
          <c:logBase val="10"/>
          <c:orientation val="minMax"/>
          <c:max val="10000000000"/>
          <c:min val="10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000" b="1"/>
                  <a:t>Hardwar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20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E+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040071664"/>
        <c:crosses val="autoZero"/>
        <c:crossBetween val="midCat"/>
        <c:majorUnit val="100"/>
      </c:valAx>
      <c:valAx>
        <c:axId val="1040071664"/>
        <c:scaling>
          <c:logBase val="10"/>
          <c:orientation val="minMax"/>
          <c:max val="10000000000"/>
          <c:min val="10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000" b="1"/>
                  <a:t>Simulation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E+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040028848"/>
        <c:crosses val="autoZero"/>
        <c:crossBetween val="midCat"/>
        <c:majorUnit val="100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20175052610343244"/>
          <c:y val="0.12957755782666217"/>
          <c:w val="0.61470578932558628"/>
          <c:h val="6.1075174055940221E-2"/>
        </c:manualLayout>
      </c:layout>
      <c:overlay val="0"/>
      <c:spPr>
        <a:noFill/>
        <a:ln w="28575">
          <a:solidFill>
            <a:schemeClr val="tx1"/>
          </a:solidFill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>
              <a:latin typeface="Open Sans" panose="020B0606030504020204" pitchFamily="34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712B77-F7E2-4D68-A9CB-41B8CCDC9B29}" type="datetimeFigureOut">
              <a:rPr lang="en-US" smtClean="0">
                <a:latin typeface="Open Sans" panose="020B0606030504020204" pitchFamily="34" charset="0"/>
              </a:rPr>
              <a:t>6/2/2025</a:t>
            </a:fld>
            <a:endParaRPr lang="en-US">
              <a:latin typeface="Open Sans" panose="020B0606030504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>
              <a:latin typeface="Open Sans" panose="020B060603050402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C23351-3FB3-4478-AE7D-BEC670948232}" type="slidenum">
              <a:rPr lang="en-US" smtClean="0">
                <a:latin typeface="Open Sans" panose="020B0606030504020204" pitchFamily="34" charset="0"/>
              </a:rPr>
              <a:t>‹#›</a:t>
            </a:fld>
            <a:endParaRPr lang="en-US">
              <a:latin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06458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b="0" i="0">
                <a:latin typeface="Open Sans" panose="020B0606030504020204" pitchFamily="34" charset="0"/>
              </a:defRPr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b="0" i="0">
                <a:latin typeface="Open Sans" panose="020B0606030504020204" pitchFamily="34" charset="0"/>
              </a:defRPr>
            </a:lvl1pPr>
          </a:lstStyle>
          <a:p>
            <a:fld id="{896A8DF4-6A87-4F69-8212-F0A65870B2F2}" type="datetimeFigureOut">
              <a:rPr lang="en-US" smtClean="0"/>
              <a:pPr/>
              <a:t>6/2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b="0" i="0">
                <a:latin typeface="Open Sans" panose="020B0606030504020204" pitchFamily="34" charset="0"/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b="0" i="0">
                <a:latin typeface="Open Sans" panose="020B0606030504020204" pitchFamily="34" charset="0"/>
              </a:defRPr>
            </a:lvl1pPr>
          </a:lstStyle>
          <a:p>
            <a:fld id="{E21A7267-269F-4D26-9F96-B6358A06B98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07179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1pPr>
    <a:lvl2pPr marL="45720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2pPr>
    <a:lvl3pPr marL="91440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3pPr>
    <a:lvl4pPr marL="137160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4pPr>
    <a:lvl5pPr marL="182880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01896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hang epi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3942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6766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9657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9164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8300A99-89AB-ACFE-80C0-5FEDB03E102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4EC3FC3-DC0A-75DF-9159-65049FB2AF6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5EE1293-2DB4-5B5E-7E03-F74904D2237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2B401B-3A38-2F9A-A02C-36FB3A12307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394439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652143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2339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67A2C90-A5FC-F94C-A83B-A423B63FBF1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9713F0C-DF62-99AA-5B8C-E47B93107A4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B7553473-773A-897F-947B-5BB01FD176F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C4E146-58CB-4CB7-2DF8-5772E565034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305805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line 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22310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line 13-1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25412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449512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line 2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40119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885516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line 2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38402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line 32-4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6168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line 44-5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966825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Line 59-6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618750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s this still up to date?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323407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Links handle serialization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148569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160156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0646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</p:spTree>
    <p:extLst>
      <p:ext uri="{BB962C8B-B14F-4D97-AF65-F5344CB8AC3E}">
        <p14:creationId xmlns:p14="http://schemas.microsoft.com/office/powerpoint/2010/main" val="141076084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57895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algn="l">
              <a:buNone/>
            </a:pPr>
            <a:r>
              <a:rPr lang="en-US" sz="12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3: Morning: 10:00 to 10:30, Afternoon : 15:30 to 16:00</a:t>
            </a:r>
          </a:p>
          <a:p>
            <a:pPr marL="0" marR="0" algn="l">
              <a:buNone/>
            </a:pPr>
            <a:r>
              <a:rPr lang="en-US" sz="12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4: Morning: 10:00 to 1:30, Afternoon: 16:00 to 16:30 (however, this is because there’s a panel starting at 5). 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37137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0053EA-6907-8F47-ACA5-08DBFA1C37EA}" type="slidenum">
              <a:rPr lang="en-US" smtClean="0"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971106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338585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73297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A66C3E7-A28A-B65B-8635-6471C0653E4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C24AFD8-DC2E-5F7A-B44B-5993C82982B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92B8B60-BE94-2E3E-0198-C4673BC8423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021DB0-4CEB-A09A-E60C-0694673F4B2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t>1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0181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DB82397-6637-9963-E648-231E474F408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ACA62E8-FCA6-205C-87D1-27E3428C2B1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1AA20483-D41C-9E7A-20E2-743D6E24D9D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3: Morning: 10:00 to 10:30, Afternoon : 15:30 to 16:00</a:t>
            </a:r>
          </a:p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4: Morning: 10:00 to 1:30, Afternoon: 16:00 to 16:30 (however, this is because there’s a panel starting at 5). </a:t>
            </a:r>
          </a:p>
          <a:p>
            <a:pPr marL="0" marR="0" algn="l"/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 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0A26AB2-EE8B-2A66-8071-0AE8A129462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508773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B9ADDBD-AA37-549A-D59C-853A4CE09B6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85D195F-2ED7-A5B7-8746-0D7B02E704B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0EBBE507-0FF0-16FA-B66B-01CF25B6533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3: Morning: 10:00 to 10:30, Afternoon : 15:30 to 16:00</a:t>
            </a:r>
          </a:p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4: Morning: 10:00 to 1:30, Afternoon: 16:00 to 16:30 (however, this is because there’s a panel starting at 5). </a:t>
            </a:r>
          </a:p>
          <a:p>
            <a:pPr marL="0" marR="0" algn="l"/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 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845B7D-C020-9915-4FF4-0D654B61397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45593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76AE83A-0C1F-13E3-BFF2-D7AA1CE2ED2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F0EB9E0-D3A1-6582-4F2E-5DDA36F99ED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4BF906A-29B5-3AEA-6B88-BFDCC3BEB0F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3: Morning: 10:00 to 10:30, Afternoon : 15:30 to 16:00</a:t>
            </a:r>
          </a:p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4: Morning: 10:00 to 1:30, Afternoon: 16:00 to 16:30 (however, this is because there’s a panel starting at 5). </a:t>
            </a:r>
          </a:p>
          <a:p>
            <a:pPr marL="0" marR="0" algn="l"/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 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5F0DB47-FC76-0B8E-E27F-D4041B16928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602359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18F2142-E648-D22F-A588-3B13260EF12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A53F1AF-D8DB-422D-E6A2-339A87A3426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55EC92C-0BB3-7D1C-2F4D-21349B7B33B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56C1355-0EFC-7651-585A-E7BAE3DBF09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85639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541795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6FCC00C-DFD3-9DFD-616E-F02C9DB6D60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BEC2863-1AE4-5136-BE22-879D96690E7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C7819232-DD3D-ED6A-CD60-635D914EE61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7BB507-520B-5F20-BA04-4AA138879B2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t>1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445836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3FFD0E-85AC-311F-5BA0-2ADBE003CB5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31FA0D2-6C26-3EEB-786F-42873B6AFA5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52F21985-6864-27EE-29A2-425B8E03E89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3: Morning: 10:00 to 10:30, Afternoon : 15:30 to 16:00</a:t>
            </a:r>
          </a:p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4: Morning: 10:00 to 1:30, Afternoon: 16:00 to 16:30 (however, this is because there’s a panel starting at 5). </a:t>
            </a:r>
          </a:p>
          <a:p>
            <a:pPr marL="0" marR="0" algn="l"/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 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6C67C6C-BA6A-8D27-0F27-283F0E5824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5772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B9488E7-9576-2E6A-FE4B-76E8EF63350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E9D0761-BD17-797D-B251-39726E53DC6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9ECCE3B7-12D6-EDB0-D02C-01AE32C830B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3: Morning: 10:00 to 10:30, Afternoon : 15:30 to 16:00</a:t>
            </a:r>
          </a:p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4: Morning: 10:00 to 1:30, Afternoon: 16:00 to 16:30 (however, this is because there’s a panel starting at 5). </a:t>
            </a:r>
          </a:p>
          <a:p>
            <a:pPr marL="0" marR="0" algn="l"/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 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2F8EEF-6E48-90C4-080A-2658632873D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700043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9F40CE6-8805-915A-C260-E7CBFCEBD80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2042EABA-B5F5-081F-E938-9E1B6CCE4ED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C4920342-8BBA-2931-8F37-5418F6F733C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3: Morning: 10:00 to 10:30, Afternoon : 15:30 to 16:00</a:t>
            </a:r>
          </a:p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4: Morning: 10:00 to 1:30, Afternoon: 16:00 to 16:30 (however, this is because there’s a panel starting at 5). </a:t>
            </a:r>
          </a:p>
          <a:p>
            <a:pPr marL="0" marR="0" algn="l"/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 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4072C6-414B-2C1A-2B90-5CF9D737E46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44885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203924-7DC1-F035-515E-8686A212B54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14F64F11-6BF6-AF51-C006-CF7830286BA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2A241EC-99F3-EC1F-8A30-793EAB01AD3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3: Morning: 10:00 to 10:30, Afternoon : 15:30 to 16:00</a:t>
            </a:r>
          </a:p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4: Morning: 10:00 to 1:30, Afternoon: 16:00 to 16:30 (however, this is because there’s a panel starting at 5). </a:t>
            </a:r>
          </a:p>
          <a:p>
            <a:pPr marL="0" marR="0" algn="l"/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 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F9F75A-CC37-15E8-FEF7-35870F7E1CD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152956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F60562D-1918-B9F3-8D58-FCB84D12C04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911EFC53-4DD6-BED2-ACFF-2E57A9E4D95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09A6C1A-5661-B60E-7FF5-7A1012F370F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3: Morning: 10:00 to 10:30, Afternoon : 15:30 to 16:00</a:t>
            </a:r>
          </a:p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4: Morning: 10:00 to 1:30, Afternoon: 16:00 to 16:30 (however, this is because there’s a panel starting at 5). </a:t>
            </a:r>
          </a:p>
          <a:p>
            <a:pPr marL="0" marR="0" algn="l"/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 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8B2445D-349A-DE39-C291-80662683E60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101838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5ECD059-5D98-ADBD-C914-A6B6432597A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39B204D-48FB-FBAC-AAF4-C9165C882D7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2AA62A1-A647-F6E3-F5EE-75C70D67008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3: Morning: 10:00 to 10:30, Afternoon : 15:30 to 16:00</a:t>
            </a:r>
          </a:p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4: Morning: 10:00 to 1:30, Afternoon: 16:00 to 16:30 (however, this is because there’s a panel starting at 5). </a:t>
            </a:r>
          </a:p>
          <a:p>
            <a:pPr marL="0" marR="0" algn="l"/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 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B501E4-A5F3-916A-0A75-5F5F48532F1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86193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B7AD0B6-0D35-4B58-D898-964A1314B68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5B0410C-AEA8-7984-9363-26412E23E71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1CE9E94C-64B0-485D-8927-E647A630946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3: Morning: 10:00 to 10:30, Afternoon : 15:30 to 16:00</a:t>
            </a:r>
          </a:p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4: Morning: 10:00 to 1:30, Afternoon: 16:00 to 16:30 (however, this is because there’s a panel starting at 5). </a:t>
            </a:r>
          </a:p>
          <a:p>
            <a:pPr marL="0" marR="0" algn="l"/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 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7A43403-B3A3-F3BC-B40A-6EE6709B70C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100904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8C1CCDF-0BAB-D062-72C2-3C3CC32A692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FF73D9F9-222B-6104-26F9-1863F9A7FF1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477C7408-DFE9-7E5B-B885-0B890FE77BB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3: Morning: 10:00 to 10:30, Afternoon : 15:30 to 16:00</a:t>
            </a:r>
          </a:p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4: Morning: 10:00 to 1:30, Afternoon: 16:00 to 16:30 (however, this is because there’s a panel starting at 5). </a:t>
            </a:r>
          </a:p>
          <a:p>
            <a:pPr marL="0" marR="0" algn="l"/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 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5ACF88-9573-551B-2F59-975CA09DDE9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327070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8798729-3BE5-670A-C27B-E898320E37E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10CEA09-F4D0-747D-1674-8E5C146CC75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F800EE4-0049-D8A0-F2FF-8678B62EADC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3: Morning: 10:00 to 10:30, Afternoon : 15:30 to 16:00</a:t>
            </a:r>
          </a:p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4: Morning: 10:00 to 1:30, Afternoon: 16:00 to 16:30 (however, this is because there’s a panel starting at 5). </a:t>
            </a:r>
          </a:p>
          <a:p>
            <a:pPr marL="0" marR="0" algn="l"/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 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528E1F-F5C6-A03A-EAA2-87521D5880E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92795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028437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8A96434-AEAB-B7D1-F966-BC3370FD383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F43916BF-193C-05CC-19D5-084B773B6E5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0EE9194-A75D-79BF-D96F-0572C8270D0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3: Morning: 10:00 to 10:30, Afternoon : 15:30 to 16:00</a:t>
            </a:r>
          </a:p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4: Morning: 10:00 to 1:30, Afternoon: 16:00 to 16:30 (however, this is because there’s a panel starting at 5). </a:t>
            </a:r>
          </a:p>
          <a:p>
            <a:pPr marL="0" marR="0" algn="l"/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 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13AB2F-3D8E-4F8B-A13A-0340E6D68F6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833243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9378765-B824-E898-FF52-CDAC34681B7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1AD5BF19-F07C-30A8-0B2E-5EE2169065E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646F6A6-1CB1-11C1-AD6F-F1C54880690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3: Morning: 10:00 to 10:30, Afternoon : 15:30 to 16:00</a:t>
            </a:r>
          </a:p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4: Morning: 10:00 to 1:30, Afternoon: 16:00 to 16:30 (however, this is because there’s a panel starting at 5). </a:t>
            </a:r>
          </a:p>
          <a:p>
            <a:pPr marL="0" marR="0" algn="l"/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 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845A80-D5A3-79CC-1843-AAED1899054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37939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6A4E88-03FD-EF0C-6BFB-AB623062FA1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F4D9CFC9-6036-4FD7-14A2-BC24E1FC246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92BE564B-9C62-1C4C-D22D-0149EDE972C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3: Morning: 10:00 to 10:30, Afternoon : 15:30 to 16:00</a:t>
            </a:r>
          </a:p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4: Morning: 10:00 to 1:30, Afternoon: 16:00 to 16:30 (however, this is because there’s a panel starting at 5). </a:t>
            </a:r>
          </a:p>
          <a:p>
            <a:pPr marL="0" marR="0" algn="l"/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 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21C5C1-29D9-93F5-3D38-52FD9874F6A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424344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DB930C-958C-D144-A238-C9A81F6779C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38001AD4-985C-3782-A958-CE6AE483D88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5F5B2C0E-2F92-47EC-250E-B8D99DC3DA2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3: Morning: 10:00 to 10:30, Afternoon : 15:30 to 16:00</a:t>
            </a:r>
          </a:p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4: Morning: 10:00 to 1:30, Afternoon: 16:00 to 16:30 (however, this is because there’s a panel starting at 5). </a:t>
            </a:r>
          </a:p>
          <a:p>
            <a:pPr marL="0" marR="0" algn="l"/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 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66CB74-1148-053C-C643-E27F3604133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46612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288406C-01D0-5A9E-0790-95F837C51FA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E97BAA5-6E24-63DD-A96E-3CF83FC1D7A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586514F0-98F2-13C0-BD54-4B61CFA36DF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3: Morning: 10:00 to 10:30, Afternoon : 15:30 to 16:00</a:t>
            </a:r>
          </a:p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4: Morning: 10:00 to 1:30, Afternoon: 16:00 to 16:30 (however, this is because there’s a panel starting at 5). </a:t>
            </a:r>
          </a:p>
          <a:p>
            <a:pPr marL="0" marR="0" algn="l"/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 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C4682E-5625-0BD9-08E9-CD3ACD9054A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635858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51D67B3-E30D-C2AB-9268-7C62CE40B31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07E82E8-AF84-AF06-4F47-25CA31AE092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9A0C531-1DB4-4800-3CDF-68521AE4998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3: Morning: 10:00 to 10:30, Afternoon : 15:30 to 16:00</a:t>
            </a:r>
          </a:p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4: Morning: 10:00 to 1:30, Afternoon: 16:00 to 16:30 (however, this is because there’s a panel starting at 5). </a:t>
            </a:r>
          </a:p>
          <a:p>
            <a:pPr marL="0" marR="0" algn="l"/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 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8693C9-2602-8686-69C3-BBE1283894A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42429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t>1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018961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3: Morning: 10:00 to 10:30, Afternoon : 15:30 to 16:00</a:t>
            </a:r>
          </a:p>
          <a:p>
            <a:pPr marL="0" marR="0" algn="l">
              <a:buNone/>
            </a:pPr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June 4: Morning: 10:00 to 1:30, Afternoon: 16:00 to 16:30 (however, this is because there’s a panel starting at 5). </a:t>
            </a:r>
          </a:p>
          <a:p>
            <a:pPr marL="0" marR="0" algn="l"/>
            <a:r>
              <a:rPr lang="en-US" sz="1800" b="0" i="0" u="none" strike="noStrike">
                <a:solidFill>
                  <a:srgbClr val="212121"/>
                </a:solidFill>
                <a:effectLst/>
                <a:latin typeface="Aptos" panose="020B0004020202020204" pitchFamily="34" charset="0"/>
              </a:rPr>
              <a:t> 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293988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err="1"/>
              <a:t>GPGPUSim</a:t>
            </a:r>
            <a:endParaRPr lang="en-US"/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/>
              <a:t>Modular design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/>
              <a:t>Library is incomplete, authors only implemented what was required for their benchmarks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/>
              <a:t>Instruction trace derived from PTX, SASS, and ELF (</a:t>
            </a:r>
            <a:r>
              <a:rPr lang="en-US" err="1"/>
              <a:t>cuobjdump</a:t>
            </a:r>
            <a:r>
              <a:rPr lang="en-US"/>
              <a:t> of binary)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/>
              <a:t>Gem5+GPU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/>
              <a:t>Ruby is used to model functional and timing simulations for memory accesses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/>
              <a:t>The gem5 port interface is used to map </a:t>
            </a:r>
            <a:r>
              <a:rPr lang="en-US" err="1"/>
              <a:t>Cuda</a:t>
            </a:r>
            <a:r>
              <a:rPr lang="en-US"/>
              <a:t> cores in gem5 to </a:t>
            </a:r>
            <a:r>
              <a:rPr lang="en-US" err="1"/>
              <a:t>gpgpu</a:t>
            </a:r>
            <a:r>
              <a:rPr lang="en-US"/>
              <a:t>-sim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/>
              <a:t>Supports a shared virtual address space between the CPU and GPU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err="1"/>
              <a:t>MacSim</a:t>
            </a:r>
            <a:r>
              <a:rPr lang="en-US"/>
              <a:t> is similar to GPGPU-Sim – host and device are split into separate streams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/>
              <a:t>Ocelot generated device trace; Pin generates host trace</a:t>
            </a: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lang="en-US"/>
              <a:t>I could not get Ocelot to build correctly so I was unable to dig into how it works</a:t>
            </a: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lang="en-US"/>
              <a:t>Custom libraries are used to replace calls to device code and point them to the simulation environment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/>
              <a:t>I could not get </a:t>
            </a:r>
            <a:r>
              <a:rPr lang="en-US" err="1"/>
              <a:t>MacSim</a:t>
            </a:r>
            <a:r>
              <a:rPr lang="en-US"/>
              <a:t> to link and actually run with SST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/>
              <a:t>Multi2Sim (David </a:t>
            </a:r>
            <a:r>
              <a:rPr lang="en-US" err="1"/>
              <a:t>Kaeli</a:t>
            </a:r>
            <a:r>
              <a:rPr lang="en-US"/>
              <a:t> @ Northeastern)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/>
              <a:t>Only supports 32b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/>
              <a:t>Does support SASS; Global </a:t>
            </a:r>
            <a:r>
              <a:rPr lang="en-US" err="1"/>
              <a:t>Addr</a:t>
            </a:r>
            <a:r>
              <a:rPr lang="en-US"/>
              <a:t>. Space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err="1"/>
              <a:t>NVArchSim</a:t>
            </a:r>
            <a:endParaRPr lang="en-US"/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/>
              <a:t>Discussed in FF2 (internal to Nvidia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1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7587143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en-US" sz="1200"/>
              <a:t>One of the drawbacks</a:t>
            </a:r>
            <a:r>
              <a:rPr lang="en-US" sz="1200" baseline="0"/>
              <a:t> of just using </a:t>
            </a:r>
            <a:r>
              <a:rPr lang="en-US" sz="1200" baseline="0" err="1"/>
              <a:t>GPGPUSim</a:t>
            </a:r>
            <a:r>
              <a:rPr lang="en-US" sz="1200" baseline="0"/>
              <a:t> is that it has no processor model; it runs host code directly on the system. While this makes simulation time fast, it only allows for studies on GPU performance.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1200" baseline="0"/>
              <a:t>The primary reason that </a:t>
            </a:r>
            <a:r>
              <a:rPr lang="en-US" sz="1200" baseline="0" err="1"/>
              <a:t>GPGPUSim</a:t>
            </a:r>
            <a:r>
              <a:rPr lang="en-US" sz="1200" baseline="0"/>
              <a:t> was chosen as the integration target was because it had well-defined functional and timing models, which would allow us to easily replace the timing portion with SST components while keeping the functional model (mostly) intact.</a:t>
            </a:r>
            <a:endParaRPr lang="en-US" sz="12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1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26673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05028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80000"/>
              </a:lnSpc>
              <a:buFont typeface="+mj-lt"/>
              <a:buNone/>
            </a:pPr>
            <a:r>
              <a:rPr lang="en-CA" sz="1200" b="1">
                <a:solidFill>
                  <a:srgbClr val="000000"/>
                </a:solidFill>
              </a:rPr>
              <a:t>Functional model for PTX/SASS</a:t>
            </a:r>
          </a:p>
          <a:p>
            <a:pPr lvl="0" eaLnBrk="1" hangingPunct="1">
              <a:lnSpc>
                <a:spcPct val="80000"/>
              </a:lnSpc>
            </a:pPr>
            <a:r>
              <a:rPr lang="en-CA" sz="1200">
                <a:solidFill>
                  <a:srgbClr val="000000"/>
                </a:solidFill>
              </a:rPr>
              <a:t>PTX = </a:t>
            </a:r>
            <a:r>
              <a:rPr lang="en-CA" sz="1200" u="sng">
                <a:solidFill>
                  <a:srgbClr val="000000"/>
                </a:solidFill>
              </a:rPr>
              <a:t>P</a:t>
            </a:r>
            <a:r>
              <a:rPr lang="en-CA" sz="1200">
                <a:solidFill>
                  <a:srgbClr val="000000"/>
                </a:solidFill>
              </a:rPr>
              <a:t>arallel </a:t>
            </a:r>
            <a:r>
              <a:rPr lang="en-CA" sz="1200" u="sng">
                <a:solidFill>
                  <a:srgbClr val="000000"/>
                </a:solidFill>
              </a:rPr>
              <a:t>T</a:t>
            </a:r>
            <a:r>
              <a:rPr lang="en-CA" sz="1200">
                <a:solidFill>
                  <a:srgbClr val="000000"/>
                </a:solidFill>
              </a:rPr>
              <a:t>hread </a:t>
            </a:r>
            <a:r>
              <a:rPr lang="en-CA" sz="1200" err="1">
                <a:solidFill>
                  <a:srgbClr val="000000"/>
                </a:solidFill>
              </a:rPr>
              <a:t>e</a:t>
            </a:r>
            <a:r>
              <a:rPr lang="en-CA" sz="1200" u="sng" err="1">
                <a:solidFill>
                  <a:srgbClr val="000000"/>
                </a:solidFill>
              </a:rPr>
              <a:t>X</a:t>
            </a:r>
            <a:r>
              <a:rPr lang="en-CA" sz="1200" err="1">
                <a:solidFill>
                  <a:srgbClr val="000000"/>
                </a:solidFill>
              </a:rPr>
              <a:t>ecution</a:t>
            </a:r>
            <a:r>
              <a:rPr lang="en-CA" sz="1200">
                <a:solidFill>
                  <a:srgbClr val="000000"/>
                </a:solidFill>
              </a:rPr>
              <a:t>:  A scalar low-level, data-parallel virtual ISA defined by </a:t>
            </a:r>
            <a:r>
              <a:rPr lang="en-CA" sz="1200" err="1">
                <a:solidFill>
                  <a:srgbClr val="000000"/>
                </a:solidFill>
              </a:rPr>
              <a:t>Nvidia</a:t>
            </a:r>
            <a:endParaRPr lang="en-CA" sz="1200">
              <a:solidFill>
                <a:srgbClr val="000000"/>
              </a:solidFill>
            </a:endParaRPr>
          </a:p>
          <a:p>
            <a:pPr lvl="0" eaLnBrk="1" hangingPunct="1">
              <a:lnSpc>
                <a:spcPct val="80000"/>
              </a:lnSpc>
            </a:pPr>
            <a:r>
              <a:rPr lang="en-CA" sz="1200">
                <a:solidFill>
                  <a:srgbClr val="000000"/>
                </a:solidFill>
              </a:rPr>
              <a:t>SASS = Native ISA for </a:t>
            </a:r>
            <a:r>
              <a:rPr lang="en-CA" sz="1200" err="1">
                <a:solidFill>
                  <a:srgbClr val="000000"/>
                </a:solidFill>
              </a:rPr>
              <a:t>Nvidia</a:t>
            </a:r>
            <a:r>
              <a:rPr lang="en-CA" sz="1200">
                <a:solidFill>
                  <a:srgbClr val="000000"/>
                </a:solidFill>
              </a:rPr>
              <a:t> GPUs</a:t>
            </a:r>
          </a:p>
          <a:p>
            <a:pPr lvl="0" eaLnBrk="1" hangingPunct="1">
              <a:lnSpc>
                <a:spcPct val="80000"/>
              </a:lnSpc>
            </a:pPr>
            <a:r>
              <a:rPr lang="en-CA" sz="1200">
                <a:solidFill>
                  <a:srgbClr val="000000"/>
                </a:solidFill>
              </a:rPr>
              <a:t>Not DirectX, Not </a:t>
            </a:r>
            <a:r>
              <a:rPr lang="en-CA" sz="1200" err="1">
                <a:solidFill>
                  <a:srgbClr val="000000"/>
                </a:solidFill>
              </a:rPr>
              <a:t>shader</a:t>
            </a:r>
            <a:r>
              <a:rPr lang="en-CA" sz="1200">
                <a:solidFill>
                  <a:srgbClr val="000000"/>
                </a:solidFill>
              </a:rPr>
              <a:t> model N, Not AMD’s ISA, </a:t>
            </a:r>
            <a:br>
              <a:rPr lang="en-CA" sz="1200">
                <a:solidFill>
                  <a:srgbClr val="000000"/>
                </a:solidFill>
              </a:rPr>
            </a:br>
            <a:r>
              <a:rPr lang="en-CA" sz="1200">
                <a:solidFill>
                  <a:srgbClr val="000000"/>
                </a:solidFill>
              </a:rPr>
              <a:t>Not x86, </a:t>
            </a:r>
            <a:r>
              <a:rPr lang="en-CA" sz="1200" u="sng">
                <a:solidFill>
                  <a:srgbClr val="000000"/>
                </a:solidFill>
              </a:rPr>
              <a:t>Only PTX or SASS</a:t>
            </a:r>
            <a:r>
              <a:rPr lang="en-CA" sz="1200">
                <a:solidFill>
                  <a:srgbClr val="000000"/>
                </a:solidFill>
              </a:rPr>
              <a:t>.</a:t>
            </a:r>
          </a:p>
          <a:p>
            <a:pPr lvl="0" eaLnBrk="1" hangingPunct="1">
              <a:lnSpc>
                <a:spcPct val="80000"/>
              </a:lnSpc>
            </a:pPr>
            <a:endParaRPr lang="en-CA" sz="120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150000"/>
              </a:lnSpc>
              <a:buFont typeface="+mj-lt"/>
              <a:buNone/>
            </a:pPr>
            <a:r>
              <a:rPr lang="en-CA" sz="1200" b="1">
                <a:solidFill>
                  <a:srgbClr val="000000"/>
                </a:solidFill>
              </a:rPr>
              <a:t>Timing model for the compute part of a GPU</a:t>
            </a:r>
          </a:p>
          <a:p>
            <a:pPr lvl="0" eaLnBrk="1" hangingPunct="1">
              <a:lnSpc>
                <a:spcPct val="80000"/>
              </a:lnSpc>
            </a:pPr>
            <a:r>
              <a:rPr lang="en-CA" sz="1200">
                <a:solidFill>
                  <a:srgbClr val="000000"/>
                </a:solidFill>
              </a:rPr>
              <a:t>Not for CPU or </a:t>
            </a:r>
            <a:r>
              <a:rPr lang="en-CA" sz="1200" err="1">
                <a:solidFill>
                  <a:srgbClr val="000000"/>
                </a:solidFill>
              </a:rPr>
              <a:t>PCIe</a:t>
            </a:r>
            <a:r>
              <a:rPr lang="en-CA" sz="1200">
                <a:solidFill>
                  <a:srgbClr val="000000"/>
                </a:solidFill>
              </a:rPr>
              <a:t>  </a:t>
            </a:r>
          </a:p>
          <a:p>
            <a:pPr lvl="0" eaLnBrk="1" hangingPunct="1">
              <a:lnSpc>
                <a:spcPct val="80000"/>
              </a:lnSpc>
            </a:pPr>
            <a:r>
              <a:rPr lang="en-CA" sz="1200">
                <a:solidFill>
                  <a:srgbClr val="000000"/>
                </a:solidFill>
              </a:rPr>
              <a:t>Only models microarchitecture timing relevant to GPU compute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sz="12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1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94444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en-US" sz="1200"/>
              <a:t>Instructions limited to memory ops for pass-through to SST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1200"/>
              <a:t>Back pressure from FIFO will halt binary execution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1200"/>
              <a:t>Does not maintain dependencies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1200"/>
              <a:t>Does map between virtual and physical addres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1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55165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pplications are linked against</a:t>
            </a:r>
            <a:r>
              <a:rPr lang="en-US" baseline="0"/>
              <a:t> the shared version of </a:t>
            </a:r>
            <a:r>
              <a:rPr lang="en-US" baseline="0" err="1"/>
              <a:t>cudart</a:t>
            </a:r>
            <a:r>
              <a:rPr lang="en-US" baseline="0"/>
              <a:t>, allowing us to redirect the shared object library at runtime.</a:t>
            </a:r>
          </a:p>
          <a:p>
            <a:r>
              <a:rPr lang="en-US" baseline="0"/>
              <a:t>The default </a:t>
            </a:r>
            <a:r>
              <a:rPr lang="en-US" baseline="0" err="1"/>
              <a:t>cudart</a:t>
            </a:r>
            <a:r>
              <a:rPr lang="en-US" baseline="0"/>
              <a:t> is replaced with a special version that intercepts all of the </a:t>
            </a:r>
            <a:r>
              <a:rPr lang="en-US" baseline="0" err="1"/>
              <a:t>Cuda</a:t>
            </a:r>
            <a:r>
              <a:rPr lang="en-US" baseline="0"/>
              <a:t> runtime calls. Some of these are ignored and some are passed through to the GPU component.</a:t>
            </a:r>
          </a:p>
          <a:p>
            <a:r>
              <a:rPr lang="en-US" baseline="0"/>
              <a:t>The calls in the purple box are the ones currently supported by the GPU component and the Pin front end. The remainder are handled only by the GPU component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1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18293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1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283877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mpact statement from ASC CSSE Milestone 6812.</a:t>
            </a:r>
          </a:p>
          <a:p>
            <a:r>
              <a:rPr lang="en-US"/>
              <a:t>This is a stepping stone to achieve</a:t>
            </a:r>
            <a:r>
              <a:rPr lang="en-US" baseline="0"/>
              <a:t> these goals; we still have some work to do. SST+GPU is the state-of-the-art in simulation capabilities. A literature review will reveal that, with this addition, SST provides more than other node-level simulation tool.</a:t>
            </a:r>
          </a:p>
          <a:p>
            <a:r>
              <a:rPr lang="en-US" baseline="0"/>
              <a:t>As we continue working on the GPU, memory, and interconnect models, we will get closer and closer to each of these impact statements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1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00943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mpact statement from ASC CSSE Milestone 6812.</a:t>
            </a:r>
          </a:p>
          <a:p>
            <a:r>
              <a:rPr lang="en-US"/>
              <a:t>This is a stepping stone to achieve</a:t>
            </a:r>
            <a:r>
              <a:rPr lang="en-US" baseline="0"/>
              <a:t> these goals; we still have some work to do. SST+GPU is the state-of-the-art in simulation capabilities. A literature review will reveal that, with this addition, SST provides more than other node-level simulation tool.</a:t>
            </a:r>
          </a:p>
          <a:p>
            <a:r>
              <a:rPr lang="en-US" baseline="0"/>
              <a:t>As we continue working on the GPU, memory, and interconnect models, we will get closer and closer to each of these impact statements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1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35875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scription</a:t>
            </a:r>
            <a:r>
              <a:rPr lang="en-US" baseline="0"/>
              <a:t> provided in </a:t>
            </a:r>
            <a:r>
              <a:rPr lang="en-US"/>
              <a:t>ASC CSSE Milestone 6812.</a:t>
            </a:r>
          </a:p>
          <a:p>
            <a:r>
              <a:rPr lang="en-US"/>
              <a:t>Prior to this milestone, SST lacked the capability to model any external accelerator.</a:t>
            </a:r>
            <a:r>
              <a:rPr lang="en-US" baseline="0"/>
              <a:t> We are now able to model a GPU accelerator in detail and analyze application and system behavior in fine detail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1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713613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mpact statement from ASC CSSE Milestone 6812.</a:t>
            </a:r>
          </a:p>
          <a:p>
            <a:r>
              <a:rPr lang="en-US"/>
              <a:t>This is a stepping stone to achieve</a:t>
            </a:r>
            <a:r>
              <a:rPr lang="en-US" baseline="0"/>
              <a:t> these goals; we still have some work to do. SST+GPU is the state-of-the-art in simulation capabilities. A literature review will reveal that, with this addition, SST provides more than other node-level simulation tool.</a:t>
            </a:r>
          </a:p>
          <a:p>
            <a:r>
              <a:rPr lang="en-US" baseline="0"/>
              <a:t>As we continue working on the GPU, memory, and interconnect models, we will get closer and closer to each of these impact statements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1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941301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mpact statement from ASC CSSE Milestone 6812.</a:t>
            </a:r>
          </a:p>
          <a:p>
            <a:r>
              <a:rPr lang="en-US"/>
              <a:t>This is a stepping stone to achieve</a:t>
            </a:r>
            <a:r>
              <a:rPr lang="en-US" baseline="0"/>
              <a:t> these goals; we still have some work to do. SST+GPU is the state-of-the-art in simulation capabilities. A literature review will reveal that, with this addition, SST provides more than other node-level simulation tool.</a:t>
            </a:r>
          </a:p>
          <a:p>
            <a:r>
              <a:rPr lang="en-US" baseline="0"/>
              <a:t>As we continue working on the GPU, memory, and interconnect models, we will get closer and closer to each of these impact statements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1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861851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mpact statement from ASC CSSE Milestone 6812.</a:t>
            </a:r>
          </a:p>
          <a:p>
            <a:r>
              <a:rPr lang="en-US"/>
              <a:t>This is a stepping stone to achieve</a:t>
            </a:r>
            <a:r>
              <a:rPr lang="en-US" baseline="0"/>
              <a:t> these goals; we still have some work to do. SST+GPU is the state-of-the-art in simulation capabilities. A literature review will reveal that, with this addition, SST provides more than other node-level simulation tool.</a:t>
            </a:r>
          </a:p>
          <a:p>
            <a:r>
              <a:rPr lang="en-US" baseline="0"/>
              <a:t>As we continue working on the GPU, memory, and interconnect models, we will get closer and closer to each of these impact statements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1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30826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305209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mpact statement from ASC CSSE Milestone 6812.</a:t>
            </a:r>
          </a:p>
          <a:p>
            <a:r>
              <a:rPr lang="en-US"/>
              <a:t>This is a stepping stone to achieve</a:t>
            </a:r>
            <a:r>
              <a:rPr lang="en-US" baseline="0"/>
              <a:t> these goals; we still have some work to do. SST+GPU is the state-of-the-art in simulation capabilities. A literature review will reveal that, with this addition, SST provides more than other node-level simulation tool.</a:t>
            </a:r>
          </a:p>
          <a:p>
            <a:r>
              <a:rPr lang="en-US" baseline="0"/>
              <a:t>As we continue working on the GPU, memory, and interconnect models, we will get closer and closer to each of these impact statements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1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534375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mpact statement from ASC CSSE Milestone 6812.</a:t>
            </a:r>
          </a:p>
          <a:p>
            <a:r>
              <a:rPr lang="en-US"/>
              <a:t>This is a stepping stone to achieve</a:t>
            </a:r>
            <a:r>
              <a:rPr lang="en-US" baseline="0"/>
              <a:t> these goals; we still have some work to do. SST+GPU is the state-of-the-art in simulation capabilities. A literature review will reveal that, with this addition, SST provides more than other node-level simulation tool.</a:t>
            </a:r>
          </a:p>
          <a:p>
            <a:r>
              <a:rPr lang="en-US" baseline="0"/>
              <a:t>As we continue working on the GPU, memory, and interconnect models, we will get closer and closer to each of these impact statements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1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393119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mpact statement from ASC CSSE Milestone 6812.</a:t>
            </a:r>
          </a:p>
          <a:p>
            <a:r>
              <a:rPr lang="en-US"/>
              <a:t>This is a stepping stone to achieve</a:t>
            </a:r>
            <a:r>
              <a:rPr lang="en-US" baseline="0"/>
              <a:t> these goals; we still have some work to do. SST+GPU is the state-of-the-art in simulation capabilities. A literature review will reveal that, with this addition, SST provides more than other node-level simulation tool.</a:t>
            </a:r>
          </a:p>
          <a:p>
            <a:r>
              <a:rPr lang="en-US" baseline="0"/>
              <a:t>As we continue working on the GPU, memory, and interconnect models, we will get closer and closer to each of these impact statements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1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5579067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mpact statement from ASC CSSE Milestone 6812.</a:t>
            </a:r>
          </a:p>
          <a:p>
            <a:r>
              <a:rPr lang="en-US"/>
              <a:t>This is a stepping stone to achieve</a:t>
            </a:r>
            <a:r>
              <a:rPr lang="en-US" baseline="0"/>
              <a:t> these goals; we still have some work to do. SST+GPU is the state-of-the-art in simulation capabilities. A literature review will reveal that, with this addition, SST provides more than other node-level simulation tool.</a:t>
            </a:r>
          </a:p>
          <a:p>
            <a:r>
              <a:rPr lang="en-US" baseline="0"/>
              <a:t>As we continue working on the GPU, memory, and interconnect models, we will get closer and closer to each of these impact statements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1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143674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mpact statement from ASC CSSE Milestone 6812.</a:t>
            </a:r>
          </a:p>
          <a:p>
            <a:r>
              <a:rPr lang="en-US"/>
              <a:t>This is a stepping stone to achieve</a:t>
            </a:r>
            <a:r>
              <a:rPr lang="en-US" baseline="0"/>
              <a:t> these goals; we still have some work to do. SST+GPU is the state-of-the-art in simulation capabilities. A literature review will reveal that, with this addition, SST provides more than other node-level simulation tool.</a:t>
            </a:r>
          </a:p>
          <a:p>
            <a:r>
              <a:rPr lang="en-US" baseline="0"/>
              <a:t>As we continue working on the GPU, memory, and interconnect models, we will get closer and closer to each of these impact statements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1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9151174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mpact statement from ASC CSSE Milestone 6812.</a:t>
            </a:r>
          </a:p>
          <a:p>
            <a:r>
              <a:rPr lang="en-US"/>
              <a:t>This is a stepping stone to achieve</a:t>
            </a:r>
            <a:r>
              <a:rPr lang="en-US" baseline="0"/>
              <a:t> these goals; we still have some work to do. SST+GPU is the state-of-the-art in simulation capabilities. A literature review will reveal that, with this addition, SST provides more than other node-level simulation tool.</a:t>
            </a:r>
          </a:p>
          <a:p>
            <a:r>
              <a:rPr lang="en-US" baseline="0"/>
              <a:t>As we continue working on the GPU, memory, and interconnect models, we will get closer and closer to each of these impact statements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1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0619297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1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022671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1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652980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1100" err="1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onWrite</a:t>
            </a:r>
            <a:r>
              <a:rPr lang="en-US" sz="1100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: Upon a write request, </a:t>
            </a:r>
            <a:r>
              <a:rPr lang="en-US" sz="1100" err="1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BalarMMIO</a:t>
            </a:r>
            <a:r>
              <a:rPr lang="en-US" sz="1100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 record the data of the write request payload as the address to read CUDA </a:t>
            </a:r>
            <a:r>
              <a:rPr lang="en-US" sz="1100" err="1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api</a:t>
            </a:r>
            <a:r>
              <a:rPr lang="en-US" sz="1100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 call packet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1100" err="1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Read_cuda_packet</a:t>
            </a:r>
            <a:r>
              <a:rPr lang="en-US" sz="1100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: </a:t>
            </a:r>
            <a:r>
              <a:rPr lang="en-US" sz="1100" err="1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BalarMMIO</a:t>
            </a:r>
            <a:r>
              <a:rPr lang="en-US" sz="1100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 reads the CUDA packet from SST memory space</a:t>
            </a: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100" err="1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onReadResp</a:t>
            </a:r>
            <a:r>
              <a:rPr lang="en-US" sz="1100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 of this request, if </a:t>
            </a:r>
            <a:r>
              <a:rPr lang="en-US" sz="1100" err="1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api</a:t>
            </a:r>
            <a:r>
              <a:rPr lang="en-US" sz="1100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 is not memcpyH2D, the </a:t>
            </a:r>
            <a:r>
              <a:rPr lang="en-US" sz="1100" err="1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api</a:t>
            </a:r>
            <a:r>
              <a:rPr lang="en-US" sz="1100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 is considered called and </a:t>
            </a:r>
            <a:r>
              <a:rPr lang="en-US" sz="1100" err="1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Balar</a:t>
            </a:r>
            <a:r>
              <a:rPr lang="en-US" sz="1100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 will wait for next API or memcpyD2H to finish</a:t>
            </a: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100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if the </a:t>
            </a:r>
            <a:r>
              <a:rPr lang="en-US" sz="1100" err="1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api</a:t>
            </a:r>
            <a:r>
              <a:rPr lang="en-US" sz="1100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 is memcpyH2D and SST memory is set, </a:t>
            </a:r>
            <a:r>
              <a:rPr lang="en-US" sz="1100" err="1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Balar</a:t>
            </a:r>
            <a:r>
              <a:rPr lang="en-US" sz="1100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 will call DMA to perform data movement before actually launching the cudaMemcpyH2D call.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1100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onSST_callback_memcpy_D2H_done:</a:t>
            </a: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100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This event occurs when the callback function `SST_callback_memcpy_D2H_done` is called, signaling GPGPU-Sim has finished copying data into its simulated GPU memory (functional model). </a:t>
            </a: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100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Will create a `Issue_DMA_memcpy_D2H` packet with SST memory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1100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Issue_DMA_memcpy_D2H: instruct DMA engine to copy data from device (simulator mem space) to host (</a:t>
            </a:r>
            <a:r>
              <a:rPr lang="en-US" sz="1100" err="1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Vanadis</a:t>
            </a:r>
            <a:r>
              <a:rPr lang="en-US" sz="1100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, SST mem space)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1100" err="1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onRead</a:t>
            </a:r>
            <a:r>
              <a:rPr lang="en-US" sz="1100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: upon a read request, </a:t>
            </a:r>
            <a:r>
              <a:rPr lang="en-US" sz="1100" err="1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BalarMMIO</a:t>
            </a:r>
            <a:r>
              <a:rPr lang="en-US" sz="1100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 starts writing return packet to the address passed on the previous </a:t>
            </a:r>
            <a:r>
              <a:rPr lang="en-US" sz="1100" err="1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onWrite</a:t>
            </a:r>
            <a:r>
              <a:rPr lang="en-US" sz="1100">
                <a:solidFill>
                  <a:srgbClr val="000000"/>
                </a:solidFill>
                <a:effectLst/>
                <a:latin typeface="Helvetica Neue"/>
                <a:ea typeface="DengXian" panose="02010600030101010101" pitchFamily="2" charset="-122"/>
                <a:cs typeface="Helvetica Neue"/>
              </a:rPr>
              <a:t>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98830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7483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</p:spTree>
    <p:extLst>
      <p:ext uri="{BB962C8B-B14F-4D97-AF65-F5344CB8AC3E}">
        <p14:creationId xmlns:p14="http://schemas.microsoft.com/office/powerpoint/2010/main" val="10386634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990600" y="1575115"/>
            <a:ext cx="6165850" cy="1317382"/>
          </a:xfrm>
        </p:spPr>
        <p:txBody>
          <a:bodyPr anchor="b">
            <a:normAutofit/>
          </a:bodyPr>
          <a:lstStyle>
            <a:lvl1pPr algn="l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ADD TIT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990599" y="3719997"/>
            <a:ext cx="5243147" cy="667120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l">
              <a:buNone/>
              <a:defRPr sz="1600" b="0" spc="0">
                <a:solidFill>
                  <a:schemeClr val="tx2">
                    <a:lumMod val="40000"/>
                    <a:lumOff val="60000"/>
                  </a:schemeClr>
                </a:soli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ADD PRESENTER OR AUTHOR NAMES</a:t>
            </a:r>
          </a:p>
        </p:txBody>
      </p:sp>
      <p:sp>
        <p:nvSpPr>
          <p:cNvPr id="27" name="Text Placeholder 26">
            <a:extLst>
              <a:ext uri="{FF2B5EF4-FFF2-40B4-BE49-F238E27FC236}">
                <a16:creationId xmlns:a16="http://schemas.microsoft.com/office/drawing/2014/main" id="{62ED528D-5375-6147-9677-05F4F59A3A33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990600" y="3015777"/>
            <a:ext cx="6165850" cy="378587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/>
              <a:t>Click to add subtitle</a:t>
            </a:r>
          </a:p>
        </p:txBody>
      </p:sp>
      <p:sp>
        <p:nvSpPr>
          <p:cNvPr id="20" name="Text Placeholder 24">
            <a:extLst>
              <a:ext uri="{FF2B5EF4-FFF2-40B4-BE49-F238E27FC236}">
                <a16:creationId xmlns:a16="http://schemas.microsoft.com/office/drawing/2014/main" id="{58F7247A-244D-6A48-BBB7-15233E751B35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2588669" y="6296999"/>
            <a:ext cx="1828800" cy="1365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ctr">
              <a:buNone/>
              <a:defRPr sz="800" b="1" i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pPr lvl="0"/>
            <a:r>
              <a:rPr lang="en-US"/>
              <a:t>CLICK TO ADD SAND XXXX-XXXX P</a:t>
            </a:r>
          </a:p>
        </p:txBody>
      </p:sp>
      <p:sp>
        <p:nvSpPr>
          <p:cNvPr id="22" name="Text Placeholder 4">
            <a:extLst>
              <a:ext uri="{FF2B5EF4-FFF2-40B4-BE49-F238E27FC236}">
                <a16:creationId xmlns:a16="http://schemas.microsoft.com/office/drawing/2014/main" id="{28DA6BE7-D5D1-5C4B-8879-A66353A8517F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990600" y="4509920"/>
            <a:ext cx="4297393" cy="667120"/>
          </a:xfrm>
          <a:prstGeom prst="rect">
            <a:avLst/>
          </a:prstGeom>
        </p:spPr>
        <p:txBody>
          <a:bodyPr lIns="0" tIns="0" rIns="0" bIns="0"/>
          <a:lstStyle>
            <a:lvl1pPr>
              <a:buFontTx/>
              <a:buNone/>
              <a:defRPr sz="1400" b="0" i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pPr lvl="0"/>
            <a:r>
              <a:rPr lang="en-US"/>
              <a:t>CLICK TO ADD DATE, LOCATION, OR ADDITIONAL CONTENT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4503A6FD-C173-A64C-B254-829092777B4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4288" r="-3731"/>
          <a:stretch/>
        </p:blipFill>
        <p:spPr>
          <a:xfrm>
            <a:off x="966239" y="479998"/>
            <a:ext cx="1271441" cy="492365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AC12122B-590E-9045-872C-38970E3FF20E}"/>
              </a:ext>
            </a:extLst>
          </p:cNvPr>
          <p:cNvSpPr txBox="1"/>
          <p:nvPr userDrawn="1"/>
        </p:nvSpPr>
        <p:spPr>
          <a:xfrm>
            <a:off x="912699" y="1056087"/>
            <a:ext cx="47107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spc="150" baseline="0">
                <a:solidFill>
                  <a:schemeClr val="bg1"/>
                </a:solidFill>
                <a:latin typeface="+mj-lt"/>
              </a:rPr>
              <a:t>Exceptional service in the national interest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D369985-FB39-5049-971A-8BBBC56F2C4E}"/>
              </a:ext>
            </a:extLst>
          </p:cNvPr>
          <p:cNvSpPr txBox="1"/>
          <p:nvPr userDrawn="1"/>
        </p:nvSpPr>
        <p:spPr>
          <a:xfrm>
            <a:off x="5287993" y="6307251"/>
            <a:ext cx="5642358" cy="4912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10000"/>
              </a:lnSpc>
            </a:pPr>
            <a:r>
              <a:rPr lang="en-US" sz="800" b="0" i="0" kern="1200">
                <a:solidFill>
                  <a:schemeClr val="bg2">
                    <a:lumMod val="50000"/>
                  </a:schemeClr>
                </a:solidFill>
                <a:effectLst/>
                <a:latin typeface="Open Sans" panose="020B0606030504020204" pitchFamily="34" charset="0"/>
                <a:ea typeface="+mn-ea"/>
                <a:cs typeface="+mn-cs"/>
              </a:rPr>
              <a:t>Sandia National Laboratories is a </a:t>
            </a:r>
            <a:r>
              <a:rPr lang="en-US" sz="800" b="0" i="0" kern="1200" err="1">
                <a:solidFill>
                  <a:schemeClr val="bg2">
                    <a:lumMod val="50000"/>
                  </a:schemeClr>
                </a:solidFill>
                <a:effectLst/>
                <a:latin typeface="Open Sans" panose="020B0606030504020204" pitchFamily="34" charset="0"/>
                <a:ea typeface="+mn-ea"/>
                <a:cs typeface="+mn-cs"/>
              </a:rPr>
              <a:t>multimission</a:t>
            </a:r>
            <a:r>
              <a:rPr lang="en-US" sz="800" b="0" i="0" kern="1200">
                <a:solidFill>
                  <a:schemeClr val="bg2">
                    <a:lumMod val="50000"/>
                  </a:schemeClr>
                </a:solidFill>
                <a:effectLst/>
                <a:latin typeface="Open Sans" panose="020B0606030504020204" pitchFamily="34" charset="0"/>
                <a:ea typeface="+mn-ea"/>
                <a:cs typeface="+mn-cs"/>
              </a:rPr>
              <a:t> laboratory managed and operated by National Technology and Engineering Solutions of Sandia LLC, a wholly owned subsidiary of Honeywell International Inc. for the U.S. Department of Energy’s National Nuclear Security Administration under contract DE-NA0003525. </a:t>
            </a:r>
            <a:endParaRPr lang="en-US" sz="800" b="0" i="0">
              <a:solidFill>
                <a:schemeClr val="bg2">
                  <a:lumMod val="50000"/>
                </a:schemeClr>
              </a:solidFill>
              <a:latin typeface="Open Sans" panose="020B0606030504020204" pitchFamily="34" charset="0"/>
            </a:endParaRP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5ADC7756-6766-FF46-BFDC-7CBCF88C2FB6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65815" y="6362720"/>
            <a:ext cx="654939" cy="159193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1B5135D8-0C79-D249-B01D-F828C9075378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052075" y="6609587"/>
            <a:ext cx="463192" cy="134533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963C47F4-C894-4645-B973-30278C71D67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6"/>
          <a:srcRect t="7949" r="43278"/>
          <a:stretch/>
        </p:blipFill>
        <p:spPr>
          <a:xfrm>
            <a:off x="6195646" y="-1"/>
            <a:ext cx="5996354" cy="5421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936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rea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genda Presentation Template">
            <a:extLst>
              <a:ext uri="{FF2B5EF4-FFF2-40B4-BE49-F238E27FC236}">
                <a16:creationId xmlns:a16="http://schemas.microsoft.com/office/drawing/2014/main" id="{8BB2399A-45EB-3345-B5FC-273144584434}"/>
              </a:ext>
            </a:extLst>
          </p:cNvPr>
          <p:cNvSpPr txBox="1"/>
          <p:nvPr userDrawn="1"/>
        </p:nvSpPr>
        <p:spPr>
          <a:xfrm>
            <a:off x="647700" y="2256971"/>
            <a:ext cx="2731344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>
                <a:solidFill>
                  <a:schemeClr val="bg1"/>
                </a:solidFill>
                <a:latin typeface="+mj-lt"/>
              </a:rPr>
              <a:t>BREAK</a:t>
            </a:r>
            <a:endParaRPr sz="36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Text Placeholder 4">
            <a:extLst>
              <a:ext uri="{FF2B5EF4-FFF2-40B4-BE49-F238E27FC236}">
                <a16:creationId xmlns:a16="http://schemas.microsoft.com/office/drawing/2014/main" id="{D0349885-AD47-884F-9992-5307192C001D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986339" y="2322285"/>
            <a:ext cx="6572250" cy="4064227"/>
          </a:xfrm>
          <a:prstGeom prst="rect">
            <a:avLst/>
          </a:prstGeom>
        </p:spPr>
        <p:txBody>
          <a:bodyPr/>
          <a:lstStyle>
            <a:lvl1pPr marL="228600" indent="-457200" algn="r">
              <a:buFontTx/>
              <a:buNone/>
              <a:defRPr/>
            </a:lvl1pPr>
            <a:lvl2pPr>
              <a:buFont typeface="+mj-lt"/>
              <a:buAutoNum type="arabicParenR"/>
              <a:defRPr/>
            </a:lvl2pPr>
            <a:lvl3pPr>
              <a:buFont typeface="+mj-lt"/>
              <a:buAutoNum type="arabicParenR"/>
              <a:defRPr/>
            </a:lvl3pPr>
            <a:lvl4pPr>
              <a:buFont typeface="+mj-lt"/>
              <a:buAutoNum type="arabicParenR"/>
              <a:defRPr/>
            </a:lvl4pPr>
            <a:lvl5pPr>
              <a:buFont typeface="+mj-lt"/>
              <a:buAutoNum type="arabicParenR"/>
              <a:defRPr/>
            </a:lvl5pPr>
          </a:lstStyle>
          <a:p>
            <a:pPr lvl="0"/>
            <a:r>
              <a:rPr lang="en-US"/>
              <a:t>Click to enter return time</a:t>
            </a:r>
          </a:p>
          <a:p>
            <a:pPr lvl="0"/>
            <a:endParaRPr lang="en-US"/>
          </a:p>
          <a:p>
            <a:pPr lvl="0"/>
            <a:endParaRPr lang="en-US"/>
          </a:p>
          <a:p>
            <a:pPr lvl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556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Slide 1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088423" y="2066192"/>
            <a:ext cx="3868616" cy="2795954"/>
          </a:xfrm>
        </p:spPr>
        <p:txBody>
          <a:bodyPr anchor="ctr">
            <a:normAutofit/>
          </a:bodyPr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4153529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Slide 2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931985" y="2919047"/>
            <a:ext cx="4598377" cy="1767254"/>
          </a:xfrm>
        </p:spPr>
        <p:txBody>
          <a:bodyPr anchor="ctr">
            <a:normAutofit/>
          </a:bodyPr>
          <a:lstStyle>
            <a:lvl1pPr algn="l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3871361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7627ED-C799-AA4A-BA7C-2FFFBEA251A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/>
              <a:t>TITLE AND CONTENT - Click to add tit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D4B9F0-F682-C847-A4A4-C8832F0065E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AC6C40D-F7AE-5D42-B2A9-60C9F62ADE8A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647700" y="1109709"/>
            <a:ext cx="11049000" cy="4910091"/>
          </a:xfrm>
          <a:prstGeom prst="rect">
            <a:avLst/>
          </a:prstGeom>
        </p:spPr>
        <p:txBody>
          <a:bodyPr/>
          <a:lstStyle>
            <a:lvl1pPr>
              <a:lnSpc>
                <a:spcPct val="100000"/>
              </a:lnSpc>
              <a:defRPr sz="2400"/>
            </a:lvl1pPr>
            <a:lvl2pPr marL="384048" indent="-182880">
              <a:lnSpc>
                <a:spcPct val="100000"/>
              </a:lnSpc>
              <a:buFont typeface="Wingdings" pitchFamily="2" charset="2"/>
              <a:buChar char="§"/>
              <a:defRPr sz="2000"/>
            </a:lvl2pPr>
            <a:lvl3pPr marL="566928" indent="-182880">
              <a:lnSpc>
                <a:spcPct val="100000"/>
              </a:lnSpc>
              <a:buFont typeface="Wingdings" pitchFamily="2" charset="2"/>
              <a:buChar char="§"/>
              <a:defRPr sz="1800"/>
            </a:lvl3pPr>
            <a:lvl4pPr marL="749808" indent="-182880">
              <a:lnSpc>
                <a:spcPct val="100000"/>
              </a:lnSpc>
              <a:buFont typeface="Wingdings" pitchFamily="2" charset="2"/>
              <a:buChar char="§"/>
              <a:defRPr sz="1800"/>
            </a:lvl4pPr>
            <a:lvl5pPr marL="932688" indent="-182880">
              <a:lnSpc>
                <a:spcPct val="100000"/>
              </a:lnSpc>
              <a:buFont typeface="Wingdings" pitchFamily="2" charset="2"/>
              <a:buChar char="§"/>
              <a:defRPr sz="1800"/>
            </a:lvl5pPr>
          </a:lstStyle>
          <a:p>
            <a:pPr lvl="0"/>
            <a:r>
              <a:rPr lang="en-US"/>
              <a:t>Click to add content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48796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and_Double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TITLE AND DOUBLE CONTENT - CLICK TO ADD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47700" y="1106424"/>
            <a:ext cx="5212412" cy="4610100"/>
          </a:xfrm>
          <a:prstGeom prst="rect">
            <a:avLst/>
          </a:prstGeom>
        </p:spPr>
        <p:txBody>
          <a:bodyPr/>
          <a:lstStyle>
            <a:lvl1pPr>
              <a:lnSpc>
                <a:spcPct val="100000"/>
              </a:lnSpc>
              <a:buFontTx/>
              <a:buNone/>
              <a:defRPr b="0" i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>
              <a:lnSpc>
                <a:spcPct val="100000"/>
              </a:lnSpc>
              <a:buFont typeface="Wingdings" pitchFamily="2" charset="2"/>
              <a:buChar char="§"/>
              <a:defRPr>
                <a:latin typeface="Open Sans" panose="020B0606030504020204" pitchFamily="34" charset="0"/>
              </a:defRPr>
            </a:lvl2pPr>
            <a:lvl3pPr marL="566928" indent="-182880">
              <a:lnSpc>
                <a:spcPct val="100000"/>
              </a:lnSpc>
              <a:buFont typeface="Wingdings" pitchFamily="2" charset="2"/>
              <a:buChar char="§"/>
              <a:defRPr>
                <a:latin typeface="Open Sans" panose="020B0606030504020204" pitchFamily="34" charset="0"/>
              </a:defRPr>
            </a:lvl3pPr>
            <a:lvl4pPr marL="749808" indent="-182880">
              <a:lnSpc>
                <a:spcPct val="100000"/>
              </a:lnSpc>
              <a:buFont typeface="Wingdings" pitchFamily="2" charset="2"/>
              <a:buChar char="§"/>
              <a:defRPr>
                <a:latin typeface="Open Sans" panose="020B0606030504020204" pitchFamily="34" charset="0"/>
              </a:defRPr>
            </a:lvl4pPr>
            <a:lvl5pPr marL="932688" indent="-182880">
              <a:lnSpc>
                <a:spcPct val="100000"/>
              </a:lnSpc>
              <a:buFont typeface="Wingdings" pitchFamily="2" charset="2"/>
              <a:buChar char="§"/>
              <a:defRPr b="0" i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/>
              <a:t>Click to add content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  <a:p>
            <a:pPr lvl="4"/>
            <a:endParaRPr lang="en-US"/>
          </a:p>
          <a:p>
            <a:pPr lvl="4"/>
            <a:endParaRPr lang="en-US"/>
          </a:p>
          <a:p>
            <a:pPr lvl="4"/>
            <a:endParaRPr lang="en-US"/>
          </a:p>
          <a:p>
            <a:pPr lvl="4"/>
            <a:endParaRPr lang="en-US"/>
          </a:p>
          <a:p>
            <a:pPr lvl="4"/>
            <a:endParaRPr lang="en-US"/>
          </a:p>
          <a:p>
            <a:pPr lvl="4"/>
            <a:endParaRPr lang="en-US"/>
          </a:p>
          <a:p>
            <a:pPr lvl="4"/>
            <a:endParaRPr lang="en-US"/>
          </a:p>
          <a:p>
            <a:pPr lvl="4"/>
            <a:endParaRPr lang="en-US"/>
          </a:p>
          <a:p>
            <a:pPr lvl="4"/>
            <a:endParaRPr lang="en-US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5D970262-8623-2B46-A712-FEE93CC93EDE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6331888" y="1106424"/>
            <a:ext cx="5364812" cy="4610101"/>
          </a:xfrm>
          <a:prstGeom prst="rect">
            <a:avLst/>
          </a:prstGeom>
        </p:spPr>
        <p:txBody>
          <a:bodyPr/>
          <a:lstStyle>
            <a:lvl1pPr>
              <a:lnSpc>
                <a:spcPct val="100000"/>
              </a:lnSpc>
              <a:buFontTx/>
              <a:buNone/>
              <a:defRPr b="0" i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>
              <a:lnSpc>
                <a:spcPct val="100000"/>
              </a:lnSpc>
              <a:buFont typeface="Wingdings" pitchFamily="2" charset="2"/>
              <a:buChar char="§"/>
              <a:defRPr>
                <a:latin typeface="Open Sans" panose="020B0606030504020204" pitchFamily="34" charset="0"/>
              </a:defRPr>
            </a:lvl2pPr>
            <a:lvl3pPr>
              <a:lnSpc>
                <a:spcPct val="100000"/>
              </a:lnSpc>
              <a:buFont typeface="Wingdings" pitchFamily="2" charset="2"/>
              <a:buChar char="§"/>
              <a:defRPr>
                <a:latin typeface="Open Sans" panose="020B0606030504020204" pitchFamily="34" charset="0"/>
              </a:defRPr>
            </a:lvl3pPr>
            <a:lvl4pPr>
              <a:lnSpc>
                <a:spcPct val="100000"/>
              </a:lnSpc>
              <a:buFont typeface="Wingdings" pitchFamily="2" charset="2"/>
              <a:buChar char="§"/>
              <a:defRPr>
                <a:latin typeface="Open Sans" panose="020B0606030504020204" pitchFamily="34" charset="0"/>
              </a:defRPr>
            </a:lvl4pPr>
            <a:lvl5pPr>
              <a:lnSpc>
                <a:spcPct val="100000"/>
              </a:lnSpc>
              <a:buFont typeface="Wingdings" pitchFamily="2" charset="2"/>
              <a:buChar char="§"/>
              <a:defRPr b="0" i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/>
              <a:t>Click to add content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  <a:p>
            <a:pPr lvl="4"/>
            <a:endParaRPr lang="en-US"/>
          </a:p>
          <a:p>
            <a:pPr lvl="4"/>
            <a:endParaRPr lang="en-US"/>
          </a:p>
          <a:p>
            <a:pPr lvl="4"/>
            <a:endParaRPr lang="en-US"/>
          </a:p>
          <a:p>
            <a:pPr lvl="4"/>
            <a:endParaRPr lang="en-US"/>
          </a:p>
          <a:p>
            <a:pPr lvl="4"/>
            <a:endParaRPr lang="en-US"/>
          </a:p>
          <a:p>
            <a:pPr lvl="4"/>
            <a:endParaRPr lang="en-US"/>
          </a:p>
          <a:p>
            <a:pPr lvl="4"/>
            <a:endParaRPr lang="en-US"/>
          </a:p>
          <a:p>
            <a:pPr lvl="4"/>
            <a:endParaRPr lang="en-US"/>
          </a:p>
          <a:p>
            <a:pPr lvl="4"/>
            <a:endParaRPr 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1CF5FC13-FF8A-8C4E-BA9B-B1FED8AA82E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2562" y="6471387"/>
            <a:ext cx="489438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40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440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TITLE ONLY - CLICK TO ADD TITLE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6E97028B-705D-5846-9BF6-441624A3FB9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2562" y="6471387"/>
            <a:ext cx="489438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40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320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-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FB71B262-AC2E-494D-B366-04431A29FCB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2562" y="6471387"/>
            <a:ext cx="489438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40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72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9224" y="1106424"/>
            <a:ext cx="11042478" cy="491032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29733" y="6166934"/>
            <a:ext cx="2844800" cy="476250"/>
          </a:xfrm>
          <a:ln/>
        </p:spPr>
        <p:txBody>
          <a:bodyPr/>
          <a:lstStyle>
            <a:lvl1pPr>
              <a:defRPr>
                <a:latin typeface="Calibri"/>
                <a:cs typeface="Calibri"/>
              </a:defRPr>
            </a:lvl1pPr>
          </a:lstStyle>
          <a:p>
            <a:fld id="{6AAF5483-1D0C-5246-8338-97764052F6BF}" type="datetime1">
              <a:rPr lang="en-US" smtClean="0"/>
              <a:t>6/2/2025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5E55A7B-7854-E145-92D9-B491DF4BAE2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4540" y="6519332"/>
            <a:ext cx="3860800" cy="2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FF"/>
                </a:solidFill>
                <a:latin typeface="Calibri"/>
                <a:cs typeface="Calibri"/>
              </a:defRPr>
            </a:lvl1pPr>
          </a:lstStyle>
          <a:p>
            <a:r>
              <a:rPr lang="en-US"/>
              <a:t>SST Tutorial, April 2016</a:t>
            </a:r>
          </a:p>
        </p:txBody>
      </p:sp>
    </p:spTree>
    <p:extLst>
      <p:ext uri="{BB962C8B-B14F-4D97-AF65-F5344CB8AC3E}">
        <p14:creationId xmlns:p14="http://schemas.microsoft.com/office/powerpoint/2010/main" val="3577816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Agenda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1C423F85-8442-0642-B59D-0C8873EDAFAF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64464" y="3207657"/>
            <a:ext cx="3529816" cy="1611087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>
                <a:solidFill>
                  <a:schemeClr val="bg2"/>
                </a:solidFill>
              </a:defRPr>
            </a:lvl1pPr>
            <a:lvl2pPr marL="457200" indent="0">
              <a:buFontTx/>
              <a:buNone/>
              <a:defRPr>
                <a:solidFill>
                  <a:schemeClr val="bg2"/>
                </a:solidFill>
              </a:defRPr>
            </a:lvl2pPr>
            <a:lvl3pPr>
              <a:defRPr>
                <a:solidFill>
                  <a:schemeClr val="bg2"/>
                </a:solidFill>
              </a:defRPr>
            </a:lvl3pPr>
            <a:lvl4pPr>
              <a:defRPr>
                <a:solidFill>
                  <a:schemeClr val="bg2"/>
                </a:solidFill>
              </a:defRPr>
            </a:lvl4pPr>
            <a:lvl5pPr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add date or meeting description</a:t>
            </a:r>
          </a:p>
        </p:txBody>
      </p:sp>
      <p:sp>
        <p:nvSpPr>
          <p:cNvPr id="7" name="Text Placeholder 4">
            <a:extLst>
              <a:ext uri="{FF2B5EF4-FFF2-40B4-BE49-F238E27FC236}">
                <a16:creationId xmlns:a16="http://schemas.microsoft.com/office/drawing/2014/main" id="{F9BEDAEE-B7BF-384E-87F6-B8E66574045F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986339" y="2322285"/>
            <a:ext cx="6572250" cy="4064227"/>
          </a:xfrm>
          <a:prstGeom prst="rect">
            <a:avLst/>
          </a:prstGeom>
        </p:spPr>
        <p:txBody>
          <a:bodyPr/>
          <a:lstStyle>
            <a:lvl1pPr marL="228600" indent="-457200" algn="r">
              <a:buFontTx/>
              <a:buNone/>
              <a:defRPr/>
            </a:lvl1pPr>
            <a:lvl2pPr>
              <a:buFont typeface="+mj-lt"/>
              <a:buAutoNum type="arabicParenR"/>
              <a:defRPr/>
            </a:lvl2pPr>
            <a:lvl3pPr>
              <a:buFont typeface="+mj-lt"/>
              <a:buAutoNum type="arabicParenR"/>
              <a:defRPr/>
            </a:lvl3pPr>
            <a:lvl4pPr>
              <a:buFont typeface="+mj-lt"/>
              <a:buAutoNum type="arabicParenR"/>
              <a:defRPr/>
            </a:lvl4pPr>
            <a:lvl5pPr>
              <a:buFont typeface="+mj-lt"/>
              <a:buAutoNum type="arabicParenR"/>
              <a:defRPr/>
            </a:lvl5pPr>
          </a:lstStyle>
          <a:p>
            <a:pPr lvl="0"/>
            <a:r>
              <a:rPr lang="en-US"/>
              <a:t>Click to add agenda items</a:t>
            </a:r>
          </a:p>
          <a:p>
            <a:pPr lvl="0"/>
            <a:r>
              <a:rPr lang="en-US"/>
              <a:t>Click to add agenda items</a:t>
            </a:r>
          </a:p>
          <a:p>
            <a:pPr lvl="0"/>
            <a:endParaRPr lang="en-US"/>
          </a:p>
          <a:p>
            <a:pPr lvl="0"/>
            <a:endParaRPr lang="en-US"/>
          </a:p>
          <a:p>
            <a:pPr lvl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0911460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/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00200" y="261257"/>
            <a:ext cx="10096500" cy="774779"/>
          </a:xfrm>
          <a:prstGeom prst="rect">
            <a:avLst/>
          </a:prstGeom>
        </p:spPr>
        <p:txBody>
          <a:bodyPr vert="horz" lIns="0" tIns="0" rIns="0" bIns="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CAC4959A-AD2F-9049-854D-6985DFCF4E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49224" y="1106424"/>
            <a:ext cx="11042478" cy="491032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17C06173-326E-C842-95A0-26D69A4B9AF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2562" y="6471387"/>
            <a:ext cx="489438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400" b="0" i="0">
                <a:solidFill>
                  <a:srgbClr val="FFFFFF"/>
                </a:solidFill>
                <a:latin typeface="Open Sans" panose="020B0606030504020204" pitchFamily="34" charset="0"/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02626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2" r:id="rId1"/>
    <p:sldLayoutId id="2147483733" r:id="rId2"/>
    <p:sldLayoutId id="2147483758" r:id="rId3"/>
    <p:sldLayoutId id="2147483763" r:id="rId4"/>
    <p:sldLayoutId id="2147483760" r:id="rId5"/>
    <p:sldLayoutId id="2147483761" r:id="rId6"/>
    <p:sldLayoutId id="2147483762" r:id="rId7"/>
    <p:sldLayoutId id="2147483764" r:id="rId8"/>
    <p:sldLayoutId id="2147483765" r:id="rId9"/>
    <p:sldLayoutId id="2147483766" r:id="rId10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100000"/>
        </a:lnSpc>
        <a:spcBef>
          <a:spcPts val="1000"/>
        </a:spcBef>
        <a:buClr>
          <a:schemeClr val="accent1"/>
        </a:buClr>
        <a:buFont typeface="Arial" panose="020B0604020202020204" pitchFamily="34" charset="0"/>
        <a:buNone/>
        <a:defRPr sz="24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1pPr>
      <a:lvl2pPr marL="38404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" panose="05000000000000000000" pitchFamily="2" charset="2"/>
        <a:buChar char="§"/>
        <a:defRPr sz="20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2pPr>
      <a:lvl3pPr marL="56692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" panose="05000000000000000000" pitchFamily="2" charset="2"/>
        <a:buChar char="§"/>
        <a:defRPr sz="18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3pPr>
      <a:lvl4pPr marL="74980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" panose="05000000000000000000" pitchFamily="2" charset="2"/>
        <a:buChar char="§"/>
        <a:defRPr sz="18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4pPr>
      <a:lvl5pPr marL="93268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" panose="05000000000000000000" pitchFamily="2" charset="2"/>
        <a:buChar char="§"/>
        <a:defRPr sz="18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6.svg"/><Relationship Id="rId5" Type="http://schemas.openxmlformats.org/officeDocument/2006/relationships/image" Target="../media/image15.png"/><Relationship Id="rId4" Type="http://schemas.openxmlformats.org/officeDocument/2006/relationships/image" Target="../media/image14.svg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8.jpeg"/><Relationship Id="rId7" Type="http://schemas.microsoft.com/office/2007/relationships/hdphoto" Target="../media/hdphoto2.wdp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0.jpeg"/><Relationship Id="rId5" Type="http://schemas.openxmlformats.org/officeDocument/2006/relationships/image" Target="../media/image19.png"/><Relationship Id="rId10" Type="http://schemas.openxmlformats.org/officeDocument/2006/relationships/image" Target="../media/image23.jpeg"/><Relationship Id="rId4" Type="http://schemas.openxmlformats.org/officeDocument/2006/relationships/chart" Target="../charts/chart1.xml"/><Relationship Id="rId9" Type="http://schemas.openxmlformats.org/officeDocument/2006/relationships/image" Target="../media/image22.jpe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hyperlink" Target="http://www.freeimageslive.co.uk/free_stock_image/colorful-bricks-jpg" TargetMode="Externa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8.png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1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tiff"/><Relationship Id="rId3" Type="http://schemas.openxmlformats.org/officeDocument/2006/relationships/image" Target="../media/image25.png"/><Relationship Id="rId7" Type="http://schemas.openxmlformats.org/officeDocument/2006/relationships/image" Target="../media/image29.tif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tiff"/><Relationship Id="rId9" Type="http://schemas.openxmlformats.org/officeDocument/2006/relationships/image" Target="../media/image31.png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4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4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8.png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4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4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4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7" Type="http://schemas.openxmlformats.org/officeDocument/2006/relationships/image" Target="../media/image73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4.xml"/><Relationship Id="rId6" Type="http://schemas.openxmlformats.org/officeDocument/2006/relationships/package" Target="../embeddings/Microsoft_Visio_Drawing3.vsdx"/><Relationship Id="rId5" Type="http://schemas.openxmlformats.org/officeDocument/2006/relationships/image" Target="../media/image72.emf"/><Relationship Id="rId4" Type="http://schemas.openxmlformats.org/officeDocument/2006/relationships/package" Target="../embeddings/Microsoft_Visio_Drawing2.vsdx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emf"/><Relationship Id="rId1" Type="http://schemas.openxmlformats.org/officeDocument/2006/relationships/slideLayout" Target="../slideLayouts/slideLayout4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4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4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4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gif"/><Relationship Id="rId1" Type="http://schemas.openxmlformats.org/officeDocument/2006/relationships/slideLayout" Target="../slideLayouts/slideLayout4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4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sstsimulator/sst-elements/tree/master/src/sst/elements/golem" TargetMode="External"/><Relationship Id="rId1" Type="http://schemas.openxmlformats.org/officeDocument/2006/relationships/slideLayout" Target="../slideLayouts/slideLayout4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gif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4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4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4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4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4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4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riscv-collab/riscv-gnu-toolchain.git" TargetMode="External"/><Relationship Id="rId2" Type="http://schemas.openxmlformats.org/officeDocument/2006/relationships/hyperlink" Target="https://github.com/llvm/llvm-project.git" TargetMode="External"/><Relationship Id="rId1" Type="http://schemas.openxmlformats.org/officeDocument/2006/relationships/slideLayout" Target="../slideLayouts/slideLayout4.xml"/><Relationship Id="rId4" Type="http://schemas.openxmlformats.org/officeDocument/2006/relationships/hyperlink" Target="https://github.com/accel-sim/gpgpu-sim_distribution.git" TargetMode="Externa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4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0.png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jpe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4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4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0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4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4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4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4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4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4.xml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4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4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4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emf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4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ithub.com/sstsimulator/sst-external-element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3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hyperlink" Target="https://github.com/sstsimulator/sst-external-element" TargetMode="Externa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6.sv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microsoft.com/office/2007/relationships/hdphoto" Target="../media/hdphoto1.wdp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sv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1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sstsimulator/sst-tutorials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5" Type="http://schemas.openxmlformats.org/officeDocument/2006/relationships/hyperlink" Target="https://github.com/sstsimulator/sst-elements" TargetMode="External"/><Relationship Id="rId4" Type="http://schemas.openxmlformats.org/officeDocument/2006/relationships/hyperlink" Target="https://github.com/sstsimulator/sst-tutorials/tree/master/ipdps2025" TargetMode="Externa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hyperlink" Target="http://sst-simulator.org/SSTPages/SSTBuildAndInstall_15dot0dot0_SeriesDetailedBuildInstructions/" TargetMode="External"/><Relationship Id="rId2" Type="http://schemas.openxmlformats.org/officeDocument/2006/relationships/hyperlink" Target="http://sst-simulator.org/sst-docs/docs/elements/intro" TargetMode="External"/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hyperlink" Target="http://sst-simulator.org/SSTDoxygen/15.0.0_docs/html/" TargetMode="External"/><Relationship Id="rId3" Type="http://schemas.openxmlformats.org/officeDocument/2006/relationships/hyperlink" Target="http://www.sst-simulator.org/" TargetMode="External"/><Relationship Id="rId7" Type="http://schemas.openxmlformats.org/officeDocument/2006/relationships/hyperlink" Target="http://sst-simulator.org/sst-docs/docs/guides/start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sst-simulator.org/sst-docs/docs/guides/configuration/pythonConfigGuide" TargetMode="External"/><Relationship Id="rId5" Type="http://schemas.openxmlformats.org/officeDocument/2006/relationships/hyperlink" Target="https://github.com/sstsimulator" TargetMode="External"/><Relationship Id="rId10" Type="http://schemas.openxmlformats.org/officeDocument/2006/relationships/hyperlink" Target="http://sst-simulator.org/SSTPages/SSTBuildAndInstall_15dot0dot0_SeriesDetailedBuildInstructions/" TargetMode="External"/><Relationship Id="rId4" Type="http://schemas.openxmlformats.org/officeDocument/2006/relationships/hyperlink" Target="http://sst-simulator.org/sst-docs/" TargetMode="External"/><Relationship Id="rId9" Type="http://schemas.openxmlformats.org/officeDocument/2006/relationships/hyperlink" Target="http://sst-simulator.org/SSTPages/SSTBuildAndInstall_15dot0dot0_SeriesQuickStart/" TargetMode="Externa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AE5454-E631-0C49-B851-199442D65EB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90600" y="1575115"/>
            <a:ext cx="5537200" cy="1317382"/>
          </a:xfrm>
        </p:spPr>
        <p:txBody>
          <a:bodyPr/>
          <a:lstStyle/>
          <a:p>
            <a:r>
              <a:rPr lang="en-US"/>
              <a:t>The Structural Simulation Toolkit (SST)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318A7CD-3FDD-FB43-B4BD-D5CBF7DB542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90599" y="3463637"/>
            <a:ext cx="5969001" cy="923480"/>
          </a:xfrm>
        </p:spPr>
        <p:txBody>
          <a:bodyPr/>
          <a:lstStyle/>
          <a:p>
            <a:r>
              <a:rPr lang="en-US"/>
              <a:t>Presented by: Scott Hemmert, Clay Hughes, Joe Kenny, Gwen Voskuilen, </a:t>
            </a:r>
            <a:br>
              <a:rPr lang="en-US"/>
            </a:br>
            <a:r>
              <a:rPr lang="en-US"/>
              <a:t>Sandia National Laboratories</a:t>
            </a:r>
          </a:p>
          <a:p>
            <a:r>
              <a:rPr lang="en-US"/>
              <a:t>Content by: SST Team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A75A15F-7568-674D-9429-234062D2F6F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IPDPS 2025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A2DB523-95ED-4242-AA40-A0776B73248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/>
              <a:t>SAND2025-06737C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603075C1-36FC-1C41-91E6-BC59A3F2AF39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/>
        <p:txBody>
          <a:bodyPr/>
          <a:lstStyle/>
          <a:p>
            <a:r>
              <a:rPr lang="en-US"/>
              <a:t>Milan, Italy</a:t>
            </a:r>
          </a:p>
          <a:p>
            <a:r>
              <a:rPr lang="en-US"/>
              <a:t>Tuesday, June 3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13E54DF6-4A33-0F44-BFF9-3FDCAA65F7F8}"/>
              </a:ext>
            </a:extLst>
          </p:cNvPr>
          <p:cNvSpPr txBox="1"/>
          <p:nvPr/>
        </p:nvSpPr>
        <p:spPr>
          <a:xfrm>
            <a:off x="3438144" y="3596640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>
              <a:latin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61523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89EC3E-6A86-FDE2-8ADC-00424653B8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ulation appears in many context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F0836A-6626-EFAA-0AEF-C1847F9CD01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AE9340-1638-FCC0-B07C-EF465049B3B2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10"/>
            <a:ext cx="11049000" cy="4925330"/>
          </a:xfrm>
        </p:spPr>
        <p:txBody>
          <a:bodyPr>
            <a:normAutofit fontScale="92500" lnSpcReduction="20000"/>
          </a:bodyPr>
          <a:lstStyle/>
          <a:p>
            <a:r>
              <a:rPr lang="en-US" b="1" i="1">
                <a:solidFill>
                  <a:schemeClr val="accent1"/>
                </a:solidFill>
              </a:rPr>
              <a:t>		Research</a:t>
            </a:r>
            <a:r>
              <a:rPr lang="en-US" i="1">
                <a:solidFill>
                  <a:schemeClr val="accent1"/>
                </a:solidFill>
              </a:rPr>
              <a:t>		</a:t>
            </a:r>
            <a:r>
              <a:rPr lang="en-US" b="1" i="1">
                <a:solidFill>
                  <a:schemeClr val="accent2"/>
                </a:solidFill>
              </a:rPr>
              <a:t>Prototyping </a:t>
            </a:r>
            <a:r>
              <a:rPr lang="en-US" b="1" i="1">
                <a:solidFill>
                  <a:schemeClr val="accent1"/>
                </a:solidFill>
              </a:rPr>
              <a:t>	</a:t>
            </a:r>
            <a:r>
              <a:rPr lang="en-US" i="1">
                <a:solidFill>
                  <a:schemeClr val="accent1"/>
                </a:solidFill>
              </a:rPr>
              <a:t>		</a:t>
            </a:r>
            <a:r>
              <a:rPr lang="en-US" b="1" i="1">
                <a:solidFill>
                  <a:schemeClr val="accent6"/>
                </a:solidFill>
              </a:rPr>
              <a:t>Validation</a:t>
            </a:r>
          </a:p>
          <a:p>
            <a:endParaRPr lang="en-US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When hardware or software doesn’t exist ye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When hardware exists but is difficult to access or measure</a:t>
            </a:r>
          </a:p>
          <a:p>
            <a:endParaRPr lang="en-US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Different fideliti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Different timescal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Different system scal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Related and sometimes intertwined problem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/>
          </a:p>
          <a:p>
            <a:pPr algn="ctr"/>
            <a:r>
              <a:rPr lang="en-US" b="1" i="1">
                <a:solidFill>
                  <a:schemeClr val="accent1"/>
                </a:solidFill>
              </a:rPr>
              <a:t>One ecosystem that can adapt to multiple needs </a:t>
            </a:r>
            <a:br>
              <a:rPr lang="en-US" b="1" i="1">
                <a:solidFill>
                  <a:schemeClr val="accent1"/>
                </a:solidFill>
              </a:rPr>
            </a:br>
            <a:r>
              <a:rPr lang="en-US" b="1" i="1">
                <a:solidFill>
                  <a:schemeClr val="accent1"/>
                </a:solidFill>
              </a:rPr>
              <a:t>and leverage community expertise</a:t>
            </a:r>
          </a:p>
        </p:txBody>
      </p:sp>
      <p:grpSp>
        <p:nvGrpSpPr>
          <p:cNvPr id="36" name="Group 35">
            <a:extLst>
              <a:ext uri="{FF2B5EF4-FFF2-40B4-BE49-F238E27FC236}">
                <a16:creationId xmlns:a16="http://schemas.microsoft.com/office/drawing/2014/main" id="{B8A27BF4-E0CA-DA25-6CA5-B1A5C623FA1A}"/>
              </a:ext>
            </a:extLst>
          </p:cNvPr>
          <p:cNvGrpSpPr/>
          <p:nvPr/>
        </p:nvGrpSpPr>
        <p:grpSpPr>
          <a:xfrm>
            <a:off x="10008147" y="4940016"/>
            <a:ext cx="1761930" cy="1335063"/>
            <a:chOff x="8946289" y="4031175"/>
            <a:chExt cx="1761930" cy="1335063"/>
          </a:xfrm>
        </p:grpSpPr>
        <p:pic>
          <p:nvPicPr>
            <p:cNvPr id="37" name="Graphic 36" descr="Building Brick Wall with solid fill">
              <a:extLst>
                <a:ext uri="{FF2B5EF4-FFF2-40B4-BE49-F238E27FC236}">
                  <a16:creationId xmlns:a16="http://schemas.microsoft.com/office/drawing/2014/main" id="{70A75FFD-DB29-3342-6366-B61C99CDDAF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9363306" y="4031175"/>
              <a:ext cx="914400" cy="914400"/>
            </a:xfrm>
            <a:prstGeom prst="rect">
              <a:avLst/>
            </a:prstGeom>
          </p:spPr>
        </p:pic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ECC09AC6-33EB-F450-70A1-2A6B7064C06F}"/>
                </a:ext>
              </a:extLst>
            </p:cNvPr>
            <p:cNvSpPr txBox="1"/>
            <p:nvPr/>
          </p:nvSpPr>
          <p:spPr>
            <a:xfrm>
              <a:off x="8946289" y="4963774"/>
              <a:ext cx="1761930" cy="402464"/>
            </a:xfrm>
            <a:prstGeom prst="rect">
              <a:avLst/>
            </a:prstGeom>
            <a:ln>
              <a:noFill/>
            </a:ln>
          </p:spPr>
          <p:txBody>
            <a:bodyPr vert="horz" wrap="square" lIns="91440" tIns="45720" rIns="91440" bIns="45720" rtlCol="0">
              <a:noAutofit/>
            </a:bodyPr>
            <a:lstStyle/>
            <a:p>
              <a:pPr algn="ctr"/>
              <a:r>
                <a:rPr lang="en-US" b="1"/>
                <a:t>Modular</a:t>
              </a:r>
            </a:p>
          </p:txBody>
        </p:sp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8223BF4F-084A-9D42-2C90-8CEEE7B14856}"/>
              </a:ext>
            </a:extLst>
          </p:cNvPr>
          <p:cNvGrpSpPr/>
          <p:nvPr/>
        </p:nvGrpSpPr>
        <p:grpSpPr>
          <a:xfrm>
            <a:off x="10021674" y="1721330"/>
            <a:ext cx="1761930" cy="1335063"/>
            <a:chOff x="1168943" y="4031175"/>
            <a:chExt cx="1761930" cy="1335063"/>
          </a:xfrm>
        </p:grpSpPr>
        <p:pic>
          <p:nvPicPr>
            <p:cNvPr id="40" name="Graphic 39" descr="Recycle with solid fill">
              <a:extLst>
                <a:ext uri="{FF2B5EF4-FFF2-40B4-BE49-F238E27FC236}">
                  <a16:creationId xmlns:a16="http://schemas.microsoft.com/office/drawing/2014/main" id="{EA5BEB6B-5F04-A814-A272-FBC9E0C6BB4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1589314" y="4031175"/>
              <a:ext cx="914400" cy="914400"/>
            </a:xfrm>
            <a:prstGeom prst="rect">
              <a:avLst/>
            </a:prstGeom>
          </p:spPr>
        </p:pic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84E8CCEA-E180-40A0-AB4F-0BBD1CAE19DF}"/>
                </a:ext>
              </a:extLst>
            </p:cNvPr>
            <p:cNvSpPr txBox="1"/>
            <p:nvPr/>
          </p:nvSpPr>
          <p:spPr>
            <a:xfrm>
              <a:off x="1168943" y="4963774"/>
              <a:ext cx="1761930" cy="402464"/>
            </a:xfrm>
            <a:prstGeom prst="rect">
              <a:avLst/>
            </a:prstGeom>
            <a:ln>
              <a:noFill/>
            </a:ln>
          </p:spPr>
          <p:txBody>
            <a:bodyPr vert="horz" wrap="square" lIns="91440" tIns="45720" rIns="91440" bIns="45720" rtlCol="0">
              <a:noAutofit/>
            </a:bodyPr>
            <a:lstStyle/>
            <a:p>
              <a:pPr algn="ctr"/>
              <a:r>
                <a:rPr lang="en-US" b="1"/>
                <a:t>Reuse</a:t>
              </a:r>
            </a:p>
          </p:txBody>
        </p:sp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4D7ABBB0-742F-6706-3493-BA377CD7419B}"/>
              </a:ext>
            </a:extLst>
          </p:cNvPr>
          <p:cNvGrpSpPr/>
          <p:nvPr/>
        </p:nvGrpSpPr>
        <p:grpSpPr>
          <a:xfrm>
            <a:off x="10021674" y="3440737"/>
            <a:ext cx="1761930" cy="1335063"/>
            <a:chOff x="5048503" y="4031175"/>
            <a:chExt cx="1761930" cy="1335063"/>
          </a:xfrm>
        </p:grpSpPr>
        <p:grpSp>
          <p:nvGrpSpPr>
            <p:cNvPr id="43" name="Group 42">
              <a:extLst>
                <a:ext uri="{FF2B5EF4-FFF2-40B4-BE49-F238E27FC236}">
                  <a16:creationId xmlns:a16="http://schemas.microsoft.com/office/drawing/2014/main" id="{F846F561-A7C8-3C88-BAB3-9C7265DFF6DF}"/>
                </a:ext>
              </a:extLst>
            </p:cNvPr>
            <p:cNvGrpSpPr/>
            <p:nvPr/>
          </p:nvGrpSpPr>
          <p:grpSpPr>
            <a:xfrm>
              <a:off x="5586293" y="4031175"/>
              <a:ext cx="694434" cy="770404"/>
              <a:chOff x="12365191" y="764104"/>
              <a:chExt cx="694434" cy="1058396"/>
            </a:xfrm>
          </p:grpSpPr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39D0D913-039F-F16B-9763-D9E3D7D55AAC}"/>
                  </a:ext>
                </a:extLst>
              </p:cNvPr>
              <p:cNvSpPr/>
              <p:nvPr/>
            </p:nvSpPr>
            <p:spPr>
              <a:xfrm rot="2700000">
                <a:off x="12373660" y="1139201"/>
                <a:ext cx="685800" cy="680797"/>
              </a:xfrm>
              <a:custGeom>
                <a:avLst/>
                <a:gdLst>
                  <a:gd name="connsiteX0" fmla="*/ 0 w 685800"/>
                  <a:gd name="connsiteY0" fmla="*/ 0 h 680797"/>
                  <a:gd name="connsiteX1" fmla="*/ 329184 w 685800"/>
                  <a:gd name="connsiteY1" fmla="*/ 0 h 680797"/>
                  <a:gd name="connsiteX2" fmla="*/ 685800 w 685800"/>
                  <a:gd name="connsiteY2" fmla="*/ 0 h 680797"/>
                  <a:gd name="connsiteX3" fmla="*/ 685800 w 685800"/>
                  <a:gd name="connsiteY3" fmla="*/ 347206 h 680797"/>
                  <a:gd name="connsiteX4" fmla="*/ 685800 w 685800"/>
                  <a:gd name="connsiteY4" fmla="*/ 680797 h 680797"/>
                  <a:gd name="connsiteX5" fmla="*/ 356616 w 685800"/>
                  <a:gd name="connsiteY5" fmla="*/ 680797 h 680797"/>
                  <a:gd name="connsiteX6" fmla="*/ 0 w 685800"/>
                  <a:gd name="connsiteY6" fmla="*/ 680797 h 680797"/>
                  <a:gd name="connsiteX7" fmla="*/ 0 w 685800"/>
                  <a:gd name="connsiteY7" fmla="*/ 326783 h 680797"/>
                  <a:gd name="connsiteX8" fmla="*/ 0 w 685800"/>
                  <a:gd name="connsiteY8" fmla="*/ 0 h 6807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685800" h="680797" fill="none" extrusionOk="0">
                    <a:moveTo>
                      <a:pt x="0" y="0"/>
                    </a:moveTo>
                    <a:cubicBezTo>
                      <a:pt x="152227" y="-7558"/>
                      <a:pt x="252048" y="3992"/>
                      <a:pt x="329184" y="0"/>
                    </a:cubicBezTo>
                    <a:cubicBezTo>
                      <a:pt x="406320" y="-3992"/>
                      <a:pt x="513069" y="2053"/>
                      <a:pt x="685800" y="0"/>
                    </a:cubicBezTo>
                    <a:cubicBezTo>
                      <a:pt x="698421" y="98545"/>
                      <a:pt x="676908" y="245091"/>
                      <a:pt x="685800" y="347206"/>
                    </a:cubicBezTo>
                    <a:cubicBezTo>
                      <a:pt x="694692" y="449321"/>
                      <a:pt x="663744" y="517371"/>
                      <a:pt x="685800" y="680797"/>
                    </a:cubicBezTo>
                    <a:cubicBezTo>
                      <a:pt x="570502" y="692042"/>
                      <a:pt x="486780" y="670348"/>
                      <a:pt x="356616" y="680797"/>
                    </a:cubicBezTo>
                    <a:cubicBezTo>
                      <a:pt x="226452" y="691246"/>
                      <a:pt x="121743" y="660473"/>
                      <a:pt x="0" y="680797"/>
                    </a:cubicBezTo>
                    <a:cubicBezTo>
                      <a:pt x="-25582" y="600010"/>
                      <a:pt x="19301" y="465333"/>
                      <a:pt x="0" y="326783"/>
                    </a:cubicBezTo>
                    <a:cubicBezTo>
                      <a:pt x="-19301" y="188233"/>
                      <a:pt x="1041" y="108987"/>
                      <a:pt x="0" y="0"/>
                    </a:cubicBezTo>
                    <a:close/>
                  </a:path>
                  <a:path w="685800" h="680797" stroke="0" extrusionOk="0">
                    <a:moveTo>
                      <a:pt x="0" y="0"/>
                    </a:moveTo>
                    <a:cubicBezTo>
                      <a:pt x="138437" y="-36889"/>
                      <a:pt x="237512" y="2284"/>
                      <a:pt x="356616" y="0"/>
                    </a:cubicBezTo>
                    <a:cubicBezTo>
                      <a:pt x="475720" y="-2284"/>
                      <a:pt x="535388" y="22985"/>
                      <a:pt x="685800" y="0"/>
                    </a:cubicBezTo>
                    <a:cubicBezTo>
                      <a:pt x="687241" y="160985"/>
                      <a:pt x="680693" y="201400"/>
                      <a:pt x="685800" y="326783"/>
                    </a:cubicBezTo>
                    <a:cubicBezTo>
                      <a:pt x="690907" y="452166"/>
                      <a:pt x="659370" y="544505"/>
                      <a:pt x="685800" y="680797"/>
                    </a:cubicBezTo>
                    <a:cubicBezTo>
                      <a:pt x="552017" y="708832"/>
                      <a:pt x="469578" y="672312"/>
                      <a:pt x="363474" y="680797"/>
                    </a:cubicBezTo>
                    <a:cubicBezTo>
                      <a:pt x="257370" y="689282"/>
                      <a:pt x="108850" y="669770"/>
                      <a:pt x="0" y="680797"/>
                    </a:cubicBezTo>
                    <a:cubicBezTo>
                      <a:pt x="-32064" y="553092"/>
                      <a:pt x="13963" y="448184"/>
                      <a:pt x="0" y="354014"/>
                    </a:cubicBezTo>
                    <a:cubicBezTo>
                      <a:pt x="-13963" y="259844"/>
                      <a:pt x="26779" y="111161"/>
                      <a:pt x="0" y="0"/>
                    </a:cubicBezTo>
                    <a:close/>
                  </a:path>
                </a:pathLst>
              </a:custGeom>
              <a:ln>
                <a:solidFill>
                  <a:schemeClr val="tx1"/>
                </a:solidFill>
                <a:extLst>
                  <a:ext uri="{C807C97D-BFC1-408E-A445-0C87EB9F89A2}">
                    <ask:lineSketchStyleProps xmlns:ask="http://schemas.microsoft.com/office/drawing/2018/sketchyshapes" sd="3794071524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46" name="Group 45">
                <a:extLst>
                  <a:ext uri="{FF2B5EF4-FFF2-40B4-BE49-F238E27FC236}">
                    <a16:creationId xmlns:a16="http://schemas.microsoft.com/office/drawing/2014/main" id="{EF7E793E-B6A5-5A96-7817-663F54973544}"/>
                  </a:ext>
                </a:extLst>
              </p:cNvPr>
              <p:cNvGrpSpPr/>
              <p:nvPr/>
            </p:nvGrpSpPr>
            <p:grpSpPr>
              <a:xfrm rot="2700000">
                <a:off x="12372555" y="967694"/>
                <a:ext cx="693341" cy="680799"/>
                <a:chOff x="12376147" y="969182"/>
                <a:chExt cx="693341" cy="680799"/>
              </a:xfrm>
            </p:grpSpPr>
            <p:sp>
              <p:nvSpPr>
                <p:cNvPr id="63" name="Rectangle 62">
                  <a:extLst>
                    <a:ext uri="{FF2B5EF4-FFF2-40B4-BE49-F238E27FC236}">
                      <a16:creationId xmlns:a16="http://schemas.microsoft.com/office/drawing/2014/main" id="{D9B0C665-601F-3B88-1BAC-60D619CF0D75}"/>
                    </a:ext>
                  </a:extLst>
                </p:cNvPr>
                <p:cNvSpPr/>
                <p:nvPr/>
              </p:nvSpPr>
              <p:spPr>
                <a:xfrm>
                  <a:off x="12376147" y="969184"/>
                  <a:ext cx="685800" cy="680797"/>
                </a:xfrm>
                <a:custGeom>
                  <a:avLst/>
                  <a:gdLst>
                    <a:gd name="connsiteX0" fmla="*/ 0 w 685800"/>
                    <a:gd name="connsiteY0" fmla="*/ 0 h 680797"/>
                    <a:gd name="connsiteX1" fmla="*/ 356616 w 685800"/>
                    <a:gd name="connsiteY1" fmla="*/ 0 h 680797"/>
                    <a:gd name="connsiteX2" fmla="*/ 685800 w 685800"/>
                    <a:gd name="connsiteY2" fmla="*/ 0 h 680797"/>
                    <a:gd name="connsiteX3" fmla="*/ 685800 w 685800"/>
                    <a:gd name="connsiteY3" fmla="*/ 319975 h 680797"/>
                    <a:gd name="connsiteX4" fmla="*/ 685800 w 685800"/>
                    <a:gd name="connsiteY4" fmla="*/ 680797 h 680797"/>
                    <a:gd name="connsiteX5" fmla="*/ 356616 w 685800"/>
                    <a:gd name="connsiteY5" fmla="*/ 680797 h 680797"/>
                    <a:gd name="connsiteX6" fmla="*/ 0 w 685800"/>
                    <a:gd name="connsiteY6" fmla="*/ 680797 h 680797"/>
                    <a:gd name="connsiteX7" fmla="*/ 0 w 685800"/>
                    <a:gd name="connsiteY7" fmla="*/ 347206 h 680797"/>
                    <a:gd name="connsiteX8" fmla="*/ 0 w 685800"/>
                    <a:gd name="connsiteY8" fmla="*/ 0 h 68079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685800" h="680797" fill="none" extrusionOk="0">
                      <a:moveTo>
                        <a:pt x="0" y="0"/>
                      </a:moveTo>
                      <a:cubicBezTo>
                        <a:pt x="138011" y="-35654"/>
                        <a:pt x="282890" y="6454"/>
                        <a:pt x="356616" y="0"/>
                      </a:cubicBezTo>
                      <a:cubicBezTo>
                        <a:pt x="430342" y="-6454"/>
                        <a:pt x="591798" y="12810"/>
                        <a:pt x="685800" y="0"/>
                      </a:cubicBezTo>
                      <a:cubicBezTo>
                        <a:pt x="707032" y="117678"/>
                        <a:pt x="651640" y="248534"/>
                        <a:pt x="685800" y="319975"/>
                      </a:cubicBezTo>
                      <a:cubicBezTo>
                        <a:pt x="719960" y="391416"/>
                        <a:pt x="670469" y="567535"/>
                        <a:pt x="685800" y="680797"/>
                      </a:cubicBezTo>
                      <a:cubicBezTo>
                        <a:pt x="533655" y="697280"/>
                        <a:pt x="517154" y="659724"/>
                        <a:pt x="356616" y="680797"/>
                      </a:cubicBezTo>
                      <a:cubicBezTo>
                        <a:pt x="196078" y="701870"/>
                        <a:pt x="98268" y="645289"/>
                        <a:pt x="0" y="680797"/>
                      </a:cubicBezTo>
                      <a:cubicBezTo>
                        <a:pt x="-15191" y="588249"/>
                        <a:pt x="18093" y="452528"/>
                        <a:pt x="0" y="347206"/>
                      </a:cubicBezTo>
                      <a:cubicBezTo>
                        <a:pt x="-18093" y="241884"/>
                        <a:pt x="10415" y="119236"/>
                        <a:pt x="0" y="0"/>
                      </a:cubicBezTo>
                      <a:close/>
                    </a:path>
                    <a:path w="685800" h="680797" stroke="0" extrusionOk="0">
                      <a:moveTo>
                        <a:pt x="0" y="0"/>
                      </a:moveTo>
                      <a:cubicBezTo>
                        <a:pt x="146740" y="-11330"/>
                        <a:pt x="254126" y="17312"/>
                        <a:pt x="336042" y="0"/>
                      </a:cubicBezTo>
                      <a:cubicBezTo>
                        <a:pt x="417958" y="-17312"/>
                        <a:pt x="533622" y="37750"/>
                        <a:pt x="685800" y="0"/>
                      </a:cubicBezTo>
                      <a:cubicBezTo>
                        <a:pt x="691318" y="156860"/>
                        <a:pt x="671175" y="263482"/>
                        <a:pt x="685800" y="354014"/>
                      </a:cubicBezTo>
                      <a:cubicBezTo>
                        <a:pt x="700425" y="444546"/>
                        <a:pt x="675082" y="525416"/>
                        <a:pt x="685800" y="680797"/>
                      </a:cubicBezTo>
                      <a:cubicBezTo>
                        <a:pt x="588341" y="707544"/>
                        <a:pt x="494810" y="664190"/>
                        <a:pt x="356616" y="680797"/>
                      </a:cubicBezTo>
                      <a:cubicBezTo>
                        <a:pt x="218422" y="697404"/>
                        <a:pt x="123605" y="665652"/>
                        <a:pt x="0" y="680797"/>
                      </a:cubicBezTo>
                      <a:cubicBezTo>
                        <a:pt x="-14175" y="590851"/>
                        <a:pt x="21123" y="515603"/>
                        <a:pt x="0" y="354014"/>
                      </a:cubicBezTo>
                      <a:cubicBezTo>
                        <a:pt x="-21123" y="192425"/>
                        <a:pt x="40250" y="163837"/>
                        <a:pt x="0" y="0"/>
                      </a:cubicBezTo>
                      <a:close/>
                    </a:path>
                  </a:pathLst>
                </a:custGeom>
                <a:ln>
                  <a:solidFill>
                    <a:schemeClr val="tx1"/>
                  </a:solidFill>
                  <a:extLst>
                    <a:ext uri="{C807C97D-BFC1-408E-A445-0C87EB9F89A2}">
                      <ask:lineSketchStyleProps xmlns:ask="http://schemas.microsoft.com/office/drawing/2018/sketchyshapes" sd="1219033472">
                        <a:prstGeom prst="rect">
                          <a:avLst/>
                        </a:prstGeom>
                        <ask:type>
                          <ask:lineSketchScribble/>
                        </ask:type>
                      </ask:lineSketchStyleProps>
                    </a:ext>
                  </a:extLst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64" name="Straight Connector 63">
                  <a:extLst>
                    <a:ext uri="{FF2B5EF4-FFF2-40B4-BE49-F238E27FC236}">
                      <a16:creationId xmlns:a16="http://schemas.microsoft.com/office/drawing/2014/main" id="{D44E3F00-9E30-C42D-EF1F-F96A8E66CD3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2726588" y="969184"/>
                  <a:ext cx="0" cy="68079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Connector 64">
                  <a:extLst>
                    <a:ext uri="{FF2B5EF4-FFF2-40B4-BE49-F238E27FC236}">
                      <a16:creationId xmlns:a16="http://schemas.microsoft.com/office/drawing/2014/main" id="{7117D59E-0736-0305-DA6C-5D249F0A5E3B}"/>
                    </a:ext>
                  </a:extLst>
                </p:cNvPr>
                <p:cNvCxnSpPr>
                  <a:cxnSpLocks/>
                  <a:stCxn id="63" idx="1"/>
                  <a:endCxn id="63" idx="3"/>
                </p:cNvCxnSpPr>
                <p:nvPr/>
              </p:nvCxnSpPr>
              <p:spPr>
                <a:xfrm>
                  <a:off x="12376147" y="1309583"/>
                  <a:ext cx="68580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Connector 65">
                  <a:extLst>
                    <a:ext uri="{FF2B5EF4-FFF2-40B4-BE49-F238E27FC236}">
                      <a16:creationId xmlns:a16="http://schemas.microsoft.com/office/drawing/2014/main" id="{C71B5DAF-44F6-1AB3-3711-7E890F9A3EA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2543708" y="969184"/>
                  <a:ext cx="0" cy="68079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>
                  <a:extLst>
                    <a:ext uri="{FF2B5EF4-FFF2-40B4-BE49-F238E27FC236}">
                      <a16:creationId xmlns:a16="http://schemas.microsoft.com/office/drawing/2014/main" id="{246B18DE-E750-E617-17FD-EDFC4B788A3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2909468" y="969182"/>
                  <a:ext cx="0" cy="68079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>
                  <a:extLst>
                    <a:ext uri="{FF2B5EF4-FFF2-40B4-BE49-F238E27FC236}">
                      <a16:creationId xmlns:a16="http://schemas.microsoft.com/office/drawing/2014/main" id="{88AD7FFC-C99D-90D5-76EB-1541337709A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2383688" y="1482303"/>
                  <a:ext cx="68580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>
                  <a:extLst>
                    <a:ext uri="{FF2B5EF4-FFF2-40B4-BE49-F238E27FC236}">
                      <a16:creationId xmlns:a16="http://schemas.microsoft.com/office/drawing/2014/main" id="{E7B0E675-33B9-98A0-2FBA-A2C665F8260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2376147" y="1137842"/>
                  <a:ext cx="68580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7" name="Group 46">
                <a:extLst>
                  <a:ext uri="{FF2B5EF4-FFF2-40B4-BE49-F238E27FC236}">
                    <a16:creationId xmlns:a16="http://schemas.microsoft.com/office/drawing/2014/main" id="{98E20CF8-D10A-0F6F-313D-7911A501D1AD}"/>
                  </a:ext>
                </a:extLst>
              </p:cNvPr>
              <p:cNvGrpSpPr/>
              <p:nvPr/>
            </p:nvGrpSpPr>
            <p:grpSpPr>
              <a:xfrm rot="2700000">
                <a:off x="12364000" y="765295"/>
                <a:ext cx="693341" cy="690959"/>
                <a:chOff x="12376147" y="959022"/>
                <a:chExt cx="693341" cy="690959"/>
              </a:xfrm>
            </p:grpSpPr>
            <p:sp>
              <p:nvSpPr>
                <p:cNvPr id="48" name="Rectangle 47">
                  <a:extLst>
                    <a:ext uri="{FF2B5EF4-FFF2-40B4-BE49-F238E27FC236}">
                      <a16:creationId xmlns:a16="http://schemas.microsoft.com/office/drawing/2014/main" id="{B0491C80-1FC4-28FE-CA32-1D893C921869}"/>
                    </a:ext>
                  </a:extLst>
                </p:cNvPr>
                <p:cNvSpPr/>
                <p:nvPr/>
              </p:nvSpPr>
              <p:spPr>
                <a:xfrm>
                  <a:off x="12376147" y="969184"/>
                  <a:ext cx="685800" cy="680797"/>
                </a:xfrm>
                <a:custGeom>
                  <a:avLst/>
                  <a:gdLst>
                    <a:gd name="connsiteX0" fmla="*/ 0 w 685800"/>
                    <a:gd name="connsiteY0" fmla="*/ 0 h 680797"/>
                    <a:gd name="connsiteX1" fmla="*/ 356616 w 685800"/>
                    <a:gd name="connsiteY1" fmla="*/ 0 h 680797"/>
                    <a:gd name="connsiteX2" fmla="*/ 685800 w 685800"/>
                    <a:gd name="connsiteY2" fmla="*/ 0 h 680797"/>
                    <a:gd name="connsiteX3" fmla="*/ 685800 w 685800"/>
                    <a:gd name="connsiteY3" fmla="*/ 319975 h 680797"/>
                    <a:gd name="connsiteX4" fmla="*/ 685800 w 685800"/>
                    <a:gd name="connsiteY4" fmla="*/ 680797 h 680797"/>
                    <a:gd name="connsiteX5" fmla="*/ 356616 w 685800"/>
                    <a:gd name="connsiteY5" fmla="*/ 680797 h 680797"/>
                    <a:gd name="connsiteX6" fmla="*/ 0 w 685800"/>
                    <a:gd name="connsiteY6" fmla="*/ 680797 h 680797"/>
                    <a:gd name="connsiteX7" fmla="*/ 0 w 685800"/>
                    <a:gd name="connsiteY7" fmla="*/ 347206 h 680797"/>
                    <a:gd name="connsiteX8" fmla="*/ 0 w 685800"/>
                    <a:gd name="connsiteY8" fmla="*/ 0 h 68079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685800" h="680797" fill="none" extrusionOk="0">
                      <a:moveTo>
                        <a:pt x="0" y="0"/>
                      </a:moveTo>
                      <a:cubicBezTo>
                        <a:pt x="138011" y="-35654"/>
                        <a:pt x="282890" y="6454"/>
                        <a:pt x="356616" y="0"/>
                      </a:cubicBezTo>
                      <a:cubicBezTo>
                        <a:pt x="430342" y="-6454"/>
                        <a:pt x="591798" y="12810"/>
                        <a:pt x="685800" y="0"/>
                      </a:cubicBezTo>
                      <a:cubicBezTo>
                        <a:pt x="707032" y="117678"/>
                        <a:pt x="651640" y="248534"/>
                        <a:pt x="685800" y="319975"/>
                      </a:cubicBezTo>
                      <a:cubicBezTo>
                        <a:pt x="719960" y="391416"/>
                        <a:pt x="670469" y="567535"/>
                        <a:pt x="685800" y="680797"/>
                      </a:cubicBezTo>
                      <a:cubicBezTo>
                        <a:pt x="533655" y="697280"/>
                        <a:pt x="517154" y="659724"/>
                        <a:pt x="356616" y="680797"/>
                      </a:cubicBezTo>
                      <a:cubicBezTo>
                        <a:pt x="196078" y="701870"/>
                        <a:pt x="98268" y="645289"/>
                        <a:pt x="0" y="680797"/>
                      </a:cubicBezTo>
                      <a:cubicBezTo>
                        <a:pt x="-15191" y="588249"/>
                        <a:pt x="18093" y="452528"/>
                        <a:pt x="0" y="347206"/>
                      </a:cubicBezTo>
                      <a:cubicBezTo>
                        <a:pt x="-18093" y="241884"/>
                        <a:pt x="10415" y="119236"/>
                        <a:pt x="0" y="0"/>
                      </a:cubicBezTo>
                      <a:close/>
                    </a:path>
                    <a:path w="685800" h="680797" stroke="0" extrusionOk="0">
                      <a:moveTo>
                        <a:pt x="0" y="0"/>
                      </a:moveTo>
                      <a:cubicBezTo>
                        <a:pt x="146740" y="-11330"/>
                        <a:pt x="254126" y="17312"/>
                        <a:pt x="336042" y="0"/>
                      </a:cubicBezTo>
                      <a:cubicBezTo>
                        <a:pt x="417958" y="-17312"/>
                        <a:pt x="533622" y="37750"/>
                        <a:pt x="685800" y="0"/>
                      </a:cubicBezTo>
                      <a:cubicBezTo>
                        <a:pt x="691318" y="156860"/>
                        <a:pt x="671175" y="263482"/>
                        <a:pt x="685800" y="354014"/>
                      </a:cubicBezTo>
                      <a:cubicBezTo>
                        <a:pt x="700425" y="444546"/>
                        <a:pt x="675082" y="525416"/>
                        <a:pt x="685800" y="680797"/>
                      </a:cubicBezTo>
                      <a:cubicBezTo>
                        <a:pt x="588341" y="707544"/>
                        <a:pt x="494810" y="664190"/>
                        <a:pt x="356616" y="680797"/>
                      </a:cubicBezTo>
                      <a:cubicBezTo>
                        <a:pt x="218422" y="697404"/>
                        <a:pt x="123605" y="665652"/>
                        <a:pt x="0" y="680797"/>
                      </a:cubicBezTo>
                      <a:cubicBezTo>
                        <a:pt x="-14175" y="590851"/>
                        <a:pt x="21123" y="515603"/>
                        <a:pt x="0" y="354014"/>
                      </a:cubicBezTo>
                      <a:cubicBezTo>
                        <a:pt x="-21123" y="192425"/>
                        <a:pt x="40250" y="163837"/>
                        <a:pt x="0" y="0"/>
                      </a:cubicBezTo>
                      <a:close/>
                    </a:path>
                  </a:pathLst>
                </a:custGeom>
                <a:ln>
                  <a:solidFill>
                    <a:schemeClr val="tx1"/>
                  </a:solidFill>
                  <a:extLst>
                    <a:ext uri="{C807C97D-BFC1-408E-A445-0C87EB9F89A2}">
                      <ask:lineSketchStyleProps xmlns:ask="http://schemas.microsoft.com/office/drawing/2018/sketchyshapes" sd="1219033472">
                        <a:prstGeom prst="rect">
                          <a:avLst/>
                        </a:prstGeom>
                        <ask:type>
                          <ask:lineSketchScribble/>
                        </ask:type>
                      </ask:lineSketchStyleProps>
                    </a:ext>
                  </a:extLst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49" name="Straight Connector 48">
                  <a:extLst>
                    <a:ext uri="{FF2B5EF4-FFF2-40B4-BE49-F238E27FC236}">
                      <a16:creationId xmlns:a16="http://schemas.microsoft.com/office/drawing/2014/main" id="{C4BF8041-9610-D25F-D16D-208A1F671B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2726588" y="969184"/>
                  <a:ext cx="0" cy="68079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>
                  <a:extLst>
                    <a:ext uri="{FF2B5EF4-FFF2-40B4-BE49-F238E27FC236}">
                      <a16:creationId xmlns:a16="http://schemas.microsoft.com/office/drawing/2014/main" id="{281CB5C1-971A-02C2-023D-AB8F02F400D8}"/>
                    </a:ext>
                  </a:extLst>
                </p:cNvPr>
                <p:cNvCxnSpPr>
                  <a:cxnSpLocks/>
                  <a:stCxn id="48" idx="1"/>
                  <a:endCxn id="48" idx="3"/>
                </p:cNvCxnSpPr>
                <p:nvPr/>
              </p:nvCxnSpPr>
              <p:spPr>
                <a:xfrm>
                  <a:off x="12376147" y="1309583"/>
                  <a:ext cx="68580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Straight Connector 50">
                  <a:extLst>
                    <a:ext uri="{FF2B5EF4-FFF2-40B4-BE49-F238E27FC236}">
                      <a16:creationId xmlns:a16="http://schemas.microsoft.com/office/drawing/2014/main" id="{46A48B5A-4E77-00D1-B768-3AA25CC88C0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2635148" y="969184"/>
                  <a:ext cx="0" cy="68079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Straight Connector 51">
                  <a:extLst>
                    <a:ext uri="{FF2B5EF4-FFF2-40B4-BE49-F238E27FC236}">
                      <a16:creationId xmlns:a16="http://schemas.microsoft.com/office/drawing/2014/main" id="{0CE4AFDA-D914-BD0A-4772-15E92C02BE6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2543708" y="969184"/>
                  <a:ext cx="0" cy="68079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52">
                  <a:extLst>
                    <a:ext uri="{FF2B5EF4-FFF2-40B4-BE49-F238E27FC236}">
                      <a16:creationId xmlns:a16="http://schemas.microsoft.com/office/drawing/2014/main" id="{013F59FD-DAFA-1B4C-E6E2-6E926EB4AB9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2452268" y="959022"/>
                  <a:ext cx="0" cy="68079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>
                  <a:extLst>
                    <a:ext uri="{FF2B5EF4-FFF2-40B4-BE49-F238E27FC236}">
                      <a16:creationId xmlns:a16="http://schemas.microsoft.com/office/drawing/2014/main" id="{17D56EAB-A614-E857-63EF-E3AA9EF46E2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2818028" y="969183"/>
                  <a:ext cx="0" cy="68079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>
                  <a:extLst>
                    <a:ext uri="{FF2B5EF4-FFF2-40B4-BE49-F238E27FC236}">
                      <a16:creationId xmlns:a16="http://schemas.microsoft.com/office/drawing/2014/main" id="{D197154D-E5E0-C750-92AD-AED51A189B6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2909468" y="969182"/>
                  <a:ext cx="0" cy="68079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>
                  <a:extLst>
                    <a:ext uri="{FF2B5EF4-FFF2-40B4-BE49-F238E27FC236}">
                      <a16:creationId xmlns:a16="http://schemas.microsoft.com/office/drawing/2014/main" id="{238C7A50-0338-58DB-704F-1CB6FAD1FBF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3000907" y="969181"/>
                  <a:ext cx="0" cy="68079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>
                  <a:extLst>
                    <a:ext uri="{FF2B5EF4-FFF2-40B4-BE49-F238E27FC236}">
                      <a16:creationId xmlns:a16="http://schemas.microsoft.com/office/drawing/2014/main" id="{F774465D-23C6-C036-6807-C6C910A96FA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2376147" y="1573743"/>
                  <a:ext cx="68580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>
                  <a:extLst>
                    <a:ext uri="{FF2B5EF4-FFF2-40B4-BE49-F238E27FC236}">
                      <a16:creationId xmlns:a16="http://schemas.microsoft.com/office/drawing/2014/main" id="{07FDD4D0-08AC-F91C-63F0-A123529862D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2383688" y="1482303"/>
                  <a:ext cx="68580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Straight Connector 58">
                  <a:extLst>
                    <a:ext uri="{FF2B5EF4-FFF2-40B4-BE49-F238E27FC236}">
                      <a16:creationId xmlns:a16="http://schemas.microsoft.com/office/drawing/2014/main" id="{97346916-1F70-E122-3121-4814D6E00B4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2383688" y="1390863"/>
                  <a:ext cx="68580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0" name="Straight Connector 59">
                  <a:extLst>
                    <a:ext uri="{FF2B5EF4-FFF2-40B4-BE49-F238E27FC236}">
                      <a16:creationId xmlns:a16="http://schemas.microsoft.com/office/drawing/2014/main" id="{2462EDE4-137B-D4F1-A124-2E05B6193C3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2376147" y="1227587"/>
                  <a:ext cx="68580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Straight Connector 60">
                  <a:extLst>
                    <a:ext uri="{FF2B5EF4-FFF2-40B4-BE49-F238E27FC236}">
                      <a16:creationId xmlns:a16="http://schemas.microsoft.com/office/drawing/2014/main" id="{819E1CD5-63DB-EDD7-96EF-0764A2BC30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2376147" y="1137842"/>
                  <a:ext cx="68580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Connector 61">
                  <a:extLst>
                    <a:ext uri="{FF2B5EF4-FFF2-40B4-BE49-F238E27FC236}">
                      <a16:creationId xmlns:a16="http://schemas.microsoft.com/office/drawing/2014/main" id="{8D054FCE-E91C-EFC7-6A62-3E669483C4A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2382414" y="1036035"/>
                  <a:ext cx="68580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61603702-1B18-91E7-7391-FAF0C82F4763}"/>
                </a:ext>
              </a:extLst>
            </p:cNvPr>
            <p:cNvSpPr txBox="1"/>
            <p:nvPr/>
          </p:nvSpPr>
          <p:spPr>
            <a:xfrm>
              <a:off x="5048503" y="4963774"/>
              <a:ext cx="1761930" cy="402464"/>
            </a:xfrm>
            <a:prstGeom prst="rect">
              <a:avLst/>
            </a:prstGeom>
            <a:ln>
              <a:noFill/>
            </a:ln>
          </p:spPr>
          <p:txBody>
            <a:bodyPr vert="horz" wrap="square" lIns="91440" tIns="45720" rIns="91440" bIns="45720" rtlCol="0">
              <a:noAutofit/>
            </a:bodyPr>
            <a:lstStyle/>
            <a:p>
              <a:pPr algn="ctr"/>
              <a:r>
                <a:rPr lang="en-US" b="1"/>
                <a:t>Multi-fidelit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35262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err="1"/>
              <a:t>ReorderLinkControl</a:t>
            </a:r>
            <a:endParaRPr lang="en-US" sz="280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800"/>
              </a:spcBef>
            </a:pPr>
            <a:r>
              <a:rPr lang="en-US"/>
              <a:t>Inherits from SST::Interfaces::</a:t>
            </a:r>
            <a:r>
              <a:rPr lang="en-US" err="1"/>
              <a:t>SimpleNetwork</a:t>
            </a:r>
            <a:endParaRPr lang="en-US"/>
          </a:p>
          <a:p>
            <a:pPr>
              <a:spcBef>
                <a:spcPts val="1800"/>
              </a:spcBef>
            </a:pPr>
            <a:r>
              <a:rPr lang="en-US"/>
              <a:t>Contains a </a:t>
            </a:r>
            <a:r>
              <a:rPr lang="en-US" err="1"/>
              <a:t>SimpleNetwork</a:t>
            </a:r>
            <a:r>
              <a:rPr lang="en-US"/>
              <a:t> interface object to talk to the “physical” layer (this is typically just a </a:t>
            </a:r>
            <a:r>
              <a:rPr lang="en-US" err="1"/>
              <a:t>LinkControl</a:t>
            </a:r>
            <a:r>
              <a:rPr lang="en-US"/>
              <a:t>).</a:t>
            </a:r>
          </a:p>
          <a:p>
            <a:pPr>
              <a:spcBef>
                <a:spcPts val="1800"/>
              </a:spcBef>
            </a:pPr>
            <a:r>
              <a:rPr lang="en-US"/>
              <a:t>Puts a sequence number on each packet and reorders packets on the receive-side before giving them to endpoint</a:t>
            </a:r>
          </a:p>
          <a:p>
            <a:pPr lvl="1">
              <a:spcBef>
                <a:spcPts val="1200"/>
              </a:spcBef>
            </a:pPr>
            <a:r>
              <a:rPr lang="en-US"/>
              <a:t>Allows endpoint models that can’t handle out of order receipt of packets to use network models that don’t guarantee ordering</a:t>
            </a:r>
          </a:p>
          <a:p>
            <a:pPr>
              <a:spcBef>
                <a:spcPts val="1800"/>
              </a:spcBef>
            </a:pPr>
            <a:r>
              <a:rPr lang="en-US"/>
              <a:t>Currently assumes “infinite” resources for buffer and reord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</a:p>
        </p:txBody>
      </p:sp>
    </p:spTree>
    <p:extLst>
      <p:ext uri="{BB962C8B-B14F-4D97-AF65-F5344CB8AC3E}">
        <p14:creationId xmlns:p14="http://schemas.microsoft.com/office/powerpoint/2010/main" val="336293477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/>
              <a:t>Crossbar Arbit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err="1"/>
              <a:t>xbar_arb_rr</a:t>
            </a:r>
            <a:endParaRPr lang="en-US"/>
          </a:p>
          <a:p>
            <a:pPr lvl="1"/>
            <a:r>
              <a:rPr lang="en-US"/>
              <a:t>Round robin allocation – first across ports, then across virtual channels</a:t>
            </a:r>
          </a:p>
          <a:p>
            <a:r>
              <a:rPr lang="en-US" err="1"/>
              <a:t>xbar_arb_lru</a:t>
            </a:r>
            <a:endParaRPr lang="en-US"/>
          </a:p>
          <a:p>
            <a:pPr lvl="1"/>
            <a:r>
              <a:rPr lang="en-US"/>
              <a:t>Least recently used – across all port/VC pairs</a:t>
            </a:r>
          </a:p>
          <a:p>
            <a:r>
              <a:rPr lang="en-US" err="1"/>
              <a:t>xbar_arb_age</a:t>
            </a:r>
            <a:endParaRPr lang="en-US"/>
          </a:p>
          <a:p>
            <a:pPr lvl="1"/>
            <a:r>
              <a:rPr lang="en-US"/>
              <a:t>Oldest packets get higher priority</a:t>
            </a:r>
          </a:p>
          <a:p>
            <a:r>
              <a:rPr lang="en-US" err="1"/>
              <a:t>xbar_arb_rand</a:t>
            </a:r>
            <a:endParaRPr lang="en-US"/>
          </a:p>
          <a:p>
            <a:pPr lvl="1"/>
            <a:r>
              <a:rPr lang="en-US"/>
              <a:t>Random priority assigned to each port/VC pair each arbitration cyc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</a:p>
        </p:txBody>
      </p:sp>
    </p:spTree>
    <p:extLst>
      <p:ext uri="{BB962C8B-B14F-4D97-AF65-F5344CB8AC3E}">
        <p14:creationId xmlns:p14="http://schemas.microsoft.com/office/powerpoint/2010/main" val="710194350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/>
              <a:t>Topology Modu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Router knows nothing about topology/routing without loading a topology module</a:t>
            </a:r>
          </a:p>
          <a:p>
            <a:pPr lvl="1"/>
            <a:r>
              <a:rPr lang="en-US"/>
              <a:t>Can use static and/or dynamic routing</a:t>
            </a:r>
          </a:p>
          <a:p>
            <a:r>
              <a:rPr lang="en-US"/>
              <a:t>Available topologies</a:t>
            </a:r>
          </a:p>
          <a:p>
            <a:pPr lvl="1"/>
            <a:r>
              <a:rPr lang="en-US" err="1"/>
              <a:t>SingleRouter</a:t>
            </a:r>
            <a:endParaRPr lang="en-US"/>
          </a:p>
          <a:p>
            <a:pPr lvl="1"/>
            <a:r>
              <a:rPr lang="en-US"/>
              <a:t>Mesh</a:t>
            </a:r>
          </a:p>
          <a:p>
            <a:pPr lvl="1"/>
            <a:r>
              <a:rPr lang="en-US"/>
              <a:t>Torus</a:t>
            </a:r>
          </a:p>
          <a:p>
            <a:pPr lvl="1"/>
            <a:r>
              <a:rPr lang="en-US" err="1"/>
              <a:t>Fattree</a:t>
            </a:r>
            <a:endParaRPr lang="en-US"/>
          </a:p>
          <a:p>
            <a:pPr lvl="1"/>
            <a:r>
              <a:rPr lang="en-US"/>
              <a:t>HyperX/Flattened Butterfly</a:t>
            </a:r>
          </a:p>
          <a:p>
            <a:pPr lvl="1"/>
            <a:r>
              <a:rPr lang="en-US"/>
              <a:t>Dragonfly</a:t>
            </a:r>
          </a:p>
          <a:p>
            <a:pPr lvl="1"/>
            <a:r>
              <a:rPr lang="en-US" err="1"/>
              <a:t>PolarFly</a:t>
            </a:r>
            <a:r>
              <a:rPr lang="en-US"/>
              <a:t>/</a:t>
            </a:r>
            <a:r>
              <a:rPr lang="en-US" err="1"/>
              <a:t>PolarStar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</a:p>
        </p:txBody>
      </p:sp>
    </p:spTree>
    <p:extLst>
      <p:ext uri="{BB962C8B-B14F-4D97-AF65-F5344CB8AC3E}">
        <p14:creationId xmlns:p14="http://schemas.microsoft.com/office/powerpoint/2010/main" val="242660696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/>
              <a:t>Topology Class – More on this la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1600"/>
              <a:t>virtual void </a:t>
            </a:r>
            <a:r>
              <a:rPr lang="en-US" sz="1600" err="1"/>
              <a:t>route_packet</a:t>
            </a:r>
            <a:r>
              <a:rPr lang="en-US" sz="1600"/>
              <a:t>(int port, int </a:t>
            </a:r>
            <a:r>
              <a:rPr lang="en-US" sz="1600" err="1"/>
              <a:t>vc</a:t>
            </a:r>
            <a:r>
              <a:rPr lang="en-US" sz="1600"/>
              <a:t>, </a:t>
            </a:r>
            <a:r>
              <a:rPr lang="en-US" sz="1600" err="1"/>
              <a:t>internal_router_event</a:t>
            </a:r>
            <a:r>
              <a:rPr lang="en-US" sz="1600"/>
              <a:t>* </a:t>
            </a:r>
            <a:r>
              <a:rPr lang="en-US" sz="1600" err="1"/>
              <a:t>ev</a:t>
            </a:r>
            <a:r>
              <a:rPr lang="en-US" sz="1600"/>
              <a:t>) = 0;</a:t>
            </a:r>
          </a:p>
          <a:p>
            <a:r>
              <a:rPr lang="en-US" sz="1600"/>
              <a:t>virtual </a:t>
            </a:r>
            <a:r>
              <a:rPr lang="en-US" sz="1600" err="1"/>
              <a:t>internal_router_event</a:t>
            </a:r>
            <a:r>
              <a:rPr lang="en-US" sz="1600"/>
              <a:t>* </a:t>
            </a:r>
            <a:r>
              <a:rPr lang="en-US" sz="1600" err="1"/>
              <a:t>process_input</a:t>
            </a:r>
            <a:r>
              <a:rPr lang="en-US" sz="1600"/>
              <a:t>(</a:t>
            </a:r>
            <a:r>
              <a:rPr lang="en-US" sz="1600" err="1"/>
              <a:t>RtrEvent</a:t>
            </a:r>
            <a:r>
              <a:rPr lang="en-US" sz="1600"/>
              <a:t>* </a:t>
            </a:r>
            <a:r>
              <a:rPr lang="en-US" sz="1600" err="1"/>
              <a:t>ev</a:t>
            </a:r>
            <a:r>
              <a:rPr lang="en-US" sz="1600"/>
              <a:t>) = 0;</a:t>
            </a:r>
          </a:p>
          <a:p>
            <a:r>
              <a:rPr lang="en-US" sz="1600"/>
              <a:t>	</a:t>
            </a:r>
          </a:p>
          <a:p>
            <a:r>
              <a:rPr lang="en-US" sz="1600"/>
              <a:t>virtual </a:t>
            </a:r>
            <a:r>
              <a:rPr lang="en-US" sz="1600" err="1"/>
              <a:t>PortState</a:t>
            </a:r>
            <a:r>
              <a:rPr lang="en-US" sz="1600"/>
              <a:t> </a:t>
            </a:r>
            <a:r>
              <a:rPr lang="en-US" sz="1600" err="1"/>
              <a:t>getPortState</a:t>
            </a:r>
            <a:r>
              <a:rPr lang="en-US" sz="1600"/>
              <a:t>(int port) const = 0;</a:t>
            </a:r>
          </a:p>
          <a:p>
            <a:r>
              <a:rPr lang="en-US" sz="1600"/>
              <a:t>bool </a:t>
            </a:r>
            <a:r>
              <a:rPr lang="en-US" sz="1600" err="1"/>
              <a:t>isHostPort</a:t>
            </a:r>
            <a:r>
              <a:rPr lang="en-US" sz="1600"/>
              <a:t>(int port) const;</a:t>
            </a:r>
          </a:p>
          <a:p>
            <a:r>
              <a:rPr lang="en-US" sz="1600"/>
              <a:t>virtual std::string </a:t>
            </a:r>
            <a:r>
              <a:rPr lang="en-US" sz="1600" err="1"/>
              <a:t>getPortLogicalGroup</a:t>
            </a:r>
            <a:r>
              <a:rPr lang="en-US" sz="1600"/>
              <a:t>(int port) const;</a:t>
            </a:r>
          </a:p>
          <a:p>
            <a:r>
              <a:rPr lang="en-US" sz="1600"/>
              <a:t>    </a:t>
            </a:r>
          </a:p>
          <a:p>
            <a:r>
              <a:rPr lang="en-US" sz="1600"/>
              <a:t>virtual void </a:t>
            </a:r>
            <a:r>
              <a:rPr lang="en-US" sz="1600" err="1"/>
              <a:t>routeInitData</a:t>
            </a:r>
            <a:r>
              <a:rPr lang="en-US" sz="1600"/>
              <a:t>(int port, </a:t>
            </a:r>
            <a:r>
              <a:rPr lang="en-US" sz="1600" err="1"/>
              <a:t>internal_router_event</a:t>
            </a:r>
            <a:r>
              <a:rPr lang="en-US" sz="1600"/>
              <a:t>* </a:t>
            </a:r>
            <a:r>
              <a:rPr lang="en-US" sz="1600" err="1"/>
              <a:t>ev</a:t>
            </a:r>
            <a:r>
              <a:rPr lang="en-US" sz="1600"/>
              <a:t>, std::vector&lt;int&gt; &amp;</a:t>
            </a:r>
            <a:r>
              <a:rPr lang="en-US" sz="1600" err="1"/>
              <a:t>outPorts</a:t>
            </a:r>
            <a:r>
              <a:rPr lang="en-US" sz="1600"/>
              <a:t>) = 0;</a:t>
            </a:r>
          </a:p>
          <a:p>
            <a:r>
              <a:rPr lang="en-US" sz="1600"/>
              <a:t>virtual </a:t>
            </a:r>
            <a:r>
              <a:rPr lang="en-US" sz="1600" err="1"/>
              <a:t>internal_router_event</a:t>
            </a:r>
            <a:r>
              <a:rPr lang="en-US" sz="1600"/>
              <a:t>* </a:t>
            </a:r>
            <a:r>
              <a:rPr lang="en-US" sz="1600" err="1"/>
              <a:t>process_InitData_input</a:t>
            </a:r>
            <a:r>
              <a:rPr lang="en-US" sz="1600"/>
              <a:t>(</a:t>
            </a:r>
            <a:r>
              <a:rPr lang="en-US" sz="1600" err="1"/>
              <a:t>RtrEvent</a:t>
            </a:r>
            <a:r>
              <a:rPr lang="en-US" sz="1600"/>
              <a:t>* </a:t>
            </a:r>
            <a:r>
              <a:rPr lang="en-US" sz="1600" err="1"/>
              <a:t>ev</a:t>
            </a:r>
            <a:r>
              <a:rPr lang="en-US" sz="1600"/>
              <a:t>) = 0;</a:t>
            </a:r>
          </a:p>
          <a:p>
            <a:endParaRPr lang="en-US" sz="1600"/>
          </a:p>
          <a:p>
            <a:r>
              <a:rPr lang="en-US" sz="1600"/>
              <a:t>virtual </a:t>
            </a:r>
            <a:r>
              <a:rPr lang="en-US" sz="1600" err="1"/>
              <a:t>int</a:t>
            </a:r>
            <a:r>
              <a:rPr lang="en-US" sz="1600"/>
              <a:t> </a:t>
            </a:r>
            <a:r>
              <a:rPr lang="en-US" sz="1600" err="1"/>
              <a:t>computeNumVCs</a:t>
            </a:r>
            <a:r>
              <a:rPr lang="en-US" sz="1600"/>
              <a:t>(</a:t>
            </a:r>
            <a:r>
              <a:rPr lang="en-US" sz="1600" err="1"/>
              <a:t>int</a:t>
            </a:r>
            <a:r>
              <a:rPr lang="en-US" sz="1600"/>
              <a:t> </a:t>
            </a:r>
            <a:r>
              <a:rPr lang="en-US" sz="1600" err="1"/>
              <a:t>vns</a:t>
            </a:r>
            <a:r>
              <a:rPr lang="en-US" sz="1600"/>
              <a:t>);</a:t>
            </a:r>
          </a:p>
          <a:p>
            <a:r>
              <a:rPr lang="en-US" sz="1600"/>
              <a:t>virtual </a:t>
            </a:r>
            <a:r>
              <a:rPr lang="en-US" sz="1600" err="1"/>
              <a:t>int</a:t>
            </a:r>
            <a:r>
              <a:rPr lang="en-US" sz="1600"/>
              <a:t> </a:t>
            </a:r>
            <a:r>
              <a:rPr lang="en-US" sz="1600" err="1"/>
              <a:t>getEndpointID</a:t>
            </a:r>
            <a:r>
              <a:rPr lang="en-US" sz="1600"/>
              <a:t>(</a:t>
            </a:r>
            <a:r>
              <a:rPr lang="en-US" sz="1600" err="1"/>
              <a:t>int</a:t>
            </a:r>
            <a:r>
              <a:rPr lang="en-US" sz="1600"/>
              <a:t> port);</a:t>
            </a:r>
          </a:p>
          <a:p>
            <a:r>
              <a:rPr lang="en-US" sz="1600"/>
              <a:t>    </a:t>
            </a:r>
          </a:p>
          <a:p>
            <a:r>
              <a:rPr lang="en-US" sz="1600"/>
              <a:t>virtual void </a:t>
            </a:r>
            <a:r>
              <a:rPr lang="en-US" sz="1600" err="1"/>
              <a:t>recvTopologyEvent</a:t>
            </a:r>
            <a:r>
              <a:rPr lang="en-US" sz="1600"/>
              <a:t>(</a:t>
            </a:r>
            <a:r>
              <a:rPr lang="en-US" sz="1600" err="1"/>
              <a:t>int</a:t>
            </a:r>
            <a:r>
              <a:rPr lang="en-US" sz="1600"/>
              <a:t> port, </a:t>
            </a:r>
            <a:r>
              <a:rPr lang="en-US" sz="1600" err="1"/>
              <a:t>TopologyEvent</a:t>
            </a:r>
            <a:r>
              <a:rPr lang="en-US" sz="1600"/>
              <a:t>* </a:t>
            </a:r>
            <a:r>
              <a:rPr lang="en-US" sz="1600" err="1"/>
              <a:t>ev</a:t>
            </a:r>
            <a:r>
              <a:rPr lang="en-US" sz="1600"/>
              <a:t>)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dirty="0" smtClean="0"/>
              <a:pPr/>
              <a:t>10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</a:p>
        </p:txBody>
      </p:sp>
    </p:spTree>
    <p:extLst>
      <p:ext uri="{BB962C8B-B14F-4D97-AF65-F5344CB8AC3E}">
        <p14:creationId xmlns:p14="http://schemas.microsoft.com/office/powerpoint/2010/main" val="184269799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Configuring a Merlin Simul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A5E55A7B-7854-E145-92D9-B491DF4BAE2D}" type="slidenum">
              <a:rPr lang="en-US" smtClean="0"/>
              <a:pPr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644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33AF27-BA53-7E49-A8C4-53190DC30E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/>
              <a:t>Merlin/Ember Python Modu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EBC520-68B0-5D40-991F-C4D9DC9E77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</p:spPr>
        <p:txBody>
          <a:bodyPr>
            <a:normAutofit fontScale="92500" lnSpcReduction="20000"/>
          </a:bodyPr>
          <a:lstStyle/>
          <a:p>
            <a:r>
              <a:rPr lang="en-US"/>
              <a:t>Merlin and Ember provide built-in Python modules to make configuring simulations easier</a:t>
            </a:r>
          </a:p>
          <a:p>
            <a:pPr lvl="1"/>
            <a:r>
              <a:rPr lang="en-US"/>
              <a:t>Wires up the topology based on user supplied parameters</a:t>
            </a:r>
          </a:p>
          <a:p>
            <a:pPr lvl="1"/>
            <a:r>
              <a:rPr lang="en-US"/>
              <a:t>Allows simulated jobs (endpoint models) to be easily allocated to the network</a:t>
            </a:r>
          </a:p>
          <a:p>
            <a:endParaRPr lang="en-US"/>
          </a:p>
          <a:p>
            <a:r>
              <a:rPr lang="en-US"/>
              <a:t>The Python modules are built off of five primary base classes:</a:t>
            </a:r>
          </a:p>
          <a:p>
            <a:pPr lvl="1"/>
            <a:r>
              <a:rPr lang="en-US"/>
              <a:t>System – Overall system with functions to allocated jobs and build the simulation</a:t>
            </a:r>
          </a:p>
          <a:p>
            <a:pPr lvl="1"/>
            <a:r>
              <a:rPr lang="en-US"/>
              <a:t>Topology – Controls the network topology and parameters</a:t>
            </a:r>
          </a:p>
          <a:p>
            <a:pPr lvl="1"/>
            <a:r>
              <a:rPr lang="en-US" err="1"/>
              <a:t>RouterTemplate</a:t>
            </a:r>
            <a:r>
              <a:rPr lang="en-US"/>
              <a:t> – Allows the ability to swap in different router models</a:t>
            </a:r>
          </a:p>
          <a:p>
            <a:pPr lvl="2"/>
            <a:r>
              <a:rPr lang="en-US"/>
              <a:t>In practice, there is only one current model: </a:t>
            </a:r>
            <a:r>
              <a:rPr lang="en-US" err="1"/>
              <a:t>hr_router</a:t>
            </a:r>
            <a:endParaRPr lang="en-US"/>
          </a:p>
          <a:p>
            <a:pPr lvl="1"/>
            <a:r>
              <a:rPr lang="en-US"/>
              <a:t>Job – Jobs are mapped to the system using the job allocation functions and contains all the parameters for running the given job on the system</a:t>
            </a:r>
          </a:p>
          <a:p>
            <a:pPr lvl="1"/>
            <a:r>
              <a:rPr lang="en-US" err="1"/>
              <a:t>PlatformDefinition</a:t>
            </a:r>
            <a:r>
              <a:rPr lang="en-US"/>
              <a:t> – allows you to capture all or part of the platform parameters and load them into a simulation instead of having to repeat this information in every input file</a:t>
            </a:r>
          </a:p>
        </p:txBody>
      </p:sp>
    </p:spTree>
    <p:extLst>
      <p:ext uri="{BB962C8B-B14F-4D97-AF65-F5344CB8AC3E}">
        <p14:creationId xmlns:p14="http://schemas.microsoft.com/office/powerpoint/2010/main" val="3497348824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54AF8B-70CF-9533-6886-298471E974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/>
              <a:t>Ember – Lightweight Network Endpoi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9ECD58-7768-2D0A-1557-BB3AAC8CF28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06</a:t>
            </a:fld>
            <a:endParaRPr lang="en-US"/>
          </a:p>
        </p:txBody>
      </p:sp>
      <p:sp>
        <p:nvSpPr>
          <p:cNvPr id="5" name="Shape 176">
            <a:extLst>
              <a:ext uri="{FF2B5EF4-FFF2-40B4-BE49-F238E27FC236}">
                <a16:creationId xmlns:a16="http://schemas.microsoft.com/office/drawing/2014/main" id="{0B4B5BDE-F112-9D13-52FB-3028D4E84110}"/>
              </a:ext>
            </a:extLst>
          </p:cNvPr>
          <p:cNvSpPr/>
          <p:nvPr/>
        </p:nvSpPr>
        <p:spPr>
          <a:xfrm>
            <a:off x="3748637" y="2042476"/>
            <a:ext cx="647613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0" tIns="0" rIns="0" bIns="0">
            <a:spAutoFit/>
          </a:bodyPr>
          <a:lstStyle/>
          <a:p>
            <a:pPr lvl="0" algn="ctr"/>
            <a:r>
              <a:t>User</a:t>
            </a:r>
          </a:p>
          <a:p>
            <a:pPr lvl="0" algn="ctr"/>
            <a:r>
              <a:t>Binary</a:t>
            </a:r>
          </a:p>
        </p:txBody>
      </p:sp>
      <p:sp>
        <p:nvSpPr>
          <p:cNvPr id="6" name="Shape 177">
            <a:extLst>
              <a:ext uri="{FF2B5EF4-FFF2-40B4-BE49-F238E27FC236}">
                <a16:creationId xmlns:a16="http://schemas.microsoft.com/office/drawing/2014/main" id="{0850BB97-5946-9489-F535-6F03AFCCF326}"/>
              </a:ext>
            </a:extLst>
          </p:cNvPr>
          <p:cNvSpPr/>
          <p:nvPr/>
        </p:nvSpPr>
        <p:spPr>
          <a:xfrm>
            <a:off x="2217395" y="1985799"/>
            <a:ext cx="2290083" cy="808373"/>
          </a:xfrm>
          <a:prstGeom prst="roundRect">
            <a:avLst>
              <a:gd name="adj" fmla="val 23566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t>Ember Engine</a:t>
            </a:r>
          </a:p>
        </p:txBody>
      </p:sp>
      <p:sp>
        <p:nvSpPr>
          <p:cNvPr id="7" name="Shape 178">
            <a:extLst>
              <a:ext uri="{FF2B5EF4-FFF2-40B4-BE49-F238E27FC236}">
                <a16:creationId xmlns:a16="http://schemas.microsoft.com/office/drawing/2014/main" id="{1FE1FE18-8CFE-FE01-CA8D-02F08B16CBCA}"/>
              </a:ext>
            </a:extLst>
          </p:cNvPr>
          <p:cNvSpPr/>
          <p:nvPr/>
        </p:nvSpPr>
        <p:spPr>
          <a:xfrm>
            <a:off x="2217395" y="3065049"/>
            <a:ext cx="2290083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t>Hermes API</a:t>
            </a:r>
          </a:p>
        </p:txBody>
      </p:sp>
      <p:sp>
        <p:nvSpPr>
          <p:cNvPr id="8" name="Shape 179">
            <a:extLst>
              <a:ext uri="{FF2B5EF4-FFF2-40B4-BE49-F238E27FC236}">
                <a16:creationId xmlns:a16="http://schemas.microsoft.com/office/drawing/2014/main" id="{CF65CBEF-248F-B5B3-1FEE-82F4A18FBCF1}"/>
              </a:ext>
            </a:extLst>
          </p:cNvPr>
          <p:cNvSpPr/>
          <p:nvPr/>
        </p:nvSpPr>
        <p:spPr>
          <a:xfrm>
            <a:off x="2177183" y="4031437"/>
            <a:ext cx="2290084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t>Firefly</a:t>
            </a:r>
          </a:p>
        </p:txBody>
      </p:sp>
      <p:sp>
        <p:nvSpPr>
          <p:cNvPr id="9" name="Shape 180">
            <a:extLst>
              <a:ext uri="{FF2B5EF4-FFF2-40B4-BE49-F238E27FC236}">
                <a16:creationId xmlns:a16="http://schemas.microsoft.com/office/drawing/2014/main" id="{CFE16597-B584-8D6C-0F37-CAC2E8AC3B95}"/>
              </a:ext>
            </a:extLst>
          </p:cNvPr>
          <p:cNvSpPr/>
          <p:nvPr/>
        </p:nvSpPr>
        <p:spPr>
          <a:xfrm>
            <a:off x="2177183" y="5203174"/>
            <a:ext cx="2290084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t>Merlin Network</a:t>
            </a:r>
          </a:p>
        </p:txBody>
      </p:sp>
      <p:sp>
        <p:nvSpPr>
          <p:cNvPr id="10" name="Shape 181">
            <a:extLst>
              <a:ext uri="{FF2B5EF4-FFF2-40B4-BE49-F238E27FC236}">
                <a16:creationId xmlns:a16="http://schemas.microsoft.com/office/drawing/2014/main" id="{249DBEE0-7FD2-2247-72FF-382F20BFF95E}"/>
              </a:ext>
            </a:extLst>
          </p:cNvPr>
          <p:cNvSpPr/>
          <p:nvPr/>
        </p:nvSpPr>
        <p:spPr>
          <a:xfrm>
            <a:off x="2217395" y="1336626"/>
            <a:ext cx="2290083" cy="808373"/>
          </a:xfrm>
          <a:prstGeom prst="roundRect">
            <a:avLst>
              <a:gd name="adj" fmla="val 23566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t>Ember Motif</a:t>
            </a:r>
          </a:p>
        </p:txBody>
      </p:sp>
      <p:sp>
        <p:nvSpPr>
          <p:cNvPr id="11" name="Shape 182">
            <a:extLst>
              <a:ext uri="{FF2B5EF4-FFF2-40B4-BE49-F238E27FC236}">
                <a16:creationId xmlns:a16="http://schemas.microsoft.com/office/drawing/2014/main" id="{8B95A80C-14B2-8EB4-F7DB-E35D0FFF31A1}"/>
              </a:ext>
            </a:extLst>
          </p:cNvPr>
          <p:cNvSpPr/>
          <p:nvPr/>
        </p:nvSpPr>
        <p:spPr>
          <a:xfrm rot="16200000">
            <a:off x="3088188" y="2701489"/>
            <a:ext cx="468075" cy="387529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45719" rIns="45719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2" name="Shape 183">
            <a:extLst>
              <a:ext uri="{FF2B5EF4-FFF2-40B4-BE49-F238E27FC236}">
                <a16:creationId xmlns:a16="http://schemas.microsoft.com/office/drawing/2014/main" id="{5797AEAC-B558-9070-8976-573ADA092858}"/>
              </a:ext>
            </a:extLst>
          </p:cNvPr>
          <p:cNvSpPr/>
          <p:nvPr/>
        </p:nvSpPr>
        <p:spPr>
          <a:xfrm rot="16200000">
            <a:off x="3088188" y="3626265"/>
            <a:ext cx="468075" cy="387529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3" name="Shape 184">
            <a:extLst>
              <a:ext uri="{FF2B5EF4-FFF2-40B4-BE49-F238E27FC236}">
                <a16:creationId xmlns:a16="http://schemas.microsoft.com/office/drawing/2014/main" id="{6C3BFBCB-0B1C-A220-173F-53B5E8796528}"/>
              </a:ext>
            </a:extLst>
          </p:cNvPr>
          <p:cNvSpPr/>
          <p:nvPr/>
        </p:nvSpPr>
        <p:spPr>
          <a:xfrm rot="16200000">
            <a:off x="2917007" y="4717668"/>
            <a:ext cx="810436" cy="387528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" name="Shape 185">
            <a:extLst>
              <a:ext uri="{FF2B5EF4-FFF2-40B4-BE49-F238E27FC236}">
                <a16:creationId xmlns:a16="http://schemas.microsoft.com/office/drawing/2014/main" id="{24BD0F87-5472-C92A-5C34-B76C1D8F85C9}"/>
              </a:ext>
            </a:extLst>
          </p:cNvPr>
          <p:cNvSpPr/>
          <p:nvPr/>
        </p:nvSpPr>
        <p:spPr>
          <a:xfrm>
            <a:off x="5262806" y="3034577"/>
            <a:ext cx="2962091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b="1"/>
              <a:t>Message Passing Semantics</a:t>
            </a:r>
          </a:p>
          <a:p>
            <a:pPr lvl="0"/>
            <a:r>
              <a:t>Collectives, Matching</a:t>
            </a:r>
            <a:r>
              <a:rPr lang="en-US"/>
              <a:t>,</a:t>
            </a:r>
            <a:r>
              <a:t> etc</a:t>
            </a:r>
            <a:r>
              <a:rPr lang="en-US"/>
              <a:t>.</a:t>
            </a:r>
            <a:endParaRPr/>
          </a:p>
        </p:txBody>
      </p:sp>
      <p:sp>
        <p:nvSpPr>
          <p:cNvPr id="15" name="Shape 186">
            <a:extLst>
              <a:ext uri="{FF2B5EF4-FFF2-40B4-BE49-F238E27FC236}">
                <a16:creationId xmlns:a16="http://schemas.microsoft.com/office/drawing/2014/main" id="{30C14DD0-E20A-3BB4-5841-525F6583B670}"/>
              </a:ext>
            </a:extLst>
          </p:cNvPr>
          <p:cNvSpPr/>
          <p:nvPr/>
        </p:nvSpPr>
        <p:spPr>
          <a:xfrm>
            <a:off x="5262806" y="3991999"/>
            <a:ext cx="5076711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/>
              <a:t>Packetization and Byte Movement Engine</a:t>
            </a:r>
          </a:p>
          <a:p>
            <a:pPr lvl="0"/>
            <a:r>
              <a:t>Generates packets and coordinates with network</a:t>
            </a:r>
          </a:p>
        </p:txBody>
      </p:sp>
      <p:sp>
        <p:nvSpPr>
          <p:cNvPr id="16" name="Shape 187">
            <a:extLst>
              <a:ext uri="{FF2B5EF4-FFF2-40B4-BE49-F238E27FC236}">
                <a16:creationId xmlns:a16="http://schemas.microsoft.com/office/drawing/2014/main" id="{59A37E18-8AA3-216F-B1E6-26E168CDEF15}"/>
              </a:ext>
            </a:extLst>
          </p:cNvPr>
          <p:cNvSpPr/>
          <p:nvPr/>
        </p:nvSpPr>
        <p:spPr>
          <a:xfrm>
            <a:off x="5262805" y="5168909"/>
            <a:ext cx="4222310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/>
              <a:t>Flit Level Movement, Routing, Delivery</a:t>
            </a:r>
          </a:p>
          <a:p>
            <a:pPr lvl="0"/>
            <a:r>
              <a:t>Moves flits across network, timing</a:t>
            </a:r>
            <a:r>
              <a:rPr lang="en-US"/>
              <a:t>,</a:t>
            </a:r>
            <a:r>
              <a:t> etc</a:t>
            </a:r>
            <a:r>
              <a:rPr lang="en-US"/>
              <a:t>.</a:t>
            </a:r>
            <a:endParaRPr/>
          </a:p>
        </p:txBody>
      </p:sp>
      <p:sp>
        <p:nvSpPr>
          <p:cNvPr id="17" name="Shape 188">
            <a:extLst>
              <a:ext uri="{FF2B5EF4-FFF2-40B4-BE49-F238E27FC236}">
                <a16:creationId xmlns:a16="http://schemas.microsoft.com/office/drawing/2014/main" id="{CB5CF8E0-4538-CF18-C5D2-7267EEA2ADA1}"/>
              </a:ext>
            </a:extLst>
          </p:cNvPr>
          <p:cNvSpPr/>
          <p:nvPr/>
        </p:nvSpPr>
        <p:spPr>
          <a:xfrm>
            <a:off x="5262805" y="2149760"/>
            <a:ext cx="4448334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/>
              <a:t>Event to Message Call, Motif Management</a:t>
            </a:r>
          </a:p>
          <a:p>
            <a:pPr lvl="0"/>
            <a:r>
              <a:t>Handles the tracking of the motif</a:t>
            </a:r>
          </a:p>
        </p:txBody>
      </p:sp>
      <p:sp>
        <p:nvSpPr>
          <p:cNvPr id="18" name="Shape 189">
            <a:extLst>
              <a:ext uri="{FF2B5EF4-FFF2-40B4-BE49-F238E27FC236}">
                <a16:creationId xmlns:a16="http://schemas.microsoft.com/office/drawing/2014/main" id="{8C4E65EB-897E-4348-66BD-930CEECE18BD}"/>
              </a:ext>
            </a:extLst>
          </p:cNvPr>
          <p:cNvSpPr/>
          <p:nvPr/>
        </p:nvSpPr>
        <p:spPr>
          <a:xfrm>
            <a:off x="5262806" y="1331737"/>
            <a:ext cx="4839851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/>
              <a:t>High Level Communication Pattern and Logic</a:t>
            </a:r>
          </a:p>
          <a:p>
            <a:pPr lvl="0"/>
            <a:r>
              <a:t>Generates communication events</a:t>
            </a:r>
          </a:p>
        </p:txBody>
      </p:sp>
    </p:spTree>
    <p:extLst>
      <p:ext uri="{BB962C8B-B14F-4D97-AF65-F5344CB8AC3E}">
        <p14:creationId xmlns:p14="http://schemas.microsoft.com/office/powerpoint/2010/main" val="72532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94C07A-164C-4545-F5A3-63BA3ED933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lock Diagram of Python Network Configuration Class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62F4F5-ACB5-9830-12D4-40DDCFC8D0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07</a:t>
            </a:fld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26BB013C-7850-EAF5-F503-A4A906FE71C3}"/>
              </a:ext>
            </a:extLst>
          </p:cNvPr>
          <p:cNvSpPr/>
          <p:nvPr/>
        </p:nvSpPr>
        <p:spPr>
          <a:xfrm>
            <a:off x="1101686" y="1348544"/>
            <a:ext cx="6136395" cy="5122843"/>
          </a:xfrm>
          <a:prstGeom prst="roundRect">
            <a:avLst/>
          </a:prstGeom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en-US"/>
              <a:t>System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035CE2C-EBF1-50D5-37ED-64536EF566FD}"/>
              </a:ext>
            </a:extLst>
          </p:cNvPr>
          <p:cNvSpPr/>
          <p:nvPr/>
        </p:nvSpPr>
        <p:spPr>
          <a:xfrm>
            <a:off x="1931394" y="1959978"/>
            <a:ext cx="1861850" cy="3899971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/>
              <a:t>Topology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D5B498C-784B-4078-4C30-526134134465}"/>
              </a:ext>
            </a:extLst>
          </p:cNvPr>
          <p:cNvSpPr/>
          <p:nvPr/>
        </p:nvSpPr>
        <p:spPr>
          <a:xfrm>
            <a:off x="4622952" y="1959977"/>
            <a:ext cx="1861850" cy="3899971"/>
          </a:xfrm>
          <a:prstGeom prst="rect">
            <a:avLst/>
          </a:prstGeom>
          <a:solidFill>
            <a:schemeClr val="tx2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/>
              <a:t>Allocation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C1D0F3D-F6E7-DC2C-E3CF-DE042A611C41}"/>
              </a:ext>
            </a:extLst>
          </p:cNvPr>
          <p:cNvCxnSpPr/>
          <p:nvPr/>
        </p:nvCxnSpPr>
        <p:spPr>
          <a:xfrm>
            <a:off x="3793244" y="2610998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FF604F3-8704-64B0-24C4-2AB0586CA45E}"/>
              </a:ext>
            </a:extLst>
          </p:cNvPr>
          <p:cNvCxnSpPr/>
          <p:nvPr/>
        </p:nvCxnSpPr>
        <p:spPr>
          <a:xfrm>
            <a:off x="3793244" y="2851533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E298FD9A-F291-D0C8-1A5E-8B5850C62DB9}"/>
              </a:ext>
            </a:extLst>
          </p:cNvPr>
          <p:cNvCxnSpPr/>
          <p:nvPr/>
        </p:nvCxnSpPr>
        <p:spPr>
          <a:xfrm>
            <a:off x="3793244" y="3060853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F7F1AFEB-6C8F-3915-14DA-18FD98B34800}"/>
              </a:ext>
            </a:extLst>
          </p:cNvPr>
          <p:cNvCxnSpPr/>
          <p:nvPr/>
        </p:nvCxnSpPr>
        <p:spPr>
          <a:xfrm>
            <a:off x="3793244" y="3301388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5F4E991-4F3E-2436-CF87-15D9D920158A}"/>
              </a:ext>
            </a:extLst>
          </p:cNvPr>
          <p:cNvCxnSpPr/>
          <p:nvPr/>
        </p:nvCxnSpPr>
        <p:spPr>
          <a:xfrm>
            <a:off x="3802079" y="4581181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3DF0929E-C713-C9E0-5C2F-8006554899DC}"/>
              </a:ext>
            </a:extLst>
          </p:cNvPr>
          <p:cNvCxnSpPr/>
          <p:nvPr/>
        </p:nvCxnSpPr>
        <p:spPr>
          <a:xfrm>
            <a:off x="3802079" y="4821716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0F052CF-E09A-3119-CC4D-BB3DDC11ED6A}"/>
              </a:ext>
            </a:extLst>
          </p:cNvPr>
          <p:cNvCxnSpPr/>
          <p:nvPr/>
        </p:nvCxnSpPr>
        <p:spPr>
          <a:xfrm>
            <a:off x="3802079" y="5031036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93B5610A-6C76-6234-6261-2C65D9E43EA8}"/>
              </a:ext>
            </a:extLst>
          </p:cNvPr>
          <p:cNvCxnSpPr/>
          <p:nvPr/>
        </p:nvCxnSpPr>
        <p:spPr>
          <a:xfrm>
            <a:off x="3802079" y="5271571"/>
            <a:ext cx="8297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:a16="http://schemas.microsoft.com/office/drawing/2014/main" id="{18175934-5AD9-2F3A-0242-9E71C5026C61}"/>
              </a:ext>
            </a:extLst>
          </p:cNvPr>
          <p:cNvSpPr/>
          <p:nvPr/>
        </p:nvSpPr>
        <p:spPr>
          <a:xfrm>
            <a:off x="4195302" y="3842134"/>
            <a:ext cx="88135" cy="88135"/>
          </a:xfrm>
          <a:prstGeom prst="ellipse">
            <a:avLst/>
          </a:prstGeom>
          <a:solidFill>
            <a:schemeClr val="tx1">
              <a:lumMod val="75000"/>
            </a:schemeClr>
          </a:solidFill>
          <a:ln>
            <a:solidFill>
              <a:schemeClr val="tx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30BB1100-04FC-413D-0BB1-ABCE64297FE8}"/>
              </a:ext>
            </a:extLst>
          </p:cNvPr>
          <p:cNvSpPr/>
          <p:nvPr/>
        </p:nvSpPr>
        <p:spPr>
          <a:xfrm>
            <a:off x="4195301" y="4137859"/>
            <a:ext cx="88135" cy="88135"/>
          </a:xfrm>
          <a:prstGeom prst="ellipse">
            <a:avLst/>
          </a:prstGeom>
          <a:solidFill>
            <a:schemeClr val="tx1">
              <a:lumMod val="75000"/>
            </a:schemeClr>
          </a:solidFill>
          <a:ln>
            <a:solidFill>
              <a:schemeClr val="tx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A914EE90-B50E-71C4-E44C-B5B3469C51DC}"/>
              </a:ext>
            </a:extLst>
          </p:cNvPr>
          <p:cNvSpPr/>
          <p:nvPr/>
        </p:nvSpPr>
        <p:spPr>
          <a:xfrm>
            <a:off x="4195302" y="3519889"/>
            <a:ext cx="88135" cy="88135"/>
          </a:xfrm>
          <a:prstGeom prst="ellipse">
            <a:avLst/>
          </a:prstGeom>
          <a:solidFill>
            <a:schemeClr val="tx1">
              <a:lumMod val="75000"/>
            </a:schemeClr>
          </a:solidFill>
          <a:ln>
            <a:solidFill>
              <a:schemeClr val="tx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Hexagon 21">
            <a:extLst>
              <a:ext uri="{FF2B5EF4-FFF2-40B4-BE49-F238E27FC236}">
                <a16:creationId xmlns:a16="http://schemas.microsoft.com/office/drawing/2014/main" id="{BA3C863F-B5EE-DD4E-2182-C6E61A2B340B}"/>
              </a:ext>
            </a:extLst>
          </p:cNvPr>
          <p:cNvSpPr/>
          <p:nvPr/>
        </p:nvSpPr>
        <p:spPr>
          <a:xfrm>
            <a:off x="2146223" y="4761123"/>
            <a:ext cx="1432192" cy="510448"/>
          </a:xfrm>
          <a:prstGeom prst="hexagon">
            <a:avLst/>
          </a:prstGeom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/>
              <a:t>Router</a:t>
            </a:r>
          </a:p>
          <a:p>
            <a:pPr algn="ctr"/>
            <a:r>
              <a:rPr lang="en-US" sz="1400"/>
              <a:t>Template</a:t>
            </a:r>
          </a:p>
        </p:txBody>
      </p:sp>
      <p:sp>
        <p:nvSpPr>
          <p:cNvPr id="23" name="Folded Corner 22">
            <a:extLst>
              <a:ext uri="{FF2B5EF4-FFF2-40B4-BE49-F238E27FC236}">
                <a16:creationId xmlns:a16="http://schemas.microsoft.com/office/drawing/2014/main" id="{703A6AFB-AE46-B729-6CFC-52B1588F8FC7}"/>
              </a:ext>
            </a:extLst>
          </p:cNvPr>
          <p:cNvSpPr/>
          <p:nvPr/>
        </p:nvSpPr>
        <p:spPr>
          <a:xfrm>
            <a:off x="4719923" y="2544897"/>
            <a:ext cx="1669861" cy="583886"/>
          </a:xfrm>
          <a:prstGeom prst="foldedCorner">
            <a:avLst>
              <a:gd name="adj" fmla="val 27988"/>
            </a:avLst>
          </a:prstGeom>
          <a:solidFill>
            <a:schemeClr val="accent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olded Corner 23">
            <a:extLst>
              <a:ext uri="{FF2B5EF4-FFF2-40B4-BE49-F238E27FC236}">
                <a16:creationId xmlns:a16="http://schemas.microsoft.com/office/drawing/2014/main" id="{D502BA6F-A8AF-860E-6446-41CEB69CB871}"/>
              </a:ext>
            </a:extLst>
          </p:cNvPr>
          <p:cNvSpPr/>
          <p:nvPr/>
        </p:nvSpPr>
        <p:spPr>
          <a:xfrm>
            <a:off x="8572731" y="2544897"/>
            <a:ext cx="1669861" cy="583886"/>
          </a:xfrm>
          <a:prstGeom prst="foldedCorner">
            <a:avLst>
              <a:gd name="adj" fmla="val 27988"/>
            </a:avLst>
          </a:prstGeom>
          <a:solidFill>
            <a:schemeClr val="accent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olded Corner 24">
            <a:extLst>
              <a:ext uri="{FF2B5EF4-FFF2-40B4-BE49-F238E27FC236}">
                <a16:creationId xmlns:a16="http://schemas.microsoft.com/office/drawing/2014/main" id="{FA0F0EF6-91A8-847C-D322-3A710AE94728}"/>
              </a:ext>
            </a:extLst>
          </p:cNvPr>
          <p:cNvSpPr/>
          <p:nvPr/>
        </p:nvSpPr>
        <p:spPr>
          <a:xfrm>
            <a:off x="8590745" y="3346383"/>
            <a:ext cx="1669861" cy="583886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Folded Corner 25">
            <a:extLst>
              <a:ext uri="{FF2B5EF4-FFF2-40B4-BE49-F238E27FC236}">
                <a16:creationId xmlns:a16="http://schemas.microsoft.com/office/drawing/2014/main" id="{9A65DBBE-F417-DBF0-5E8F-9B1B4C88F251}"/>
              </a:ext>
            </a:extLst>
          </p:cNvPr>
          <p:cNvSpPr/>
          <p:nvPr/>
        </p:nvSpPr>
        <p:spPr>
          <a:xfrm>
            <a:off x="4737706" y="4464412"/>
            <a:ext cx="1669861" cy="190139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Folded Corner 26">
            <a:extLst>
              <a:ext uri="{FF2B5EF4-FFF2-40B4-BE49-F238E27FC236}">
                <a16:creationId xmlns:a16="http://schemas.microsoft.com/office/drawing/2014/main" id="{1494E99F-07A2-399D-969C-9F5FD537BB85}"/>
              </a:ext>
            </a:extLst>
          </p:cNvPr>
          <p:cNvSpPr/>
          <p:nvPr/>
        </p:nvSpPr>
        <p:spPr>
          <a:xfrm>
            <a:off x="4737707" y="3983530"/>
            <a:ext cx="1669861" cy="190139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Folded Corner 27">
            <a:extLst>
              <a:ext uri="{FF2B5EF4-FFF2-40B4-BE49-F238E27FC236}">
                <a16:creationId xmlns:a16="http://schemas.microsoft.com/office/drawing/2014/main" id="{B1C676A4-89F6-C90C-B0A6-3D47A574B2A2}"/>
              </a:ext>
            </a:extLst>
          </p:cNvPr>
          <p:cNvSpPr/>
          <p:nvPr/>
        </p:nvSpPr>
        <p:spPr>
          <a:xfrm>
            <a:off x="4723019" y="3361373"/>
            <a:ext cx="1669861" cy="190139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Folded Corner 28">
            <a:extLst>
              <a:ext uri="{FF2B5EF4-FFF2-40B4-BE49-F238E27FC236}">
                <a16:creationId xmlns:a16="http://schemas.microsoft.com/office/drawing/2014/main" id="{9B51E152-EF91-631D-3154-0721827E0294}"/>
              </a:ext>
            </a:extLst>
          </p:cNvPr>
          <p:cNvSpPr/>
          <p:nvPr/>
        </p:nvSpPr>
        <p:spPr>
          <a:xfrm>
            <a:off x="8590745" y="4150205"/>
            <a:ext cx="1669861" cy="583886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Folded Corner 29">
            <a:extLst>
              <a:ext uri="{FF2B5EF4-FFF2-40B4-BE49-F238E27FC236}">
                <a16:creationId xmlns:a16="http://schemas.microsoft.com/office/drawing/2014/main" id="{CB5D4858-7195-C5BC-4884-07B3AC63ECEE}"/>
              </a:ext>
            </a:extLst>
          </p:cNvPr>
          <p:cNvSpPr/>
          <p:nvPr/>
        </p:nvSpPr>
        <p:spPr>
          <a:xfrm>
            <a:off x="4718946" y="3576556"/>
            <a:ext cx="1669861" cy="385586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Folded Corner 30">
            <a:extLst>
              <a:ext uri="{FF2B5EF4-FFF2-40B4-BE49-F238E27FC236}">
                <a16:creationId xmlns:a16="http://schemas.microsoft.com/office/drawing/2014/main" id="{BBB20B31-A45E-2E33-CFD1-A1649845F6DB}"/>
              </a:ext>
            </a:extLst>
          </p:cNvPr>
          <p:cNvSpPr/>
          <p:nvPr/>
        </p:nvSpPr>
        <p:spPr>
          <a:xfrm>
            <a:off x="4739081" y="4206804"/>
            <a:ext cx="1669861" cy="235344"/>
          </a:xfrm>
          <a:prstGeom prst="foldedCorner">
            <a:avLst>
              <a:gd name="adj" fmla="val 27988"/>
            </a:avLst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31B66E98-E00C-2042-81B8-ACEC5E19D94C}"/>
              </a:ext>
            </a:extLst>
          </p:cNvPr>
          <p:cNvSpPr txBox="1"/>
          <p:nvPr/>
        </p:nvSpPr>
        <p:spPr>
          <a:xfrm>
            <a:off x="8956713" y="1916935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A5941B1F-D621-AFDB-83E0-E948869186AA}"/>
              </a:ext>
            </a:extLst>
          </p:cNvPr>
          <p:cNvSpPr txBox="1"/>
          <p:nvPr/>
        </p:nvSpPr>
        <p:spPr>
          <a:xfrm>
            <a:off x="8703325" y="1851043"/>
            <a:ext cx="1079653" cy="583886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ctr"/>
            <a:r>
              <a:rPr lang="en-US" sz="3200" b="1">
                <a:latin typeface="Calibri" panose="020F0502020204030204" pitchFamily="34" charset="0"/>
                <a:cs typeface="Calibri" panose="020F0502020204030204" pitchFamily="34" charset="0"/>
              </a:rPr>
              <a:t>Jobs</a:t>
            </a: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001644AA-9D5E-4E48-FA49-B762AA2038BF}"/>
              </a:ext>
            </a:extLst>
          </p:cNvPr>
          <p:cNvCxnSpPr>
            <a:stCxn id="24" idx="1"/>
          </p:cNvCxnSpPr>
          <p:nvPr/>
        </p:nvCxnSpPr>
        <p:spPr>
          <a:xfrm flipH="1">
            <a:off x="6407567" y="2836840"/>
            <a:ext cx="2165164" cy="0"/>
          </a:xfrm>
          <a:prstGeom prst="straightConnector1">
            <a:avLst/>
          </a:prstGeom>
          <a:ln w="317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C13A3D4B-1F26-503F-74CA-BABC91400444}"/>
              </a:ext>
            </a:extLst>
          </p:cNvPr>
          <p:cNvCxnSpPr/>
          <p:nvPr/>
        </p:nvCxnSpPr>
        <p:spPr>
          <a:xfrm flipH="1" flipV="1">
            <a:off x="6407567" y="3429000"/>
            <a:ext cx="2183178" cy="27442"/>
          </a:xfrm>
          <a:prstGeom prst="straightConnector1">
            <a:avLst/>
          </a:prstGeom>
          <a:ln w="317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2C6BC87F-E545-12E2-33A7-245A9A188553}"/>
              </a:ext>
            </a:extLst>
          </p:cNvPr>
          <p:cNvCxnSpPr>
            <a:cxnSpLocks/>
          </p:cNvCxnSpPr>
          <p:nvPr/>
        </p:nvCxnSpPr>
        <p:spPr>
          <a:xfrm flipH="1">
            <a:off x="6407567" y="3675575"/>
            <a:ext cx="2174171" cy="403024"/>
          </a:xfrm>
          <a:prstGeom prst="straightConnector1">
            <a:avLst/>
          </a:prstGeom>
          <a:ln w="317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51E2D2C3-6F91-65B1-EA7A-04CC4F01D263}"/>
              </a:ext>
            </a:extLst>
          </p:cNvPr>
          <p:cNvCxnSpPr>
            <a:cxnSpLocks/>
          </p:cNvCxnSpPr>
          <p:nvPr/>
        </p:nvCxnSpPr>
        <p:spPr>
          <a:xfrm flipH="1">
            <a:off x="6407567" y="3815955"/>
            <a:ext cx="2183178" cy="703291"/>
          </a:xfrm>
          <a:prstGeom prst="straightConnector1">
            <a:avLst/>
          </a:prstGeom>
          <a:ln w="317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B05C6A2B-CB2F-95E8-62F8-C242D4AD349E}"/>
              </a:ext>
            </a:extLst>
          </p:cNvPr>
          <p:cNvCxnSpPr>
            <a:cxnSpLocks/>
            <a:endCxn id="30" idx="3"/>
          </p:cNvCxnSpPr>
          <p:nvPr/>
        </p:nvCxnSpPr>
        <p:spPr>
          <a:xfrm flipH="1" flipV="1">
            <a:off x="6388807" y="3769349"/>
            <a:ext cx="2220698" cy="550559"/>
          </a:xfrm>
          <a:prstGeom prst="straightConnector1">
            <a:avLst/>
          </a:prstGeom>
          <a:ln w="31750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D8410237-51DC-73CE-CDF5-9BF1860F059A}"/>
              </a:ext>
            </a:extLst>
          </p:cNvPr>
          <p:cNvCxnSpPr>
            <a:cxnSpLocks/>
          </p:cNvCxnSpPr>
          <p:nvPr/>
        </p:nvCxnSpPr>
        <p:spPr>
          <a:xfrm flipH="1" flipV="1">
            <a:off x="6407567" y="4307491"/>
            <a:ext cx="2183178" cy="273378"/>
          </a:xfrm>
          <a:prstGeom prst="straightConnector1">
            <a:avLst/>
          </a:prstGeom>
          <a:ln w="31750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Hexagon 48">
            <a:extLst>
              <a:ext uri="{FF2B5EF4-FFF2-40B4-BE49-F238E27FC236}">
                <a16:creationId xmlns:a16="http://schemas.microsoft.com/office/drawing/2014/main" id="{A30A1C4B-3CAA-2C0E-F341-606B67A8E347}"/>
              </a:ext>
            </a:extLst>
          </p:cNvPr>
          <p:cNvSpPr/>
          <p:nvPr/>
        </p:nvSpPr>
        <p:spPr>
          <a:xfrm>
            <a:off x="8647322" y="2743467"/>
            <a:ext cx="626354" cy="186745"/>
          </a:xfrm>
          <a:prstGeom prst="hexagon">
            <a:avLst/>
          </a:prstGeom>
          <a:solidFill>
            <a:schemeClr val="tx1">
              <a:lumMod val="60000"/>
              <a:lumOff val="4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err="1">
                <a:solidFill>
                  <a:schemeClr val="bg2">
                    <a:lumMod val="10000"/>
                  </a:schemeClr>
                </a:solidFill>
              </a:rPr>
              <a:t>net_if</a:t>
            </a:r>
            <a:endParaRPr lang="en-US" sz="800" b="1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50" name="Hexagon 49">
            <a:extLst>
              <a:ext uri="{FF2B5EF4-FFF2-40B4-BE49-F238E27FC236}">
                <a16:creationId xmlns:a16="http://schemas.microsoft.com/office/drawing/2014/main" id="{A3649696-F9E6-32B1-B0F7-5B59341C8164}"/>
              </a:ext>
            </a:extLst>
          </p:cNvPr>
          <p:cNvSpPr/>
          <p:nvPr/>
        </p:nvSpPr>
        <p:spPr>
          <a:xfrm>
            <a:off x="8647322" y="3570389"/>
            <a:ext cx="626354" cy="186745"/>
          </a:xfrm>
          <a:prstGeom prst="hexagon">
            <a:avLst/>
          </a:prstGeom>
          <a:solidFill>
            <a:schemeClr val="tx1">
              <a:lumMod val="60000"/>
              <a:lumOff val="4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err="1">
                <a:solidFill>
                  <a:schemeClr val="bg2">
                    <a:lumMod val="10000"/>
                  </a:schemeClr>
                </a:solidFill>
              </a:rPr>
              <a:t>net_if</a:t>
            </a:r>
            <a:endParaRPr lang="en-US" sz="800" b="1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51" name="Hexagon 50">
            <a:extLst>
              <a:ext uri="{FF2B5EF4-FFF2-40B4-BE49-F238E27FC236}">
                <a16:creationId xmlns:a16="http://schemas.microsoft.com/office/drawing/2014/main" id="{75C5DA88-27D7-11F6-1120-7A7E635115CC}"/>
              </a:ext>
            </a:extLst>
          </p:cNvPr>
          <p:cNvSpPr/>
          <p:nvPr/>
        </p:nvSpPr>
        <p:spPr>
          <a:xfrm>
            <a:off x="8647322" y="4342122"/>
            <a:ext cx="626354" cy="186745"/>
          </a:xfrm>
          <a:prstGeom prst="hexagon">
            <a:avLst/>
          </a:prstGeom>
          <a:solidFill>
            <a:schemeClr val="tx1">
              <a:lumMod val="60000"/>
              <a:lumOff val="4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err="1">
                <a:solidFill>
                  <a:schemeClr val="bg2">
                    <a:lumMod val="10000"/>
                  </a:schemeClr>
                </a:solidFill>
              </a:rPr>
              <a:t>net_if</a:t>
            </a:r>
            <a:endParaRPr lang="en-US" sz="800" b="1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8323193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BF4C64-014E-E54C-8024-0E099EBFA8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/>
              <a:t>Syst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6F9C2F-488C-794E-8B64-53199F52A7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55834"/>
            <a:ext cx="10515600" cy="5286704"/>
          </a:xfrm>
        </p:spPr>
        <p:txBody>
          <a:bodyPr>
            <a:normAutofit lnSpcReduction="10000"/>
          </a:bodyPr>
          <a:lstStyle/>
          <a:p>
            <a:r>
              <a:rPr lang="en-US"/>
              <a:t>After configuring the System, the build() function is called to generate the configuration graph.  Configuration options (some of these can be set in a </a:t>
            </a:r>
            <a:r>
              <a:rPr lang="en-US" err="1"/>
              <a:t>PlatformDefinition</a:t>
            </a:r>
            <a:r>
              <a:rPr lang="en-US"/>
              <a:t> file):</a:t>
            </a:r>
          </a:p>
          <a:p>
            <a:pPr lvl="1"/>
            <a:r>
              <a:rPr lang="en-US"/>
              <a:t>topology: set the topology to use.  See next slide for available topologies</a:t>
            </a:r>
          </a:p>
          <a:p>
            <a:pPr lvl="1"/>
            <a:r>
              <a:rPr lang="en-US" err="1"/>
              <a:t>allocation_block_size</a:t>
            </a:r>
            <a:r>
              <a:rPr lang="en-US"/>
              <a:t>: sets the number of contiguous endpoints that will be used for allocation.  Only currently used when simulating </a:t>
            </a:r>
            <a:r>
              <a:rPr lang="en-US" err="1"/>
              <a:t>multiNIC</a:t>
            </a:r>
            <a:r>
              <a:rPr lang="en-US"/>
              <a:t> nodes</a:t>
            </a:r>
          </a:p>
          <a:p>
            <a:pPr lvl="1"/>
            <a:r>
              <a:rPr lang="en-US"/>
              <a:t>Allocate jobs to system: jobs are allocated using the </a:t>
            </a:r>
            <a:r>
              <a:rPr lang="en-US" err="1"/>
              <a:t>allocateNodes</a:t>
            </a:r>
            <a:r>
              <a:rPr lang="en-US"/>
              <a:t>() function.  The following allocation algorithms can be used, and each job can use a different allocation using the remaining nodes in system:</a:t>
            </a:r>
          </a:p>
          <a:p>
            <a:pPr lvl="2"/>
            <a:r>
              <a:rPr lang="en-US"/>
              <a:t>Random – randomly allocate ranks to the available nodes</a:t>
            </a:r>
          </a:p>
          <a:p>
            <a:pPr lvl="2"/>
            <a:r>
              <a:rPr lang="en-US"/>
              <a:t>Linear – allocate nodes in order based on number used by topology</a:t>
            </a:r>
          </a:p>
          <a:p>
            <a:pPr lvl="2"/>
            <a:r>
              <a:rPr lang="en-US"/>
              <a:t>Random-linear – allocate linearly in a randomly selected subset of nodes</a:t>
            </a:r>
          </a:p>
          <a:p>
            <a:pPr lvl="2"/>
            <a:r>
              <a:rPr lang="en-US"/>
              <a:t>Interval – allocate N nodes every M endpoints (this is handy for reserving nodes for things like I/O nodes in the network)</a:t>
            </a:r>
          </a:p>
          <a:p>
            <a:pPr lvl="2"/>
            <a:r>
              <a:rPr lang="en-US"/>
              <a:t>Indexed – provide a list of ordered endpoints to allocate the job to (all endpoints in the list must still be unallocated in the system)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3676758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5F8DD5-246D-C14D-BE34-CD4F8945FA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/>
              <a:t>Top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3358AB-5839-6D4D-BB84-BC743DD094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60938"/>
            <a:ext cx="10515600" cy="5031937"/>
          </a:xfrm>
        </p:spPr>
        <p:txBody>
          <a:bodyPr/>
          <a:lstStyle/>
          <a:p>
            <a:r>
              <a:rPr lang="en-US"/>
              <a:t>Controls the topology and all the high level network parameters (for example link bandwidth).  The build function is called during the </a:t>
            </a:r>
            <a:r>
              <a:rPr lang="en-US" err="1"/>
              <a:t>System.build</a:t>
            </a:r>
            <a:r>
              <a:rPr lang="en-US"/>
              <a:t>() function</a:t>
            </a:r>
          </a:p>
          <a:p>
            <a:r>
              <a:rPr lang="en-US"/>
              <a:t>Can set the type of router to use by setting </a:t>
            </a:r>
            <a:r>
              <a:rPr lang="en-US" err="1"/>
              <a:t>MyTopology.router</a:t>
            </a:r>
            <a:r>
              <a:rPr lang="en-US"/>
              <a:t>, or can use the default (</a:t>
            </a:r>
            <a:r>
              <a:rPr lang="en-US" err="1"/>
              <a:t>hr_router</a:t>
            </a:r>
            <a:r>
              <a:rPr lang="en-US"/>
              <a:t>)</a:t>
            </a:r>
          </a:p>
          <a:p>
            <a:r>
              <a:rPr lang="en-US"/>
              <a:t>Supported topologies:</a:t>
            </a:r>
          </a:p>
          <a:p>
            <a:pPr lvl="1">
              <a:spcBef>
                <a:spcPts val="800"/>
              </a:spcBef>
            </a:pPr>
            <a:r>
              <a:rPr lang="en-US"/>
              <a:t>Dragonfly – uses 1D all-to-all groups</a:t>
            </a:r>
          </a:p>
          <a:p>
            <a:pPr lvl="1">
              <a:spcBef>
                <a:spcPts val="800"/>
              </a:spcBef>
            </a:pPr>
            <a:r>
              <a:rPr lang="en-US" err="1"/>
              <a:t>Hyperx</a:t>
            </a:r>
            <a:r>
              <a:rPr lang="en-US"/>
              <a:t> - can be of any dimension, with any number of links per dimension</a:t>
            </a:r>
          </a:p>
          <a:p>
            <a:pPr lvl="1">
              <a:spcBef>
                <a:spcPts val="800"/>
              </a:spcBef>
            </a:pPr>
            <a:r>
              <a:rPr lang="en-US" err="1"/>
              <a:t>Fattree</a:t>
            </a:r>
            <a:r>
              <a:rPr lang="en-US"/>
              <a:t> – built using individual routers (no support for consolidated routers)</a:t>
            </a:r>
          </a:p>
          <a:p>
            <a:pPr lvl="1">
              <a:spcBef>
                <a:spcPts val="800"/>
              </a:spcBef>
            </a:pPr>
            <a:r>
              <a:rPr lang="en-US"/>
              <a:t>Mesh/Torus – can be of any dimension, with any number of links per dimension</a:t>
            </a:r>
          </a:p>
          <a:p>
            <a:pPr lvl="1">
              <a:spcBef>
                <a:spcPts val="800"/>
              </a:spcBef>
            </a:pPr>
            <a:r>
              <a:rPr lang="en-US" err="1"/>
              <a:t>SingleRouter</a:t>
            </a:r>
            <a:r>
              <a:rPr lang="en-US"/>
              <a:t> – just a single router (used mostly to mimic crossbars on chip)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5484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F2841A17-9A8B-BBB4-3662-EEF2739C65CD}"/>
              </a:ext>
            </a:extLst>
          </p:cNvPr>
          <p:cNvCxnSpPr/>
          <p:nvPr/>
        </p:nvCxnSpPr>
        <p:spPr>
          <a:xfrm>
            <a:off x="1600200" y="3225800"/>
            <a:ext cx="2286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E1F61ACA-C0B9-6243-56B2-F320EF88A82F}"/>
              </a:ext>
            </a:extLst>
          </p:cNvPr>
          <p:cNvCxnSpPr>
            <a:cxnSpLocks/>
            <a:stCxn id="16" idx="5"/>
          </p:cNvCxnSpPr>
          <p:nvPr/>
        </p:nvCxnSpPr>
        <p:spPr>
          <a:xfrm>
            <a:off x="2657396" y="2821988"/>
            <a:ext cx="2638601" cy="1479079"/>
          </a:xfrm>
          <a:prstGeom prst="line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</p:cxnSp>
      <p:sp>
        <p:nvSpPr>
          <p:cNvPr id="42" name="Arc 41">
            <a:extLst>
              <a:ext uri="{FF2B5EF4-FFF2-40B4-BE49-F238E27FC236}">
                <a16:creationId xmlns:a16="http://schemas.microsoft.com/office/drawing/2014/main" id="{C4A8DC88-4F42-B7DF-8483-9C438329EDEE}"/>
              </a:ext>
            </a:extLst>
          </p:cNvPr>
          <p:cNvSpPr/>
          <p:nvPr/>
        </p:nvSpPr>
        <p:spPr>
          <a:xfrm rot="4667473">
            <a:off x="-228358" y="-5320076"/>
            <a:ext cx="4746498" cy="16065592"/>
          </a:xfrm>
          <a:prstGeom prst="arc">
            <a:avLst>
              <a:gd name="adj1" fmla="val 16293565"/>
              <a:gd name="adj2" fmla="val 2268681"/>
            </a:avLst>
          </a:prstGeom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980946C-9791-9437-BE3E-1B34731DC0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ulation at many scal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66A7772-88F2-4464-D3D9-09E17DCE82A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1</a:t>
            </a:fld>
            <a:endParaRPr lang="en-US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62BA9FBE-25C7-1FE9-E6BE-A7F5E02FF074}"/>
              </a:ext>
            </a:extLst>
          </p:cNvPr>
          <p:cNvCxnSpPr>
            <a:cxnSpLocks/>
          </p:cNvCxnSpPr>
          <p:nvPr/>
        </p:nvCxnSpPr>
        <p:spPr>
          <a:xfrm flipV="1">
            <a:off x="1600200" y="1596887"/>
            <a:ext cx="0" cy="16289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17" name="Oval 116">
            <a:extLst>
              <a:ext uri="{FF2B5EF4-FFF2-40B4-BE49-F238E27FC236}">
                <a16:creationId xmlns:a16="http://schemas.microsoft.com/office/drawing/2014/main" id="{E7E2476F-4560-EF85-6A13-AD7669A9674E}"/>
              </a:ext>
            </a:extLst>
          </p:cNvPr>
          <p:cNvSpPr/>
          <p:nvPr/>
        </p:nvSpPr>
        <p:spPr>
          <a:xfrm>
            <a:off x="4968603" y="3953236"/>
            <a:ext cx="721432" cy="751631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nut 12">
            <a:extLst>
              <a:ext uri="{FF2B5EF4-FFF2-40B4-BE49-F238E27FC236}">
                <a16:creationId xmlns:a16="http://schemas.microsoft.com/office/drawing/2014/main" id="{CD6718F5-C7B0-FEA6-E350-D1C9AA280F66}"/>
              </a:ext>
            </a:extLst>
          </p:cNvPr>
          <p:cNvSpPr/>
          <p:nvPr/>
        </p:nvSpPr>
        <p:spPr>
          <a:xfrm>
            <a:off x="4929909" y="3922144"/>
            <a:ext cx="810883" cy="813816"/>
          </a:xfrm>
          <a:prstGeom prst="donut">
            <a:avLst>
              <a:gd name="adj" fmla="val 7983"/>
            </a:avLst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EC7FD540-E2C2-0005-8853-C7D939E67218}"/>
              </a:ext>
            </a:extLst>
          </p:cNvPr>
          <p:cNvSpPr/>
          <p:nvPr/>
        </p:nvSpPr>
        <p:spPr>
          <a:xfrm>
            <a:off x="2548128" y="2712720"/>
            <a:ext cx="128016" cy="128016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5FC4C7B7-81BA-63D9-B1B6-FC1527F803AD}"/>
              </a:ext>
            </a:extLst>
          </p:cNvPr>
          <p:cNvCxnSpPr>
            <a:cxnSpLocks/>
          </p:cNvCxnSpPr>
          <p:nvPr/>
        </p:nvCxnSpPr>
        <p:spPr>
          <a:xfrm>
            <a:off x="1834579" y="3043434"/>
            <a:ext cx="700907" cy="2039417"/>
          </a:xfrm>
          <a:prstGeom prst="line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C6CB19D6-F881-8522-3407-E54169AE2E93}"/>
              </a:ext>
            </a:extLst>
          </p:cNvPr>
          <p:cNvCxnSpPr>
            <a:cxnSpLocks/>
            <a:stCxn id="18" idx="6"/>
          </p:cNvCxnSpPr>
          <p:nvPr/>
        </p:nvCxnSpPr>
        <p:spPr>
          <a:xfrm>
            <a:off x="3419856" y="2587752"/>
            <a:ext cx="4301744" cy="751631"/>
          </a:xfrm>
          <a:prstGeom prst="line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2AC78C23-176C-E75A-9FA9-2E906C4B37B2}"/>
              </a:ext>
            </a:extLst>
          </p:cNvPr>
          <p:cNvCxnSpPr>
            <a:cxnSpLocks/>
            <a:stCxn id="17" idx="6"/>
            <a:endCxn id="25" idx="2"/>
          </p:cNvCxnSpPr>
          <p:nvPr/>
        </p:nvCxnSpPr>
        <p:spPr>
          <a:xfrm>
            <a:off x="3450336" y="2124456"/>
            <a:ext cx="5552737" cy="66685"/>
          </a:xfrm>
          <a:prstGeom prst="line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</p:cxnSp>
      <p:grpSp>
        <p:nvGrpSpPr>
          <p:cNvPr id="49" name="Group 48">
            <a:extLst>
              <a:ext uri="{FF2B5EF4-FFF2-40B4-BE49-F238E27FC236}">
                <a16:creationId xmlns:a16="http://schemas.microsoft.com/office/drawing/2014/main" id="{C02F1B88-3B91-1DD8-57B8-92BDE95E6AF8}"/>
              </a:ext>
            </a:extLst>
          </p:cNvPr>
          <p:cNvGrpSpPr/>
          <p:nvPr/>
        </p:nvGrpSpPr>
        <p:grpSpPr>
          <a:xfrm>
            <a:off x="2055468" y="1489176"/>
            <a:ext cx="694434" cy="770404"/>
            <a:chOff x="12365191" y="764104"/>
            <a:chExt cx="694434" cy="1058396"/>
          </a:xfrm>
        </p:grpSpPr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4487119B-0E23-EA91-0BB3-6F37C181585C}"/>
                </a:ext>
              </a:extLst>
            </p:cNvPr>
            <p:cNvSpPr/>
            <p:nvPr/>
          </p:nvSpPr>
          <p:spPr>
            <a:xfrm rot="2700000">
              <a:off x="12373660" y="1139201"/>
              <a:ext cx="685800" cy="680797"/>
            </a:xfrm>
            <a:custGeom>
              <a:avLst/>
              <a:gdLst>
                <a:gd name="connsiteX0" fmla="*/ 0 w 685800"/>
                <a:gd name="connsiteY0" fmla="*/ 0 h 680797"/>
                <a:gd name="connsiteX1" fmla="*/ 329184 w 685800"/>
                <a:gd name="connsiteY1" fmla="*/ 0 h 680797"/>
                <a:gd name="connsiteX2" fmla="*/ 685800 w 685800"/>
                <a:gd name="connsiteY2" fmla="*/ 0 h 680797"/>
                <a:gd name="connsiteX3" fmla="*/ 685800 w 685800"/>
                <a:gd name="connsiteY3" fmla="*/ 347206 h 680797"/>
                <a:gd name="connsiteX4" fmla="*/ 685800 w 685800"/>
                <a:gd name="connsiteY4" fmla="*/ 680797 h 680797"/>
                <a:gd name="connsiteX5" fmla="*/ 356616 w 685800"/>
                <a:gd name="connsiteY5" fmla="*/ 680797 h 680797"/>
                <a:gd name="connsiteX6" fmla="*/ 0 w 685800"/>
                <a:gd name="connsiteY6" fmla="*/ 680797 h 680797"/>
                <a:gd name="connsiteX7" fmla="*/ 0 w 685800"/>
                <a:gd name="connsiteY7" fmla="*/ 326783 h 680797"/>
                <a:gd name="connsiteX8" fmla="*/ 0 w 685800"/>
                <a:gd name="connsiteY8" fmla="*/ 0 h 6807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85800" h="680797" fill="none" extrusionOk="0">
                  <a:moveTo>
                    <a:pt x="0" y="0"/>
                  </a:moveTo>
                  <a:cubicBezTo>
                    <a:pt x="152227" y="-7558"/>
                    <a:pt x="252048" y="3992"/>
                    <a:pt x="329184" y="0"/>
                  </a:cubicBezTo>
                  <a:cubicBezTo>
                    <a:pt x="406320" y="-3992"/>
                    <a:pt x="513069" y="2053"/>
                    <a:pt x="685800" y="0"/>
                  </a:cubicBezTo>
                  <a:cubicBezTo>
                    <a:pt x="698421" y="98545"/>
                    <a:pt x="676908" y="245091"/>
                    <a:pt x="685800" y="347206"/>
                  </a:cubicBezTo>
                  <a:cubicBezTo>
                    <a:pt x="694692" y="449321"/>
                    <a:pt x="663744" y="517371"/>
                    <a:pt x="685800" y="680797"/>
                  </a:cubicBezTo>
                  <a:cubicBezTo>
                    <a:pt x="570502" y="692042"/>
                    <a:pt x="486780" y="670348"/>
                    <a:pt x="356616" y="680797"/>
                  </a:cubicBezTo>
                  <a:cubicBezTo>
                    <a:pt x="226452" y="691246"/>
                    <a:pt x="121743" y="660473"/>
                    <a:pt x="0" y="680797"/>
                  </a:cubicBezTo>
                  <a:cubicBezTo>
                    <a:pt x="-25582" y="600010"/>
                    <a:pt x="19301" y="465333"/>
                    <a:pt x="0" y="326783"/>
                  </a:cubicBezTo>
                  <a:cubicBezTo>
                    <a:pt x="-19301" y="188233"/>
                    <a:pt x="1041" y="108987"/>
                    <a:pt x="0" y="0"/>
                  </a:cubicBezTo>
                  <a:close/>
                </a:path>
                <a:path w="685800" h="680797" stroke="0" extrusionOk="0">
                  <a:moveTo>
                    <a:pt x="0" y="0"/>
                  </a:moveTo>
                  <a:cubicBezTo>
                    <a:pt x="138437" y="-36889"/>
                    <a:pt x="237512" y="2284"/>
                    <a:pt x="356616" y="0"/>
                  </a:cubicBezTo>
                  <a:cubicBezTo>
                    <a:pt x="475720" y="-2284"/>
                    <a:pt x="535388" y="22985"/>
                    <a:pt x="685800" y="0"/>
                  </a:cubicBezTo>
                  <a:cubicBezTo>
                    <a:pt x="687241" y="160985"/>
                    <a:pt x="680693" y="201400"/>
                    <a:pt x="685800" y="326783"/>
                  </a:cubicBezTo>
                  <a:cubicBezTo>
                    <a:pt x="690907" y="452166"/>
                    <a:pt x="659370" y="544505"/>
                    <a:pt x="685800" y="680797"/>
                  </a:cubicBezTo>
                  <a:cubicBezTo>
                    <a:pt x="552017" y="708832"/>
                    <a:pt x="469578" y="672312"/>
                    <a:pt x="363474" y="680797"/>
                  </a:cubicBezTo>
                  <a:cubicBezTo>
                    <a:pt x="257370" y="689282"/>
                    <a:pt x="108850" y="669770"/>
                    <a:pt x="0" y="680797"/>
                  </a:cubicBezTo>
                  <a:cubicBezTo>
                    <a:pt x="-32064" y="553092"/>
                    <a:pt x="13963" y="448184"/>
                    <a:pt x="0" y="354014"/>
                  </a:cubicBezTo>
                  <a:cubicBezTo>
                    <a:pt x="-13963" y="259844"/>
                    <a:pt x="26779" y="111161"/>
                    <a:pt x="0" y="0"/>
                  </a:cubicBezTo>
                  <a:close/>
                </a:path>
              </a:pathLst>
            </a:custGeom>
            <a:ln>
              <a:solidFill>
                <a:schemeClr val="tx1"/>
              </a:solidFill>
              <a:extLst>
                <a:ext uri="{C807C97D-BFC1-408E-A445-0C87EB9F89A2}">
                  <ask:lineSketchStyleProps xmlns:ask="http://schemas.microsoft.com/office/drawing/2018/sketchyshapes" sd="3794071524">
                    <a:prstGeom prst="rect">
                      <a:avLst/>
                    </a:prstGeom>
                    <ask:type>
                      <ask:lineSketchScribble/>
                    </ask:type>
                  </ask:lineSketchStyleProps>
                </a:ext>
              </a:extLst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1" name="Group 50">
              <a:extLst>
                <a:ext uri="{FF2B5EF4-FFF2-40B4-BE49-F238E27FC236}">
                  <a16:creationId xmlns:a16="http://schemas.microsoft.com/office/drawing/2014/main" id="{593457B4-DA62-1078-9577-4BB565C447AD}"/>
                </a:ext>
              </a:extLst>
            </p:cNvPr>
            <p:cNvGrpSpPr/>
            <p:nvPr/>
          </p:nvGrpSpPr>
          <p:grpSpPr>
            <a:xfrm rot="2700000">
              <a:off x="12372555" y="967694"/>
              <a:ext cx="693341" cy="680799"/>
              <a:chOff x="12376147" y="969182"/>
              <a:chExt cx="693341" cy="680799"/>
            </a:xfrm>
          </p:grpSpPr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id="{91A7C745-DAAB-4312-E7D8-B4FF398D9ABD}"/>
                  </a:ext>
                </a:extLst>
              </p:cNvPr>
              <p:cNvSpPr/>
              <p:nvPr/>
            </p:nvSpPr>
            <p:spPr>
              <a:xfrm>
                <a:off x="12376147" y="969184"/>
                <a:ext cx="685800" cy="680797"/>
              </a:xfrm>
              <a:custGeom>
                <a:avLst/>
                <a:gdLst>
                  <a:gd name="connsiteX0" fmla="*/ 0 w 685800"/>
                  <a:gd name="connsiteY0" fmla="*/ 0 h 680797"/>
                  <a:gd name="connsiteX1" fmla="*/ 356616 w 685800"/>
                  <a:gd name="connsiteY1" fmla="*/ 0 h 680797"/>
                  <a:gd name="connsiteX2" fmla="*/ 685800 w 685800"/>
                  <a:gd name="connsiteY2" fmla="*/ 0 h 680797"/>
                  <a:gd name="connsiteX3" fmla="*/ 685800 w 685800"/>
                  <a:gd name="connsiteY3" fmla="*/ 319975 h 680797"/>
                  <a:gd name="connsiteX4" fmla="*/ 685800 w 685800"/>
                  <a:gd name="connsiteY4" fmla="*/ 680797 h 680797"/>
                  <a:gd name="connsiteX5" fmla="*/ 356616 w 685800"/>
                  <a:gd name="connsiteY5" fmla="*/ 680797 h 680797"/>
                  <a:gd name="connsiteX6" fmla="*/ 0 w 685800"/>
                  <a:gd name="connsiteY6" fmla="*/ 680797 h 680797"/>
                  <a:gd name="connsiteX7" fmla="*/ 0 w 685800"/>
                  <a:gd name="connsiteY7" fmla="*/ 347206 h 680797"/>
                  <a:gd name="connsiteX8" fmla="*/ 0 w 685800"/>
                  <a:gd name="connsiteY8" fmla="*/ 0 h 6807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685800" h="680797" fill="none" extrusionOk="0">
                    <a:moveTo>
                      <a:pt x="0" y="0"/>
                    </a:moveTo>
                    <a:cubicBezTo>
                      <a:pt x="138011" y="-35654"/>
                      <a:pt x="282890" y="6454"/>
                      <a:pt x="356616" y="0"/>
                    </a:cubicBezTo>
                    <a:cubicBezTo>
                      <a:pt x="430342" y="-6454"/>
                      <a:pt x="591798" y="12810"/>
                      <a:pt x="685800" y="0"/>
                    </a:cubicBezTo>
                    <a:cubicBezTo>
                      <a:pt x="707032" y="117678"/>
                      <a:pt x="651640" y="248534"/>
                      <a:pt x="685800" y="319975"/>
                    </a:cubicBezTo>
                    <a:cubicBezTo>
                      <a:pt x="719960" y="391416"/>
                      <a:pt x="670469" y="567535"/>
                      <a:pt x="685800" y="680797"/>
                    </a:cubicBezTo>
                    <a:cubicBezTo>
                      <a:pt x="533655" y="697280"/>
                      <a:pt x="517154" y="659724"/>
                      <a:pt x="356616" y="680797"/>
                    </a:cubicBezTo>
                    <a:cubicBezTo>
                      <a:pt x="196078" y="701870"/>
                      <a:pt x="98268" y="645289"/>
                      <a:pt x="0" y="680797"/>
                    </a:cubicBezTo>
                    <a:cubicBezTo>
                      <a:pt x="-15191" y="588249"/>
                      <a:pt x="18093" y="452528"/>
                      <a:pt x="0" y="347206"/>
                    </a:cubicBezTo>
                    <a:cubicBezTo>
                      <a:pt x="-18093" y="241884"/>
                      <a:pt x="10415" y="119236"/>
                      <a:pt x="0" y="0"/>
                    </a:cubicBezTo>
                    <a:close/>
                  </a:path>
                  <a:path w="685800" h="680797" stroke="0" extrusionOk="0">
                    <a:moveTo>
                      <a:pt x="0" y="0"/>
                    </a:moveTo>
                    <a:cubicBezTo>
                      <a:pt x="146740" y="-11330"/>
                      <a:pt x="254126" y="17312"/>
                      <a:pt x="336042" y="0"/>
                    </a:cubicBezTo>
                    <a:cubicBezTo>
                      <a:pt x="417958" y="-17312"/>
                      <a:pt x="533622" y="37750"/>
                      <a:pt x="685800" y="0"/>
                    </a:cubicBezTo>
                    <a:cubicBezTo>
                      <a:pt x="691318" y="156860"/>
                      <a:pt x="671175" y="263482"/>
                      <a:pt x="685800" y="354014"/>
                    </a:cubicBezTo>
                    <a:cubicBezTo>
                      <a:pt x="700425" y="444546"/>
                      <a:pt x="675082" y="525416"/>
                      <a:pt x="685800" y="680797"/>
                    </a:cubicBezTo>
                    <a:cubicBezTo>
                      <a:pt x="588341" y="707544"/>
                      <a:pt x="494810" y="664190"/>
                      <a:pt x="356616" y="680797"/>
                    </a:cubicBezTo>
                    <a:cubicBezTo>
                      <a:pt x="218422" y="697404"/>
                      <a:pt x="123605" y="665652"/>
                      <a:pt x="0" y="680797"/>
                    </a:cubicBezTo>
                    <a:cubicBezTo>
                      <a:pt x="-14175" y="590851"/>
                      <a:pt x="21123" y="515603"/>
                      <a:pt x="0" y="354014"/>
                    </a:cubicBezTo>
                    <a:cubicBezTo>
                      <a:pt x="-21123" y="192425"/>
                      <a:pt x="40250" y="163837"/>
                      <a:pt x="0" y="0"/>
                    </a:cubicBezTo>
                    <a:close/>
                  </a:path>
                </a:pathLst>
              </a:custGeom>
              <a:ln>
                <a:solidFill>
                  <a:schemeClr val="tx1"/>
                </a:solidFill>
                <a:extLst>
                  <a:ext uri="{C807C97D-BFC1-408E-A445-0C87EB9F89A2}">
                    <ask:lineSketchStyleProps xmlns:ask="http://schemas.microsoft.com/office/drawing/2018/sketchyshapes" sd="1219033472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9" name="Straight Connector 68">
                <a:extLst>
                  <a:ext uri="{FF2B5EF4-FFF2-40B4-BE49-F238E27FC236}">
                    <a16:creationId xmlns:a16="http://schemas.microsoft.com/office/drawing/2014/main" id="{9FA9D535-2159-73A1-A3D4-A19692F450A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2726588" y="969184"/>
                <a:ext cx="0" cy="680797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0" name="Straight Connector 69">
                <a:extLst>
                  <a:ext uri="{FF2B5EF4-FFF2-40B4-BE49-F238E27FC236}">
                    <a16:creationId xmlns:a16="http://schemas.microsoft.com/office/drawing/2014/main" id="{9C60DFFA-E49A-B2A0-BFAE-1EDA55DC6748}"/>
                  </a:ext>
                </a:extLst>
              </p:cNvPr>
              <p:cNvCxnSpPr>
                <a:cxnSpLocks/>
                <a:stCxn id="68" idx="1"/>
                <a:endCxn id="68" idx="3"/>
              </p:cNvCxnSpPr>
              <p:nvPr/>
            </p:nvCxnSpPr>
            <p:spPr>
              <a:xfrm>
                <a:off x="12376147" y="1309583"/>
                <a:ext cx="685800" cy="0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1" name="Straight Connector 70">
                <a:extLst>
                  <a:ext uri="{FF2B5EF4-FFF2-40B4-BE49-F238E27FC236}">
                    <a16:creationId xmlns:a16="http://schemas.microsoft.com/office/drawing/2014/main" id="{A802B646-1A90-4E59-EA79-D8C498BB61B4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2543708" y="969184"/>
                <a:ext cx="0" cy="680797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2" name="Straight Connector 71">
                <a:extLst>
                  <a:ext uri="{FF2B5EF4-FFF2-40B4-BE49-F238E27FC236}">
                    <a16:creationId xmlns:a16="http://schemas.microsoft.com/office/drawing/2014/main" id="{83F2B6AC-A0C0-E567-85FD-1C6BCE80AA40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2909468" y="969182"/>
                <a:ext cx="0" cy="680797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3" name="Straight Connector 72">
                <a:extLst>
                  <a:ext uri="{FF2B5EF4-FFF2-40B4-BE49-F238E27FC236}">
                    <a16:creationId xmlns:a16="http://schemas.microsoft.com/office/drawing/2014/main" id="{737CB6A5-702A-0630-8165-C785500B131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383688" y="1482303"/>
                <a:ext cx="685800" cy="0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>
                <a:extLst>
                  <a:ext uri="{FF2B5EF4-FFF2-40B4-BE49-F238E27FC236}">
                    <a16:creationId xmlns:a16="http://schemas.microsoft.com/office/drawing/2014/main" id="{1ACD8D4D-49E6-A7CA-7484-5DD95D5416B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376147" y="1137842"/>
                <a:ext cx="685800" cy="0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52" name="Group 51">
              <a:extLst>
                <a:ext uri="{FF2B5EF4-FFF2-40B4-BE49-F238E27FC236}">
                  <a16:creationId xmlns:a16="http://schemas.microsoft.com/office/drawing/2014/main" id="{91593B37-A8E2-9F50-D6F1-B55443FB00B5}"/>
                </a:ext>
              </a:extLst>
            </p:cNvPr>
            <p:cNvGrpSpPr/>
            <p:nvPr/>
          </p:nvGrpSpPr>
          <p:grpSpPr>
            <a:xfrm rot="2700000">
              <a:off x="12364000" y="765295"/>
              <a:ext cx="693341" cy="690959"/>
              <a:chOff x="12376147" y="959022"/>
              <a:chExt cx="693341" cy="690959"/>
            </a:xfrm>
          </p:grpSpPr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A2FAA078-509A-EE95-AA72-7AAC41F80E33}"/>
                  </a:ext>
                </a:extLst>
              </p:cNvPr>
              <p:cNvSpPr/>
              <p:nvPr/>
            </p:nvSpPr>
            <p:spPr>
              <a:xfrm>
                <a:off x="12376147" y="969184"/>
                <a:ext cx="685800" cy="680797"/>
              </a:xfrm>
              <a:custGeom>
                <a:avLst/>
                <a:gdLst>
                  <a:gd name="connsiteX0" fmla="*/ 0 w 685800"/>
                  <a:gd name="connsiteY0" fmla="*/ 0 h 680797"/>
                  <a:gd name="connsiteX1" fmla="*/ 356616 w 685800"/>
                  <a:gd name="connsiteY1" fmla="*/ 0 h 680797"/>
                  <a:gd name="connsiteX2" fmla="*/ 685800 w 685800"/>
                  <a:gd name="connsiteY2" fmla="*/ 0 h 680797"/>
                  <a:gd name="connsiteX3" fmla="*/ 685800 w 685800"/>
                  <a:gd name="connsiteY3" fmla="*/ 319975 h 680797"/>
                  <a:gd name="connsiteX4" fmla="*/ 685800 w 685800"/>
                  <a:gd name="connsiteY4" fmla="*/ 680797 h 680797"/>
                  <a:gd name="connsiteX5" fmla="*/ 356616 w 685800"/>
                  <a:gd name="connsiteY5" fmla="*/ 680797 h 680797"/>
                  <a:gd name="connsiteX6" fmla="*/ 0 w 685800"/>
                  <a:gd name="connsiteY6" fmla="*/ 680797 h 680797"/>
                  <a:gd name="connsiteX7" fmla="*/ 0 w 685800"/>
                  <a:gd name="connsiteY7" fmla="*/ 347206 h 680797"/>
                  <a:gd name="connsiteX8" fmla="*/ 0 w 685800"/>
                  <a:gd name="connsiteY8" fmla="*/ 0 h 6807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685800" h="680797" fill="none" extrusionOk="0">
                    <a:moveTo>
                      <a:pt x="0" y="0"/>
                    </a:moveTo>
                    <a:cubicBezTo>
                      <a:pt x="138011" y="-35654"/>
                      <a:pt x="282890" y="6454"/>
                      <a:pt x="356616" y="0"/>
                    </a:cubicBezTo>
                    <a:cubicBezTo>
                      <a:pt x="430342" y="-6454"/>
                      <a:pt x="591798" y="12810"/>
                      <a:pt x="685800" y="0"/>
                    </a:cubicBezTo>
                    <a:cubicBezTo>
                      <a:pt x="707032" y="117678"/>
                      <a:pt x="651640" y="248534"/>
                      <a:pt x="685800" y="319975"/>
                    </a:cubicBezTo>
                    <a:cubicBezTo>
                      <a:pt x="719960" y="391416"/>
                      <a:pt x="670469" y="567535"/>
                      <a:pt x="685800" y="680797"/>
                    </a:cubicBezTo>
                    <a:cubicBezTo>
                      <a:pt x="533655" y="697280"/>
                      <a:pt x="517154" y="659724"/>
                      <a:pt x="356616" y="680797"/>
                    </a:cubicBezTo>
                    <a:cubicBezTo>
                      <a:pt x="196078" y="701870"/>
                      <a:pt x="98268" y="645289"/>
                      <a:pt x="0" y="680797"/>
                    </a:cubicBezTo>
                    <a:cubicBezTo>
                      <a:pt x="-15191" y="588249"/>
                      <a:pt x="18093" y="452528"/>
                      <a:pt x="0" y="347206"/>
                    </a:cubicBezTo>
                    <a:cubicBezTo>
                      <a:pt x="-18093" y="241884"/>
                      <a:pt x="10415" y="119236"/>
                      <a:pt x="0" y="0"/>
                    </a:cubicBezTo>
                    <a:close/>
                  </a:path>
                  <a:path w="685800" h="680797" stroke="0" extrusionOk="0">
                    <a:moveTo>
                      <a:pt x="0" y="0"/>
                    </a:moveTo>
                    <a:cubicBezTo>
                      <a:pt x="146740" y="-11330"/>
                      <a:pt x="254126" y="17312"/>
                      <a:pt x="336042" y="0"/>
                    </a:cubicBezTo>
                    <a:cubicBezTo>
                      <a:pt x="417958" y="-17312"/>
                      <a:pt x="533622" y="37750"/>
                      <a:pt x="685800" y="0"/>
                    </a:cubicBezTo>
                    <a:cubicBezTo>
                      <a:pt x="691318" y="156860"/>
                      <a:pt x="671175" y="263482"/>
                      <a:pt x="685800" y="354014"/>
                    </a:cubicBezTo>
                    <a:cubicBezTo>
                      <a:pt x="700425" y="444546"/>
                      <a:pt x="675082" y="525416"/>
                      <a:pt x="685800" y="680797"/>
                    </a:cubicBezTo>
                    <a:cubicBezTo>
                      <a:pt x="588341" y="707544"/>
                      <a:pt x="494810" y="664190"/>
                      <a:pt x="356616" y="680797"/>
                    </a:cubicBezTo>
                    <a:cubicBezTo>
                      <a:pt x="218422" y="697404"/>
                      <a:pt x="123605" y="665652"/>
                      <a:pt x="0" y="680797"/>
                    </a:cubicBezTo>
                    <a:cubicBezTo>
                      <a:pt x="-14175" y="590851"/>
                      <a:pt x="21123" y="515603"/>
                      <a:pt x="0" y="354014"/>
                    </a:cubicBezTo>
                    <a:cubicBezTo>
                      <a:pt x="-21123" y="192425"/>
                      <a:pt x="40250" y="163837"/>
                      <a:pt x="0" y="0"/>
                    </a:cubicBezTo>
                    <a:close/>
                  </a:path>
                </a:pathLst>
              </a:custGeom>
              <a:ln>
                <a:solidFill>
                  <a:schemeClr val="tx1"/>
                </a:solidFill>
                <a:extLst>
                  <a:ext uri="{C807C97D-BFC1-408E-A445-0C87EB9F89A2}">
                    <ask:lineSketchStyleProps xmlns:ask="http://schemas.microsoft.com/office/drawing/2018/sketchyshapes" sd="1219033472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54" name="Straight Connector 53">
                <a:extLst>
                  <a:ext uri="{FF2B5EF4-FFF2-40B4-BE49-F238E27FC236}">
                    <a16:creationId xmlns:a16="http://schemas.microsoft.com/office/drawing/2014/main" id="{3A9C633C-5C0E-F10C-B912-0CBF3323FFE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2726588" y="969184"/>
                <a:ext cx="0" cy="680797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5" name="Straight Connector 54">
                <a:extLst>
                  <a:ext uri="{FF2B5EF4-FFF2-40B4-BE49-F238E27FC236}">
                    <a16:creationId xmlns:a16="http://schemas.microsoft.com/office/drawing/2014/main" id="{2AC3A9A3-3341-0442-E5EB-FC2E67BE8104}"/>
                  </a:ext>
                </a:extLst>
              </p:cNvPr>
              <p:cNvCxnSpPr>
                <a:cxnSpLocks/>
                <a:stCxn id="53" idx="1"/>
                <a:endCxn id="53" idx="3"/>
              </p:cNvCxnSpPr>
              <p:nvPr/>
            </p:nvCxnSpPr>
            <p:spPr>
              <a:xfrm>
                <a:off x="12376147" y="1309583"/>
                <a:ext cx="685800" cy="0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6" name="Straight Connector 55">
                <a:extLst>
                  <a:ext uri="{FF2B5EF4-FFF2-40B4-BE49-F238E27FC236}">
                    <a16:creationId xmlns:a16="http://schemas.microsoft.com/office/drawing/2014/main" id="{35E0045A-36C8-4954-981B-11231A9A120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2635148" y="969184"/>
                <a:ext cx="0" cy="680797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7" name="Straight Connector 56">
                <a:extLst>
                  <a:ext uri="{FF2B5EF4-FFF2-40B4-BE49-F238E27FC236}">
                    <a16:creationId xmlns:a16="http://schemas.microsoft.com/office/drawing/2014/main" id="{07B7E468-4A73-20DE-13E3-0FE317D35E56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2543708" y="969184"/>
                <a:ext cx="0" cy="680797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8" name="Straight Connector 57">
                <a:extLst>
                  <a:ext uri="{FF2B5EF4-FFF2-40B4-BE49-F238E27FC236}">
                    <a16:creationId xmlns:a16="http://schemas.microsoft.com/office/drawing/2014/main" id="{D169C587-D53F-6906-ABA2-2EFFC3B140EE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2452268" y="959022"/>
                <a:ext cx="0" cy="680797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>
                <a:extLst>
                  <a:ext uri="{FF2B5EF4-FFF2-40B4-BE49-F238E27FC236}">
                    <a16:creationId xmlns:a16="http://schemas.microsoft.com/office/drawing/2014/main" id="{BBC904AD-6AE1-0C9C-1B5E-DCB0D8F0B77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2818028" y="969183"/>
                <a:ext cx="0" cy="680797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>
                <a:extLst>
                  <a:ext uri="{FF2B5EF4-FFF2-40B4-BE49-F238E27FC236}">
                    <a16:creationId xmlns:a16="http://schemas.microsoft.com/office/drawing/2014/main" id="{DF6F50C7-3F31-A7C1-6098-40FA7C34106C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2909468" y="969182"/>
                <a:ext cx="0" cy="680797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>
                <a:extLst>
                  <a:ext uri="{FF2B5EF4-FFF2-40B4-BE49-F238E27FC236}">
                    <a16:creationId xmlns:a16="http://schemas.microsoft.com/office/drawing/2014/main" id="{E2258613-B5BA-9F51-75FB-14033C500557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3000907" y="969181"/>
                <a:ext cx="0" cy="680797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>
                <a:extLst>
                  <a:ext uri="{FF2B5EF4-FFF2-40B4-BE49-F238E27FC236}">
                    <a16:creationId xmlns:a16="http://schemas.microsoft.com/office/drawing/2014/main" id="{7C683D33-142D-1F2C-2565-3B3039DF6B7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376147" y="1573743"/>
                <a:ext cx="685800" cy="0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>
                <a:extLst>
                  <a:ext uri="{FF2B5EF4-FFF2-40B4-BE49-F238E27FC236}">
                    <a16:creationId xmlns:a16="http://schemas.microsoft.com/office/drawing/2014/main" id="{32F70CC7-D780-F41D-D95B-0436DD1F553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383688" y="1482303"/>
                <a:ext cx="685800" cy="0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4" name="Straight Connector 63">
                <a:extLst>
                  <a:ext uri="{FF2B5EF4-FFF2-40B4-BE49-F238E27FC236}">
                    <a16:creationId xmlns:a16="http://schemas.microsoft.com/office/drawing/2014/main" id="{68DF4251-6336-8459-9800-FDF9D5CFA65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383688" y="1390863"/>
                <a:ext cx="685800" cy="0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5" name="Straight Connector 64">
                <a:extLst>
                  <a:ext uri="{FF2B5EF4-FFF2-40B4-BE49-F238E27FC236}">
                    <a16:creationId xmlns:a16="http://schemas.microsoft.com/office/drawing/2014/main" id="{E833DA9F-7169-5DDB-0D55-C9F5523F287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376147" y="1227587"/>
                <a:ext cx="685800" cy="0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6" name="Straight Connector 65">
                <a:extLst>
                  <a:ext uri="{FF2B5EF4-FFF2-40B4-BE49-F238E27FC236}">
                    <a16:creationId xmlns:a16="http://schemas.microsoft.com/office/drawing/2014/main" id="{0390F29B-D3BB-7074-3AAF-5B69E30562A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376147" y="1137842"/>
                <a:ext cx="685800" cy="0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7" name="Straight Connector 66">
                <a:extLst>
                  <a:ext uri="{FF2B5EF4-FFF2-40B4-BE49-F238E27FC236}">
                    <a16:creationId xmlns:a16="http://schemas.microsoft.com/office/drawing/2014/main" id="{AD44EE3F-1F7D-063A-12B3-3BC5C64873B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382414" y="1036035"/>
                <a:ext cx="685800" cy="0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114" name="Oval 113">
            <a:extLst>
              <a:ext uri="{FF2B5EF4-FFF2-40B4-BE49-F238E27FC236}">
                <a16:creationId xmlns:a16="http://schemas.microsoft.com/office/drawing/2014/main" id="{FD25A482-8130-B539-C01B-DF485B69166F}"/>
              </a:ext>
            </a:extLst>
          </p:cNvPr>
          <p:cNvSpPr/>
          <p:nvPr/>
        </p:nvSpPr>
        <p:spPr>
          <a:xfrm>
            <a:off x="2188956" y="4692366"/>
            <a:ext cx="721432" cy="751631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What Is a CPU And How To Monitor Its Usage | HP® Tech Takes">
            <a:extLst>
              <a:ext uri="{FF2B5EF4-FFF2-40B4-BE49-F238E27FC236}">
                <a16:creationId xmlns:a16="http://schemas.microsoft.com/office/drawing/2014/main" id="{F3606EC7-BF99-7A8F-0DF8-D55F16E82B3A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0292" y="4744095"/>
            <a:ext cx="640080" cy="640080"/>
          </a:xfrm>
          <a:prstGeom prst="ellipse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Donut 11">
            <a:extLst>
              <a:ext uri="{FF2B5EF4-FFF2-40B4-BE49-F238E27FC236}">
                <a16:creationId xmlns:a16="http://schemas.microsoft.com/office/drawing/2014/main" id="{93DA77C6-89C4-DA4A-00C1-510D2CCB69F2}"/>
              </a:ext>
            </a:extLst>
          </p:cNvPr>
          <p:cNvSpPr/>
          <p:nvPr/>
        </p:nvSpPr>
        <p:spPr>
          <a:xfrm>
            <a:off x="2144891" y="4657227"/>
            <a:ext cx="810883" cy="813816"/>
          </a:xfrm>
          <a:prstGeom prst="donut">
            <a:avLst>
              <a:gd name="adj" fmla="val 7983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8" name="TextBox 87">
            <a:extLst>
              <a:ext uri="{FF2B5EF4-FFF2-40B4-BE49-F238E27FC236}">
                <a16:creationId xmlns:a16="http://schemas.microsoft.com/office/drawing/2014/main" id="{3CFD36D8-AC59-FC73-E809-4B8ECAFC5085}"/>
              </a:ext>
            </a:extLst>
          </p:cNvPr>
          <p:cNvSpPr txBox="1"/>
          <p:nvPr/>
        </p:nvSpPr>
        <p:spPr>
          <a:xfrm rot="16200000">
            <a:off x="1016713" y="2149884"/>
            <a:ext cx="835674" cy="360218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/>
              <a:t>Time</a:t>
            </a: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E89D6EB8-17F0-7F3D-CDDD-2EC5E9BDC353}"/>
              </a:ext>
            </a:extLst>
          </p:cNvPr>
          <p:cNvSpPr txBox="1"/>
          <p:nvPr/>
        </p:nvSpPr>
        <p:spPr>
          <a:xfrm>
            <a:off x="2144891" y="3201882"/>
            <a:ext cx="1399710" cy="360218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/>
              <a:t>System size</a:t>
            </a:r>
          </a:p>
        </p:txBody>
      </p:sp>
      <p:sp>
        <p:nvSpPr>
          <p:cNvPr id="90" name="Oval 89">
            <a:extLst>
              <a:ext uri="{FF2B5EF4-FFF2-40B4-BE49-F238E27FC236}">
                <a16:creationId xmlns:a16="http://schemas.microsoft.com/office/drawing/2014/main" id="{B45334B6-D36B-9C09-BD43-753A5D39DEB1}"/>
              </a:ext>
            </a:extLst>
          </p:cNvPr>
          <p:cNvSpPr>
            <a:spLocks/>
          </p:cNvSpPr>
          <p:nvPr/>
        </p:nvSpPr>
        <p:spPr>
          <a:xfrm>
            <a:off x="5015310" y="4009012"/>
            <a:ext cx="640080" cy="640080"/>
          </a:xfrm>
          <a:prstGeom prst="ellipse">
            <a:avLst/>
          </a:prstGeom>
          <a:blipFill>
            <a:blip r:embed="rId3"/>
            <a:srcRect/>
            <a:stretch>
              <a:fillRect t="-21000" b="-21000"/>
            </a:stretch>
          </a:blipFill>
        </p:spPr>
        <p:style>
          <a:lnRef idx="0">
            <a:schemeClr val="accent1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2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n-US"/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C77CE062-D04A-5921-09BA-34BF16555F3B}"/>
              </a:ext>
            </a:extLst>
          </p:cNvPr>
          <p:cNvSpPr txBox="1"/>
          <p:nvPr/>
        </p:nvSpPr>
        <p:spPr>
          <a:xfrm>
            <a:off x="12150436" y="-484909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/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47BF1884-B27A-877B-4540-84F2ADD528AC}"/>
              </a:ext>
            </a:extLst>
          </p:cNvPr>
          <p:cNvSpPr txBox="1"/>
          <p:nvPr/>
        </p:nvSpPr>
        <p:spPr>
          <a:xfrm>
            <a:off x="1789061" y="5590940"/>
            <a:ext cx="2894250" cy="1052098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b="1"/>
              <a:t>On-chip network limits memory bandwidth</a:t>
            </a:r>
          </a:p>
          <a:p>
            <a:r>
              <a:rPr lang="en-US" sz="1000" i="1">
                <a:solidFill>
                  <a:schemeClr val="accent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“HBM2/3 Evaluation on Many-Core CPU.”  </a:t>
            </a:r>
            <a:r>
              <a:rPr lang="en-US" sz="1000" err="1">
                <a:solidFill>
                  <a:schemeClr val="accent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oskuilen</a:t>
            </a:r>
            <a:r>
              <a:rPr lang="en-US" sz="1000">
                <a:solidFill>
                  <a:schemeClr val="accent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Gimenez, Peng, Moore, Gokhale.  Report, </a:t>
            </a:r>
            <a:r>
              <a:rPr lang="en-US" sz="1000" err="1">
                <a:solidFill>
                  <a:schemeClr val="accent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ascale</a:t>
            </a:r>
            <a:r>
              <a:rPr lang="en-US" sz="1000">
                <a:solidFill>
                  <a:schemeClr val="accent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ompute Project. 2018.  </a:t>
            </a:r>
          </a:p>
          <a:p>
            <a:pPr algn="l"/>
            <a:endParaRPr lang="en-US" b="1"/>
          </a:p>
        </p:txBody>
      </p:sp>
      <p:graphicFrame>
        <p:nvGraphicFramePr>
          <p:cNvPr id="95" name="Chart 94">
            <a:extLst>
              <a:ext uri="{FF2B5EF4-FFF2-40B4-BE49-F238E27FC236}">
                <a16:creationId xmlns:a16="http://schemas.microsoft.com/office/drawing/2014/main" id="{870F50B0-985A-9E17-804B-184A9F1ED7F6}"/>
              </a:ext>
            </a:extLst>
          </p:cNvPr>
          <p:cNvGraphicFramePr>
            <a:graphicFrameLocks/>
          </p:cNvGraphicFramePr>
          <p:nvPr/>
        </p:nvGraphicFramePr>
        <p:xfrm>
          <a:off x="37897" y="5546596"/>
          <a:ext cx="1838750" cy="12275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pic>
        <p:nvPicPr>
          <p:cNvPr id="96" name="Picture 95">
            <a:extLst>
              <a:ext uri="{FF2B5EF4-FFF2-40B4-BE49-F238E27FC236}">
                <a16:creationId xmlns:a16="http://schemas.microsoft.com/office/drawing/2014/main" id="{09EFB358-CA3D-BA03-95DD-23DDAC505F2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75600" y="5280014"/>
            <a:ext cx="1264536" cy="685355"/>
          </a:xfrm>
          <a:prstGeom prst="rect">
            <a:avLst/>
          </a:prstGeom>
        </p:spPr>
      </p:pic>
      <p:sp>
        <p:nvSpPr>
          <p:cNvPr id="97" name="TextBox 96">
            <a:extLst>
              <a:ext uri="{FF2B5EF4-FFF2-40B4-BE49-F238E27FC236}">
                <a16:creationId xmlns:a16="http://schemas.microsoft.com/office/drawing/2014/main" id="{1AF3A437-AE7D-14E0-B6F7-BB4C5C9FA37A}"/>
              </a:ext>
            </a:extLst>
          </p:cNvPr>
          <p:cNvSpPr txBox="1"/>
          <p:nvPr/>
        </p:nvSpPr>
        <p:spPr>
          <a:xfrm>
            <a:off x="4954878" y="4750577"/>
            <a:ext cx="2894250" cy="1957590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r>
              <a:rPr lang="en-US" b="1"/>
              <a:t>Workload requirements </a:t>
            </a:r>
            <a:br>
              <a:rPr lang="en-US" b="1"/>
            </a:br>
            <a:r>
              <a:rPr lang="en-US" b="1"/>
              <a:t>for network congestion management</a:t>
            </a:r>
            <a:endParaRPr lang="en-US" sz="1200" b="1"/>
          </a:p>
          <a:p>
            <a:r>
              <a:rPr lang="en-US" sz="1000" b="1" i="1">
                <a:solidFill>
                  <a:schemeClr val="accent1"/>
                </a:solidFill>
              </a:rPr>
              <a:t>“Exploration of Congestion </a:t>
            </a:r>
            <a:br>
              <a:rPr lang="en-US" sz="1000" b="1" i="1">
                <a:solidFill>
                  <a:schemeClr val="accent1"/>
                </a:solidFill>
              </a:rPr>
            </a:br>
            <a:r>
              <a:rPr lang="en-US" sz="1000" b="1" i="1">
                <a:solidFill>
                  <a:schemeClr val="accent1"/>
                </a:solidFill>
              </a:rPr>
              <a:t>Control Techniques on </a:t>
            </a:r>
            <a:br>
              <a:rPr lang="en-US" sz="1000" b="1" i="1">
                <a:solidFill>
                  <a:schemeClr val="accent1"/>
                </a:solidFill>
              </a:rPr>
            </a:br>
            <a:r>
              <a:rPr lang="en-US" sz="1000" b="1" i="1">
                <a:solidFill>
                  <a:schemeClr val="accent1"/>
                </a:solidFill>
              </a:rPr>
              <a:t>Dragonfly-class HPC Networks</a:t>
            </a:r>
            <a:br>
              <a:rPr lang="en-US" sz="1000" b="1" i="1">
                <a:solidFill>
                  <a:schemeClr val="accent1"/>
                </a:solidFill>
              </a:rPr>
            </a:br>
            <a:r>
              <a:rPr lang="en-US" sz="1000" b="1" i="1">
                <a:solidFill>
                  <a:schemeClr val="accent1"/>
                </a:solidFill>
              </a:rPr>
              <a:t> Through Simulation.”  </a:t>
            </a:r>
            <a:r>
              <a:rPr lang="en-US" sz="1000" b="1" err="1">
                <a:solidFill>
                  <a:schemeClr val="accent1"/>
                </a:solidFill>
              </a:rPr>
              <a:t>McGlohon</a:t>
            </a:r>
            <a:r>
              <a:rPr lang="en-US" sz="1000" b="1">
                <a:solidFill>
                  <a:schemeClr val="accent1"/>
                </a:solidFill>
              </a:rPr>
              <a:t>, </a:t>
            </a:r>
            <a:r>
              <a:rPr lang="en-US" sz="1000" b="1" err="1">
                <a:solidFill>
                  <a:schemeClr val="accent1"/>
                </a:solidFill>
              </a:rPr>
              <a:t>Hemmert</a:t>
            </a:r>
            <a:r>
              <a:rPr lang="en-US" sz="1000" b="1">
                <a:solidFill>
                  <a:schemeClr val="accent1"/>
                </a:solidFill>
              </a:rPr>
              <a:t>, Brown, Levenhagen, </a:t>
            </a:r>
            <a:r>
              <a:rPr lang="en-US" sz="1000" b="1" err="1">
                <a:solidFill>
                  <a:schemeClr val="accent1"/>
                </a:solidFill>
              </a:rPr>
              <a:t>Chunduri</a:t>
            </a:r>
            <a:r>
              <a:rPr lang="en-US" sz="1000" b="1">
                <a:solidFill>
                  <a:schemeClr val="accent1"/>
                </a:solidFill>
              </a:rPr>
              <a:t>, Ross, Carothers. PMBS Workshop. 2021.</a:t>
            </a:r>
            <a:endParaRPr lang="en-US" sz="1000" b="1" i="1">
              <a:solidFill>
                <a:schemeClr val="accent1"/>
              </a:solidFill>
            </a:endParaRPr>
          </a:p>
          <a:p>
            <a:endParaRPr lang="en-US" b="1"/>
          </a:p>
        </p:txBody>
      </p:sp>
      <p:pic>
        <p:nvPicPr>
          <p:cNvPr id="98" name="Content Placeholder 11">
            <a:extLst>
              <a:ext uri="{FF2B5EF4-FFF2-40B4-BE49-F238E27FC236}">
                <a16:creationId xmlns:a16="http://schemas.microsoft.com/office/drawing/2014/main" id="{466D8534-90E0-D876-DB36-6FF08340D365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harpenSoften amount="50000"/>
                    </a14:imgEffect>
                    <a14:imgEffect>
                      <a14:brightnessContrast contrast="20000"/>
                    </a14:imgEffect>
                  </a14:imgLayer>
                </a14:imgProps>
              </a:ext>
            </a:extLst>
          </a:blip>
          <a:srcRect l="3087" t="9041" r="4012" b="-680"/>
          <a:stretch/>
        </p:blipFill>
        <p:spPr>
          <a:xfrm>
            <a:off x="10265861" y="626404"/>
            <a:ext cx="1430839" cy="678183"/>
          </a:xfrm>
          <a:prstGeom prst="rect">
            <a:avLst/>
          </a:prstGeom>
        </p:spPr>
      </p:pic>
      <p:sp>
        <p:nvSpPr>
          <p:cNvPr id="99" name="TextBox 98">
            <a:extLst>
              <a:ext uri="{FF2B5EF4-FFF2-40B4-BE49-F238E27FC236}">
                <a16:creationId xmlns:a16="http://schemas.microsoft.com/office/drawing/2014/main" id="{D77ED292-5683-F33E-04D1-70EB4BFAD0E1}"/>
              </a:ext>
            </a:extLst>
          </p:cNvPr>
          <p:cNvSpPr txBox="1"/>
          <p:nvPr/>
        </p:nvSpPr>
        <p:spPr>
          <a:xfrm>
            <a:off x="10186431" y="1304587"/>
            <a:ext cx="1988645" cy="2388909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r>
              <a:rPr lang="en-US" b="1"/>
              <a:t>Job scheduling algorithms to improve runtime and throughput</a:t>
            </a:r>
          </a:p>
          <a:p>
            <a:r>
              <a:rPr lang="en-US" sz="1000" b="1">
                <a:solidFill>
                  <a:schemeClr val="accent1"/>
                </a:solidFill>
              </a:rPr>
              <a:t>“</a:t>
            </a:r>
            <a:r>
              <a:rPr lang="en-US" sz="1000" b="1" err="1">
                <a:solidFill>
                  <a:schemeClr val="accent1"/>
                </a:solidFill>
              </a:rPr>
              <a:t>PaCMap</a:t>
            </a:r>
            <a:r>
              <a:rPr lang="en-US" sz="1000" b="1">
                <a:solidFill>
                  <a:schemeClr val="accent1"/>
                </a:solidFill>
              </a:rPr>
              <a:t>: Topology Mapping of Unstructured Communication Patterns onto Non-contiguous Allocations” </a:t>
            </a:r>
            <a:r>
              <a:rPr lang="en-US" sz="1000" b="1" err="1">
                <a:solidFill>
                  <a:schemeClr val="accent1"/>
                </a:solidFill>
              </a:rPr>
              <a:t>Tuncer</a:t>
            </a:r>
            <a:r>
              <a:rPr lang="en-US" sz="1000" b="1">
                <a:solidFill>
                  <a:schemeClr val="accent1"/>
                </a:solidFill>
              </a:rPr>
              <a:t>, Leung, Coskun. ICS, 2015.</a:t>
            </a:r>
          </a:p>
        </p:txBody>
      </p:sp>
      <p:sp>
        <p:nvSpPr>
          <p:cNvPr id="100" name="TextBox 99">
            <a:extLst>
              <a:ext uri="{FF2B5EF4-FFF2-40B4-BE49-F238E27FC236}">
                <a16:creationId xmlns:a16="http://schemas.microsoft.com/office/drawing/2014/main" id="{2D83CDA8-E3D8-676A-983B-C71602BEF471}"/>
              </a:ext>
            </a:extLst>
          </p:cNvPr>
          <p:cNvSpPr txBox="1"/>
          <p:nvPr/>
        </p:nvSpPr>
        <p:spPr>
          <a:xfrm>
            <a:off x="8094804" y="3621762"/>
            <a:ext cx="2096453" cy="2388909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r>
              <a:rPr lang="en-US" b="1"/>
              <a:t>Balancing power and performance in </a:t>
            </a:r>
            <a:r>
              <a:rPr lang="en-US" b="1" err="1"/>
              <a:t>exascale</a:t>
            </a:r>
            <a:r>
              <a:rPr lang="en-US" b="1"/>
              <a:t> networks</a:t>
            </a:r>
          </a:p>
          <a:p>
            <a:r>
              <a:rPr lang="en-US" sz="1000" b="1" i="1">
                <a:solidFill>
                  <a:schemeClr val="accent1"/>
                </a:solidFill>
              </a:rPr>
              <a:t>“(SAI) Stalled, Active and Idle: Characterizing Power and Performance of Large-scale Dragonfly Networks.”</a:t>
            </a:r>
            <a:r>
              <a:rPr lang="en-US" sz="1000" b="1">
                <a:solidFill>
                  <a:schemeClr val="accent1"/>
                </a:solidFill>
              </a:rPr>
              <a:t> Groves, Grant, </a:t>
            </a:r>
            <a:r>
              <a:rPr lang="en-US" sz="1000" b="1" err="1">
                <a:solidFill>
                  <a:schemeClr val="accent1"/>
                </a:solidFill>
              </a:rPr>
              <a:t>Hemmert</a:t>
            </a:r>
            <a:r>
              <a:rPr lang="en-US" sz="1000" b="1">
                <a:solidFill>
                  <a:schemeClr val="accent1"/>
                </a:solidFill>
              </a:rPr>
              <a:t>, Hammond, Levenhagen, Arnold. IEEE Cluster, 2016.</a:t>
            </a:r>
          </a:p>
        </p:txBody>
      </p:sp>
      <p:pic>
        <p:nvPicPr>
          <p:cNvPr id="101" name="Picture 100">
            <a:extLst>
              <a:ext uri="{FF2B5EF4-FFF2-40B4-BE49-F238E27FC236}">
                <a16:creationId xmlns:a16="http://schemas.microsoft.com/office/drawing/2014/main" id="{F86B5418-B4D5-FE33-A755-8C9894248908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r="33922"/>
          <a:stretch/>
        </p:blipFill>
        <p:spPr>
          <a:xfrm>
            <a:off x="9935674" y="4387157"/>
            <a:ext cx="1499346" cy="772559"/>
          </a:xfrm>
          <a:prstGeom prst="rect">
            <a:avLst/>
          </a:prstGeom>
        </p:spPr>
      </p:pic>
      <p:pic>
        <p:nvPicPr>
          <p:cNvPr id="102" name="Picture 101">
            <a:extLst>
              <a:ext uri="{FF2B5EF4-FFF2-40B4-BE49-F238E27FC236}">
                <a16:creationId xmlns:a16="http://schemas.microsoft.com/office/drawing/2014/main" id="{853E31EF-677E-BA2D-26E6-D8593E568FAA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67857"/>
          <a:stretch/>
        </p:blipFill>
        <p:spPr>
          <a:xfrm>
            <a:off x="10354927" y="5137135"/>
            <a:ext cx="729343" cy="772559"/>
          </a:xfrm>
          <a:prstGeom prst="rect">
            <a:avLst/>
          </a:prstGeom>
        </p:spPr>
      </p:pic>
      <p:sp>
        <p:nvSpPr>
          <p:cNvPr id="17" name="Oval 16">
            <a:extLst>
              <a:ext uri="{FF2B5EF4-FFF2-40B4-BE49-F238E27FC236}">
                <a16:creationId xmlns:a16="http://schemas.microsoft.com/office/drawing/2014/main" id="{A5BEF98F-3B2C-5D3B-4872-5DA730BBFEAF}"/>
              </a:ext>
            </a:extLst>
          </p:cNvPr>
          <p:cNvSpPr/>
          <p:nvPr/>
        </p:nvSpPr>
        <p:spPr>
          <a:xfrm>
            <a:off x="3322320" y="2060448"/>
            <a:ext cx="128016" cy="128016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Oval 114">
            <a:extLst>
              <a:ext uri="{FF2B5EF4-FFF2-40B4-BE49-F238E27FC236}">
                <a16:creationId xmlns:a16="http://schemas.microsoft.com/office/drawing/2014/main" id="{216A5A16-7E7A-DA72-50DF-94CC32BC0B69}"/>
              </a:ext>
            </a:extLst>
          </p:cNvPr>
          <p:cNvSpPr/>
          <p:nvPr/>
        </p:nvSpPr>
        <p:spPr>
          <a:xfrm>
            <a:off x="9047798" y="1793343"/>
            <a:ext cx="721432" cy="751631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Donut 24">
            <a:extLst>
              <a:ext uri="{FF2B5EF4-FFF2-40B4-BE49-F238E27FC236}">
                <a16:creationId xmlns:a16="http://schemas.microsoft.com/office/drawing/2014/main" id="{F5BA1E88-65B6-9C42-394F-13015C2C5FE8}"/>
              </a:ext>
            </a:extLst>
          </p:cNvPr>
          <p:cNvSpPr/>
          <p:nvPr/>
        </p:nvSpPr>
        <p:spPr>
          <a:xfrm>
            <a:off x="9003073" y="1784233"/>
            <a:ext cx="810883" cy="813816"/>
          </a:xfrm>
          <a:prstGeom prst="donut">
            <a:avLst>
              <a:gd name="adj" fmla="val 7983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8" name="Oval 117">
            <a:extLst>
              <a:ext uri="{FF2B5EF4-FFF2-40B4-BE49-F238E27FC236}">
                <a16:creationId xmlns:a16="http://schemas.microsoft.com/office/drawing/2014/main" id="{A9D6522E-E7A3-C940-0E92-5A74CAB33002}"/>
              </a:ext>
            </a:extLst>
          </p:cNvPr>
          <p:cNvSpPr/>
          <p:nvPr/>
        </p:nvSpPr>
        <p:spPr>
          <a:xfrm>
            <a:off x="7324970" y="2936238"/>
            <a:ext cx="721432" cy="751631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nut 13">
            <a:extLst>
              <a:ext uri="{FF2B5EF4-FFF2-40B4-BE49-F238E27FC236}">
                <a16:creationId xmlns:a16="http://schemas.microsoft.com/office/drawing/2014/main" id="{5233014A-F9E4-2940-C3C4-D6EFD550E46E}"/>
              </a:ext>
            </a:extLst>
          </p:cNvPr>
          <p:cNvSpPr/>
          <p:nvPr/>
        </p:nvSpPr>
        <p:spPr>
          <a:xfrm>
            <a:off x="7280245" y="2923894"/>
            <a:ext cx="810883" cy="813816"/>
          </a:xfrm>
          <a:prstGeom prst="donut">
            <a:avLst>
              <a:gd name="adj" fmla="val 7983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1CD702DA-4F9C-550F-E651-D708794BC5AE}"/>
              </a:ext>
            </a:extLst>
          </p:cNvPr>
          <p:cNvSpPr/>
          <p:nvPr/>
        </p:nvSpPr>
        <p:spPr>
          <a:xfrm>
            <a:off x="3291840" y="2523744"/>
            <a:ext cx="128016" cy="12801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F679BF67-31C8-EA39-FBCF-33CC7D428AD5}"/>
              </a:ext>
            </a:extLst>
          </p:cNvPr>
          <p:cNvSpPr/>
          <p:nvPr/>
        </p:nvSpPr>
        <p:spPr>
          <a:xfrm>
            <a:off x="1773936" y="2980944"/>
            <a:ext cx="128016" cy="128016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8" name="Picture 4" descr="With “Crossroads” Supercomputer, HPE Notches Another DOE Win">
            <a:extLst>
              <a:ext uri="{FF2B5EF4-FFF2-40B4-BE49-F238E27FC236}">
                <a16:creationId xmlns:a16="http://schemas.microsoft.com/office/drawing/2014/main" id="{07B23E68-990C-53DF-BF0C-57F49AE0801B}"/>
              </a:ext>
            </a:extLst>
          </p:cNvPr>
          <p:cNvPicPr>
            <a:picLocks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" t="-5260" r="46924" b="5260"/>
          <a:stretch/>
        </p:blipFill>
        <p:spPr bwMode="auto">
          <a:xfrm>
            <a:off x="7365646" y="3010762"/>
            <a:ext cx="640080" cy="640080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" name="Picture 121" descr="Close up of person typing">
            <a:extLst>
              <a:ext uri="{FF2B5EF4-FFF2-40B4-BE49-F238E27FC236}">
                <a16:creationId xmlns:a16="http://schemas.microsoft.com/office/drawing/2014/main" id="{1E9F71F0-71AE-B34D-550A-EBAE640AE903}"/>
              </a:ext>
            </a:extLst>
          </p:cNvPr>
          <p:cNvPicPr>
            <a:picLocks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83" r="14142"/>
          <a:stretch/>
        </p:blipFill>
        <p:spPr>
          <a:xfrm>
            <a:off x="9088474" y="1871101"/>
            <a:ext cx="640080" cy="640080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1999908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/>
              <a:t>Topology: Mesh/Tor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7961" y="991677"/>
            <a:ext cx="10807547" cy="484584"/>
          </a:xfrm>
        </p:spPr>
        <p:txBody>
          <a:bodyPr/>
          <a:lstStyle/>
          <a:p>
            <a:r>
              <a:rPr lang="en-US"/>
              <a:t>Implements an N-dimensional torus or mes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9B361FCD-5A30-D36D-99EE-1EAC30CE401A}"/>
              </a:ext>
            </a:extLst>
          </p:cNvPr>
          <p:cNvSpPr txBox="1">
            <a:spLocks/>
          </p:cNvSpPr>
          <p:nvPr/>
        </p:nvSpPr>
        <p:spPr>
          <a:xfrm>
            <a:off x="627961" y="1669509"/>
            <a:ext cx="5365215" cy="513448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24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shape</a:t>
            </a:r>
          </a:p>
          <a:p>
            <a:pPr lvl="1"/>
            <a:r>
              <a:rPr lang="en-US"/>
              <a:t>Gives the number of routers in each dimension</a:t>
            </a:r>
          </a:p>
          <a:p>
            <a:pPr lvl="1"/>
            <a:r>
              <a:rPr lang="en-US"/>
              <a:t>Examples:  16x16x16, 4x4x4x4x4</a:t>
            </a:r>
          </a:p>
          <a:p>
            <a:r>
              <a:rPr lang="en-US"/>
              <a:t>width</a:t>
            </a:r>
          </a:p>
          <a:p>
            <a:pPr lvl="1"/>
            <a:r>
              <a:rPr lang="en-US"/>
              <a:t>Gives number of links between routers in each dimension</a:t>
            </a:r>
          </a:p>
          <a:p>
            <a:pPr lvl="1"/>
            <a:r>
              <a:rPr lang="en-US"/>
              <a:t>Example: 1x1x1, 4x8x4, 3x3x3x3x3</a:t>
            </a:r>
          </a:p>
          <a:p>
            <a:r>
              <a:rPr lang="en-US" err="1"/>
              <a:t>local_ports</a:t>
            </a:r>
            <a:endParaRPr lang="en-US"/>
          </a:p>
          <a:p>
            <a:pPr lvl="1"/>
            <a:r>
              <a:rPr lang="en-US"/>
              <a:t>Gives number of hosts connected to each router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A6EC92F-08AA-A2F8-73DC-99B40400FFEC}"/>
              </a:ext>
            </a:extLst>
          </p:cNvPr>
          <p:cNvSpPr txBox="1"/>
          <p:nvPr/>
        </p:nvSpPr>
        <p:spPr>
          <a:xfrm>
            <a:off x="6198826" y="1765166"/>
            <a:ext cx="5682636" cy="3977090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600">
                <a:solidFill>
                  <a:srgbClr val="DB9D60"/>
                </a:solidFill>
                <a:latin typeface="Courier" pitchFamily="2" charset="0"/>
              </a:rPr>
              <a:t>// Create a Torus topology</a:t>
            </a:r>
          </a:p>
          <a:p>
            <a:pPr algn="l"/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 = </a:t>
            </a:r>
            <a:r>
              <a:rPr lang="en-US" sz="16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Torus</a:t>
            </a:r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endParaRPr lang="en-US" sz="16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>
                <a:solidFill>
                  <a:srgbClr val="DB9D60"/>
                </a:solidFill>
                <a:latin typeface="Courier" pitchFamily="2" charset="0"/>
              </a:rPr>
              <a:t>// Set shape to 3D torus with 16 routers per</a:t>
            </a:r>
          </a:p>
          <a:p>
            <a:r>
              <a:rPr lang="en-US" sz="1600">
                <a:solidFill>
                  <a:srgbClr val="DB9D60"/>
                </a:solidFill>
                <a:latin typeface="Courier" pitchFamily="2" charset="0"/>
              </a:rPr>
              <a:t>// dimension</a:t>
            </a:r>
            <a:endParaRPr lang="en-US" sz="16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6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shape</a:t>
            </a:r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“</a:t>
            </a:r>
            <a:r>
              <a:rPr lang="en-US" sz="160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16x16x16</a:t>
            </a:r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”</a:t>
            </a:r>
          </a:p>
          <a:p>
            <a:pPr algn="l"/>
            <a:endParaRPr lang="en-US" sz="16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>
                <a:solidFill>
                  <a:srgbClr val="DB9D60"/>
                </a:solidFill>
                <a:latin typeface="Courier" pitchFamily="2" charset="0"/>
              </a:rPr>
              <a:t>// 8 links between routers in each dimension</a:t>
            </a:r>
            <a:endParaRPr lang="en-US" sz="16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6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width</a:t>
            </a:r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“</a:t>
            </a:r>
            <a:r>
              <a:rPr lang="en-US" sz="160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8x8x8</a:t>
            </a:r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”</a:t>
            </a:r>
          </a:p>
          <a:p>
            <a:pPr algn="l"/>
            <a:endParaRPr lang="en-US" sz="16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>
                <a:solidFill>
                  <a:srgbClr val="DB9D60"/>
                </a:solidFill>
                <a:latin typeface="Courier" pitchFamily="2" charset="0"/>
              </a:rPr>
              <a:t>// 16 endpoints per router</a:t>
            </a:r>
          </a:p>
          <a:p>
            <a:pPr algn="l"/>
            <a:r>
              <a:rPr lang="en-US" sz="16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local_ports</a:t>
            </a:r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16</a:t>
            </a:r>
          </a:p>
          <a:p>
            <a:pPr algn="l"/>
            <a:endParaRPr lang="en-US" sz="16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0585531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/>
              <a:t>Topology: HyperX/Flattened Butterfl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7961" y="991676"/>
            <a:ext cx="10807547" cy="495601"/>
          </a:xfrm>
        </p:spPr>
        <p:txBody>
          <a:bodyPr/>
          <a:lstStyle/>
          <a:p>
            <a:r>
              <a:rPr lang="en-US"/>
              <a:t>Implements and N-dimensional </a:t>
            </a:r>
            <a:r>
              <a:rPr lang="en-US" err="1"/>
              <a:t>hyperX</a:t>
            </a:r>
            <a:r>
              <a:rPr lang="en-US"/>
              <a:t>/flattened butterfly</a:t>
            </a:r>
          </a:p>
          <a:p>
            <a:pPr marL="201168" lvl="1" indent="0">
              <a:buNone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9F73A81A-6D37-98C3-8384-9E451455FD73}"/>
              </a:ext>
            </a:extLst>
          </p:cNvPr>
          <p:cNvSpPr txBox="1">
            <a:spLocks/>
          </p:cNvSpPr>
          <p:nvPr/>
        </p:nvSpPr>
        <p:spPr>
          <a:xfrm>
            <a:off x="627960" y="1660164"/>
            <a:ext cx="5607587" cy="513448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24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shape</a:t>
            </a:r>
          </a:p>
          <a:p>
            <a:pPr lvl="1"/>
            <a:r>
              <a:rPr lang="en-US"/>
              <a:t>Gives the number of routers in each dimension</a:t>
            </a:r>
          </a:p>
          <a:p>
            <a:pPr lvl="1"/>
            <a:r>
              <a:rPr lang="en-US"/>
              <a:t>Examples:  16x16x16, 4x4x4x4x4</a:t>
            </a:r>
          </a:p>
          <a:p>
            <a:r>
              <a:rPr lang="en-US"/>
              <a:t>width</a:t>
            </a:r>
          </a:p>
          <a:p>
            <a:pPr lvl="1"/>
            <a:r>
              <a:rPr lang="en-US"/>
              <a:t>Gives number of links between routers in each dimension</a:t>
            </a:r>
          </a:p>
          <a:p>
            <a:pPr lvl="1"/>
            <a:r>
              <a:rPr lang="en-US"/>
              <a:t>Example: 1x1x1, 4x8x4, 3x3x3x3x3</a:t>
            </a:r>
          </a:p>
          <a:p>
            <a:r>
              <a:rPr lang="en-US" err="1"/>
              <a:t>local_ports</a:t>
            </a:r>
            <a:endParaRPr lang="en-US"/>
          </a:p>
          <a:p>
            <a:pPr lvl="1"/>
            <a:r>
              <a:rPr lang="en-US"/>
              <a:t>Gives number of hosts connected to each router</a:t>
            </a:r>
          </a:p>
          <a:p>
            <a:pPr marL="201168" lvl="1" indent="0">
              <a:buFont typeface="Courier New" panose="02070309020205020404" pitchFamily="49" charset="0"/>
              <a:buNone/>
            </a:pPr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0D01AF1-B688-4E83-E53F-B9AA95B522C7}"/>
              </a:ext>
            </a:extLst>
          </p:cNvPr>
          <p:cNvSpPr txBox="1"/>
          <p:nvPr/>
        </p:nvSpPr>
        <p:spPr>
          <a:xfrm>
            <a:off x="6198826" y="1765166"/>
            <a:ext cx="5682636" cy="3977090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600">
                <a:solidFill>
                  <a:srgbClr val="DB9D60"/>
                </a:solidFill>
                <a:latin typeface="Courier" pitchFamily="2" charset="0"/>
              </a:rPr>
              <a:t>// Create a </a:t>
            </a:r>
            <a:r>
              <a:rPr lang="en-US" sz="1600" err="1">
                <a:solidFill>
                  <a:srgbClr val="DB9D60"/>
                </a:solidFill>
                <a:latin typeface="Courier" pitchFamily="2" charset="0"/>
              </a:rPr>
              <a:t>hyperX</a:t>
            </a:r>
            <a:r>
              <a:rPr lang="en-US" sz="1600">
                <a:solidFill>
                  <a:srgbClr val="DB9D60"/>
                </a:solidFill>
                <a:latin typeface="Courier" pitchFamily="2" charset="0"/>
              </a:rPr>
              <a:t> topology</a:t>
            </a:r>
          </a:p>
          <a:p>
            <a:pPr algn="l"/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 = </a:t>
            </a:r>
            <a:r>
              <a:rPr lang="en-US" sz="16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HyperX</a:t>
            </a:r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endParaRPr lang="en-US" sz="16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>
                <a:solidFill>
                  <a:srgbClr val="DB9D60"/>
                </a:solidFill>
                <a:latin typeface="Courier" pitchFamily="2" charset="0"/>
              </a:rPr>
              <a:t>// Set shape to 3D torus with 16 routers per</a:t>
            </a:r>
          </a:p>
          <a:p>
            <a:r>
              <a:rPr lang="en-US" sz="1600">
                <a:solidFill>
                  <a:srgbClr val="DB9D60"/>
                </a:solidFill>
                <a:latin typeface="Courier" pitchFamily="2" charset="0"/>
              </a:rPr>
              <a:t>// dimension</a:t>
            </a:r>
            <a:endParaRPr lang="en-US" sz="16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6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shape</a:t>
            </a:r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“</a:t>
            </a:r>
            <a:r>
              <a:rPr lang="en-US" sz="160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16x8x16</a:t>
            </a:r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”</a:t>
            </a:r>
          </a:p>
          <a:p>
            <a:pPr algn="l"/>
            <a:endParaRPr lang="en-US" sz="16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>
                <a:solidFill>
                  <a:srgbClr val="DB9D60"/>
                </a:solidFill>
                <a:latin typeface="Courier" pitchFamily="2" charset="0"/>
              </a:rPr>
              <a:t>// Keep same bisection BW for each dimension</a:t>
            </a:r>
          </a:p>
          <a:p>
            <a:r>
              <a:rPr lang="en-US" sz="1600">
                <a:solidFill>
                  <a:srgbClr val="DB9D60"/>
                </a:solidFill>
                <a:latin typeface="Courier" pitchFamily="2" charset="0"/>
              </a:rPr>
              <a:t>// by doubling links in small dimension</a:t>
            </a:r>
            <a:endParaRPr lang="en-US" sz="16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6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width</a:t>
            </a:r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“</a:t>
            </a:r>
            <a:r>
              <a:rPr lang="en-US" sz="160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1x2x1</a:t>
            </a:r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”</a:t>
            </a:r>
          </a:p>
          <a:p>
            <a:pPr algn="l"/>
            <a:endParaRPr lang="en-US" sz="16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>
                <a:solidFill>
                  <a:srgbClr val="DB9D60"/>
                </a:solidFill>
                <a:latin typeface="Courier" pitchFamily="2" charset="0"/>
              </a:rPr>
              <a:t>// 16 endpoints per router</a:t>
            </a:r>
          </a:p>
          <a:p>
            <a:pPr algn="l"/>
            <a:r>
              <a:rPr lang="en-US" sz="16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local_ports</a:t>
            </a:r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16</a:t>
            </a:r>
          </a:p>
          <a:p>
            <a:pPr algn="l"/>
            <a:endParaRPr lang="en-US" sz="16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3330361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/>
              <a:t>Topology: Dragonfl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2029" y="1036036"/>
            <a:ext cx="9538771" cy="605477"/>
          </a:xfrm>
        </p:spPr>
        <p:txBody>
          <a:bodyPr>
            <a:normAutofit/>
          </a:bodyPr>
          <a:lstStyle/>
          <a:p>
            <a:r>
              <a:rPr lang="en-US"/>
              <a:t>Implements a dragonfly topology with fully connected local grou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E7988D0-22AF-9A4D-5319-056FA1EC5ECA}"/>
              </a:ext>
            </a:extLst>
          </p:cNvPr>
          <p:cNvSpPr txBox="1"/>
          <p:nvPr/>
        </p:nvSpPr>
        <p:spPr>
          <a:xfrm>
            <a:off x="6198826" y="1765166"/>
            <a:ext cx="5682636" cy="3977090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600">
                <a:solidFill>
                  <a:srgbClr val="DB9D60"/>
                </a:solidFill>
                <a:latin typeface="Courier" pitchFamily="2" charset="0"/>
              </a:rPr>
              <a:t>// Create a dragonfly topology</a:t>
            </a:r>
          </a:p>
          <a:p>
            <a:pPr algn="l"/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 = </a:t>
            </a:r>
            <a:r>
              <a:rPr lang="en-US" sz="16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DragonFly</a:t>
            </a:r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endParaRPr lang="en-US" sz="16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>
                <a:solidFill>
                  <a:srgbClr val="DB9D60"/>
                </a:solidFill>
                <a:latin typeface="Courier" pitchFamily="2" charset="0"/>
              </a:rPr>
              <a:t>// Set network parameters</a:t>
            </a:r>
            <a:endParaRPr lang="en-US" sz="16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r>
              <a:rPr lang="en-US" sz="16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hosts_per_router</a:t>
            </a:r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16</a:t>
            </a:r>
          </a:p>
          <a:p>
            <a:r>
              <a:rPr lang="en-US" sz="16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routers_per_group</a:t>
            </a:r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16</a:t>
            </a:r>
          </a:p>
          <a:p>
            <a:r>
              <a:rPr lang="en-US" sz="16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intragroup_links</a:t>
            </a:r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2</a:t>
            </a:r>
          </a:p>
          <a:p>
            <a:r>
              <a:rPr lang="en-US" sz="16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intergroup_links</a:t>
            </a:r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8</a:t>
            </a:r>
          </a:p>
          <a:p>
            <a:r>
              <a:rPr lang="en-US" sz="16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num_groups</a:t>
            </a:r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32</a:t>
            </a:r>
          </a:p>
          <a:p>
            <a:endParaRPr lang="en-US" sz="16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600">
                <a:solidFill>
                  <a:srgbClr val="DB9D60"/>
                </a:solidFill>
                <a:latin typeface="Courier" pitchFamily="2" charset="0"/>
              </a:rPr>
              <a:t>// Set the routing algorithm</a:t>
            </a:r>
          </a:p>
          <a:p>
            <a:pPr algn="l"/>
            <a:r>
              <a:rPr lang="en-US" sz="16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algorithm</a:t>
            </a:r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“</a:t>
            </a:r>
            <a:r>
              <a:rPr lang="en-US" sz="160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ugal</a:t>
            </a:r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”</a:t>
            </a:r>
          </a:p>
          <a:p>
            <a:pPr algn="l"/>
            <a:endParaRPr lang="en-US" sz="1600">
              <a:solidFill>
                <a:srgbClr val="DB9D60"/>
              </a:solidFill>
              <a:latin typeface="Courier" pitchFamily="2" charset="0"/>
            </a:endParaRPr>
          </a:p>
          <a:p>
            <a:pPr algn="l"/>
            <a:r>
              <a:rPr lang="en-US" sz="1600">
                <a:solidFill>
                  <a:srgbClr val="DB9D60"/>
                </a:solidFill>
                <a:latin typeface="Courier" pitchFamily="2" charset="0"/>
              </a:rPr>
              <a:t>// Get the total number of nodes</a:t>
            </a:r>
          </a:p>
          <a:p>
            <a:pPr algn="l"/>
            <a:r>
              <a:rPr lang="en-US" sz="16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um_nodes</a:t>
            </a:r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</a:t>
            </a:r>
            <a:r>
              <a:rPr lang="en-US" sz="16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logy.getNumNodes</a:t>
            </a:r>
            <a:r>
              <a:rPr lang="en-US" sz="16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E4918276-F3CB-79BB-737F-281E6C19C80C}"/>
              </a:ext>
            </a:extLst>
          </p:cNvPr>
          <p:cNvSpPr txBox="1">
            <a:spLocks/>
          </p:cNvSpPr>
          <p:nvPr/>
        </p:nvSpPr>
        <p:spPr>
          <a:xfrm>
            <a:off x="672029" y="1541553"/>
            <a:ext cx="5423971" cy="526244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24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ourier New" panose="02070309020205020404" pitchFamily="49" charset="0"/>
              <a:buChar char="o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err="1"/>
              <a:t>hosts_per_router</a:t>
            </a:r>
            <a:endParaRPr lang="en-US" sz="1800"/>
          </a:p>
          <a:p>
            <a:pPr lvl="1"/>
            <a:r>
              <a:rPr lang="en-US" sz="1600"/>
              <a:t>Number of hosts connected to each router</a:t>
            </a:r>
          </a:p>
          <a:p>
            <a:r>
              <a:rPr lang="en-US" sz="1800" err="1"/>
              <a:t>routers_per_group</a:t>
            </a:r>
            <a:endParaRPr lang="en-US" sz="1800"/>
          </a:p>
          <a:p>
            <a:pPr lvl="1"/>
            <a:r>
              <a:rPr lang="en-US" sz="1600"/>
              <a:t>Number of routers per local group</a:t>
            </a:r>
          </a:p>
          <a:p>
            <a:r>
              <a:rPr lang="en-US" sz="1800" err="1"/>
              <a:t>intergroup_links</a:t>
            </a:r>
            <a:endParaRPr lang="en-US" sz="1800"/>
          </a:p>
          <a:p>
            <a:pPr lvl="1"/>
            <a:r>
              <a:rPr lang="en-US" sz="1600"/>
              <a:t>Number of links between each pair of groups</a:t>
            </a:r>
          </a:p>
          <a:p>
            <a:r>
              <a:rPr lang="en-US" sz="1800" err="1"/>
              <a:t>intragroup_links</a:t>
            </a:r>
            <a:endParaRPr lang="en-US" sz="1800"/>
          </a:p>
          <a:p>
            <a:pPr lvl="1"/>
            <a:r>
              <a:rPr lang="en-US" sz="1600"/>
              <a:t>Number of links between each router pair in a group</a:t>
            </a:r>
          </a:p>
          <a:p>
            <a:r>
              <a:rPr lang="en-US" sz="1800" err="1"/>
              <a:t>num_groups</a:t>
            </a:r>
            <a:endParaRPr lang="en-US" sz="1800"/>
          </a:p>
          <a:p>
            <a:pPr lvl="1"/>
            <a:r>
              <a:rPr lang="en-US" sz="1600"/>
              <a:t>Total number of groups in the topology</a:t>
            </a:r>
          </a:p>
          <a:p>
            <a:r>
              <a:rPr lang="en-US" sz="1800"/>
              <a:t>algorithm</a:t>
            </a:r>
          </a:p>
          <a:p>
            <a:pPr lvl="1"/>
            <a:r>
              <a:rPr lang="en-US" sz="1600"/>
              <a:t>Routing algorithm to use</a:t>
            </a:r>
          </a:p>
          <a:p>
            <a:pPr lvl="2"/>
            <a:r>
              <a:rPr lang="en-US" sz="1400"/>
              <a:t>minimal, min-a, valiant, </a:t>
            </a:r>
            <a:r>
              <a:rPr lang="en-US" sz="1400" err="1"/>
              <a:t>ugal</a:t>
            </a:r>
            <a:endParaRPr lang="en-US" sz="1400"/>
          </a:p>
          <a:p>
            <a:endParaRPr lang="en-US" sz="1800"/>
          </a:p>
          <a:p>
            <a:r>
              <a:rPr lang="en-US" sz="1800"/>
              <a:t>Total number of hosts is:</a:t>
            </a:r>
          </a:p>
          <a:p>
            <a:pPr lvl="1"/>
            <a:r>
              <a:rPr lang="en-US" sz="1600" err="1"/>
              <a:t>hosts_per_router</a:t>
            </a:r>
            <a:r>
              <a:rPr lang="en-US" sz="1600"/>
              <a:t> * </a:t>
            </a:r>
            <a:r>
              <a:rPr lang="en-US" sz="1600" err="1"/>
              <a:t>routers_per_group</a:t>
            </a:r>
            <a:r>
              <a:rPr lang="en-US" sz="1600"/>
              <a:t> * </a:t>
            </a:r>
            <a:r>
              <a:rPr lang="en-US" sz="1600" err="1"/>
              <a:t>num_groups</a:t>
            </a:r>
            <a:endParaRPr lang="en-US" sz="1600"/>
          </a:p>
        </p:txBody>
      </p:sp>
    </p:spTree>
    <p:extLst>
      <p:ext uri="{BB962C8B-B14F-4D97-AF65-F5344CB8AC3E}">
        <p14:creationId xmlns:p14="http://schemas.microsoft.com/office/powerpoint/2010/main" val="1067919995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/>
              <a:t>Topology: </a:t>
            </a:r>
            <a:r>
              <a:rPr lang="en-US" sz="2800" err="1"/>
              <a:t>Fattree</a:t>
            </a:r>
            <a:endParaRPr lang="en-US" sz="280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1013" y="1036036"/>
            <a:ext cx="9549788" cy="5483297"/>
          </a:xfrm>
        </p:spPr>
        <p:txBody>
          <a:bodyPr>
            <a:normAutofit/>
          </a:bodyPr>
          <a:lstStyle/>
          <a:p>
            <a:r>
              <a:rPr lang="en-US"/>
              <a:t>Implements an N-level </a:t>
            </a:r>
            <a:r>
              <a:rPr lang="en-US" err="1"/>
              <a:t>fattree</a:t>
            </a:r>
            <a:endParaRPr lang="en-US"/>
          </a:p>
          <a:p>
            <a:endParaRPr lang="en-US" sz="1200"/>
          </a:p>
          <a:p>
            <a:r>
              <a:rPr lang="en-US"/>
              <a:t>shape</a:t>
            </a:r>
          </a:p>
          <a:p>
            <a:pPr lvl="1"/>
            <a:r>
              <a:rPr lang="en-US"/>
              <a:t>Specifies the number of up and down ports at each level of the </a:t>
            </a:r>
            <a:r>
              <a:rPr lang="en-US" err="1"/>
              <a:t>fattree</a:t>
            </a:r>
            <a:r>
              <a:rPr lang="en-US"/>
              <a:t>.  Equal up and down links indicates no bandwidth tapering, while unequal numbers indicated tapering.  Highest level only specified down links:</a:t>
            </a:r>
          </a:p>
          <a:p>
            <a:pPr lvl="2"/>
            <a:r>
              <a:rPr lang="en-US"/>
              <a:t>Specified </a:t>
            </a:r>
            <a:r>
              <a:rPr lang="en-US" err="1"/>
              <a:t>down,up:down,up:down,up:down</a:t>
            </a:r>
            <a:endParaRPr lang="en-US"/>
          </a:p>
          <a:p>
            <a:pPr lvl="3"/>
            <a:r>
              <a:rPr lang="en-US"/>
              <a:t>Total number of nodes is computed by multiplying all the ”downs” together</a:t>
            </a:r>
          </a:p>
          <a:p>
            <a:pPr lvl="2"/>
            <a:r>
              <a:rPr lang="en-US"/>
              <a:t>Examples:  </a:t>
            </a:r>
          </a:p>
          <a:p>
            <a:pPr lvl="3"/>
            <a:r>
              <a:rPr lang="en-US"/>
              <a:t>18,18:18,18:36 (largest 3 level </a:t>
            </a:r>
            <a:r>
              <a:rPr lang="en-US" err="1"/>
              <a:t>fattree</a:t>
            </a:r>
            <a:r>
              <a:rPr lang="en-US"/>
              <a:t> using 36 port router with 11,664 hosts)</a:t>
            </a:r>
          </a:p>
          <a:p>
            <a:pPr lvl="3"/>
            <a:r>
              <a:rPr lang="en-US"/>
              <a:t>24,12:18,18:18 (3 level </a:t>
            </a:r>
            <a:r>
              <a:rPr lang="en-US" err="1"/>
              <a:t>fattree</a:t>
            </a:r>
            <a:r>
              <a:rPr lang="en-US"/>
              <a:t> with 50% bandwidth taper out of first level with 7,776 hosts)</a:t>
            </a:r>
          </a:p>
          <a:p>
            <a:r>
              <a:rPr lang="en-US" sz="2000"/>
              <a:t>These logically match typical </a:t>
            </a:r>
            <a:r>
              <a:rPr lang="en-US" sz="2000" err="1"/>
              <a:t>fattrees</a:t>
            </a:r>
            <a:r>
              <a:rPr lang="en-US" sz="2000"/>
              <a:t>, but are not necessarily physically the same (for example, does not consolidate routers at top level when not all ports are used in each router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</a:p>
        </p:txBody>
      </p:sp>
    </p:spTree>
    <p:extLst>
      <p:ext uri="{BB962C8B-B14F-4D97-AF65-F5344CB8AC3E}">
        <p14:creationId xmlns:p14="http://schemas.microsoft.com/office/powerpoint/2010/main" val="3158370327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53FF83-ED8B-1048-99E3-4EDF25F9B7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3490"/>
            <a:ext cx="10515600" cy="4979385"/>
          </a:xfrm>
        </p:spPr>
        <p:txBody>
          <a:bodyPr>
            <a:normAutofit/>
          </a:bodyPr>
          <a:lstStyle/>
          <a:p>
            <a:r>
              <a:rPr lang="en-US"/>
              <a:t>Controls which router model is used when the topology is built.</a:t>
            </a:r>
          </a:p>
          <a:p>
            <a:r>
              <a:rPr lang="en-US"/>
              <a:t>Router parameters are set on the </a:t>
            </a:r>
            <a:r>
              <a:rPr lang="en-US" err="1"/>
              <a:t>RouterTemplate</a:t>
            </a:r>
            <a:r>
              <a:rPr lang="en-US"/>
              <a:t> object.  For </a:t>
            </a:r>
            <a:r>
              <a:rPr lang="en-US" err="1"/>
              <a:t>hr_router</a:t>
            </a:r>
            <a:r>
              <a:rPr lang="en-US"/>
              <a:t>, the main parameters are: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If using the default router, you can access the parameters of the </a:t>
            </a:r>
            <a:r>
              <a:rPr lang="en-US" err="1"/>
              <a:t>RouterTemplate</a:t>
            </a:r>
            <a:r>
              <a:rPr lang="en-US"/>
              <a:t> object as follows:</a:t>
            </a:r>
          </a:p>
          <a:p>
            <a:pPr lvl="1"/>
            <a:r>
              <a:rPr lang="en-US" err="1"/>
              <a:t>MySystem.topology.router.link_bw</a:t>
            </a:r>
            <a:r>
              <a:rPr lang="en-US"/>
              <a:t> = “100 Gbps”</a:t>
            </a:r>
          </a:p>
          <a:p>
            <a:pPr lvl="1"/>
            <a:r>
              <a:rPr lang="en-US" err="1"/>
              <a:t>MySystem.topology.router.input_buf_size</a:t>
            </a:r>
            <a:r>
              <a:rPr lang="en-US"/>
              <a:t> = “12 </a:t>
            </a:r>
            <a:r>
              <a:rPr lang="en-US" err="1"/>
              <a:t>kiB</a:t>
            </a:r>
            <a:r>
              <a:rPr lang="en-US"/>
              <a:t>”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9BF6608E-65FE-2245-A256-9322AB8DF94F}"/>
              </a:ext>
            </a:extLst>
          </p:cNvPr>
          <p:cNvSpPr txBox="1">
            <a:spLocks/>
          </p:cNvSpPr>
          <p:nvPr/>
        </p:nvSpPr>
        <p:spPr>
          <a:xfrm>
            <a:off x="1200808" y="2902114"/>
            <a:ext cx="3886200" cy="18170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err="1"/>
              <a:t>link_bw</a:t>
            </a:r>
            <a:endParaRPr lang="en-US"/>
          </a:p>
          <a:p>
            <a:pPr lvl="1"/>
            <a:r>
              <a:rPr lang="en-US" err="1"/>
              <a:t>flit_Size</a:t>
            </a:r>
            <a:endParaRPr lang="en-US"/>
          </a:p>
          <a:p>
            <a:pPr lvl="1"/>
            <a:r>
              <a:rPr lang="en-US" err="1"/>
              <a:t>xbar_bw</a:t>
            </a:r>
            <a:endParaRPr lang="en-US"/>
          </a:p>
          <a:p>
            <a:pPr lvl="1"/>
            <a:r>
              <a:rPr lang="en-US" err="1"/>
              <a:t>num_vns</a:t>
            </a:r>
            <a:endParaRPr 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2CF49EF3-5538-0847-8BC9-0A16C3528C73}"/>
              </a:ext>
            </a:extLst>
          </p:cNvPr>
          <p:cNvSpPr txBox="1">
            <a:spLocks/>
          </p:cNvSpPr>
          <p:nvPr/>
        </p:nvSpPr>
        <p:spPr>
          <a:xfrm>
            <a:off x="5087008" y="2902114"/>
            <a:ext cx="3886200" cy="18170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err="1"/>
              <a:t>input_latency</a:t>
            </a:r>
            <a:endParaRPr lang="en-US"/>
          </a:p>
          <a:p>
            <a:pPr lvl="1"/>
            <a:r>
              <a:rPr lang="en-US" err="1"/>
              <a:t>output_latency</a:t>
            </a:r>
            <a:endParaRPr lang="en-US"/>
          </a:p>
          <a:p>
            <a:pPr lvl="1"/>
            <a:r>
              <a:rPr lang="en-US" err="1"/>
              <a:t>input_buf_size</a:t>
            </a:r>
            <a:endParaRPr lang="en-US"/>
          </a:p>
          <a:p>
            <a:pPr lvl="1"/>
            <a:r>
              <a:rPr lang="en-US" err="1"/>
              <a:t>output_buf_size</a:t>
            </a:r>
            <a:endParaRPr lang="en-US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402278D8-6FC3-6E18-9293-7C3D3254D7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err="1"/>
              <a:t>RouterTemplate</a:t>
            </a:r>
            <a:endParaRPr lang="en-US" sz="2800"/>
          </a:p>
        </p:txBody>
      </p:sp>
    </p:spTree>
    <p:extLst>
      <p:ext uri="{BB962C8B-B14F-4D97-AF65-F5344CB8AC3E}">
        <p14:creationId xmlns:p14="http://schemas.microsoft.com/office/powerpoint/2010/main" val="938150428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6604E8-7D38-5049-97B7-80EC71DD7C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39917"/>
            <a:ext cx="10515600" cy="5160580"/>
          </a:xfrm>
        </p:spPr>
        <p:txBody>
          <a:bodyPr>
            <a:normAutofit fontScale="92500" lnSpcReduction="20000"/>
          </a:bodyPr>
          <a:lstStyle/>
          <a:p>
            <a:r>
              <a:rPr lang="en-US" sz="2400"/>
              <a:t>The Ember Python module uses the Job abstraction to easily configure Ember jobs using the Merlin network models.</a:t>
            </a:r>
          </a:p>
          <a:p>
            <a:r>
              <a:rPr lang="en-US" sz="2400"/>
              <a:t>To configure a set of motifs using MPI, use </a:t>
            </a:r>
            <a:r>
              <a:rPr lang="en-US" sz="2400" err="1"/>
              <a:t>EmberMPIJob</a:t>
            </a:r>
            <a:endParaRPr lang="en-US" sz="2400"/>
          </a:p>
          <a:p>
            <a:pPr lvl="1"/>
            <a:r>
              <a:rPr lang="en-US" sz="2000"/>
              <a:t>Constructor takes the following parameters:</a:t>
            </a:r>
          </a:p>
          <a:p>
            <a:pPr lvl="2"/>
            <a:r>
              <a:rPr lang="en-US" sz="1800" err="1"/>
              <a:t>job_id</a:t>
            </a:r>
            <a:r>
              <a:rPr lang="en-US" sz="1800"/>
              <a:t> – unique ID to identify the job</a:t>
            </a:r>
          </a:p>
          <a:p>
            <a:pPr lvl="2"/>
            <a:r>
              <a:rPr lang="en-US" sz="1800" err="1"/>
              <a:t>num_nodes</a:t>
            </a:r>
            <a:r>
              <a:rPr lang="en-US" sz="1800"/>
              <a:t> – number of network endpoints to use in the system</a:t>
            </a:r>
          </a:p>
          <a:p>
            <a:pPr lvl="2"/>
            <a:r>
              <a:rPr lang="en-US" sz="1800" err="1"/>
              <a:t>numCores</a:t>
            </a:r>
            <a:r>
              <a:rPr lang="en-US" sz="1800"/>
              <a:t> – number of cores (MPPI ranks) per node to simulate</a:t>
            </a:r>
          </a:p>
          <a:p>
            <a:pPr lvl="2"/>
            <a:r>
              <a:rPr lang="en-US" sz="1800" err="1"/>
              <a:t>nicsPerNode</a:t>
            </a:r>
            <a:r>
              <a:rPr lang="en-US" sz="1800"/>
              <a:t> – number of NICs to simulate per node</a:t>
            </a:r>
          </a:p>
          <a:p>
            <a:pPr lvl="3"/>
            <a:r>
              <a:rPr lang="en-US" sz="1600"/>
              <a:t>Each rank will get mapped to only one NIC, and </a:t>
            </a:r>
            <a:r>
              <a:rPr lang="en-US" sz="1600" err="1"/>
              <a:t>numCores</a:t>
            </a:r>
            <a:r>
              <a:rPr lang="en-US" sz="1600"/>
              <a:t> must divide evenly by </a:t>
            </a:r>
            <a:r>
              <a:rPr lang="en-US" sz="1600" err="1"/>
              <a:t>nicsPerNode</a:t>
            </a:r>
            <a:endParaRPr lang="en-US" sz="1600"/>
          </a:p>
          <a:p>
            <a:pPr lvl="3"/>
            <a:r>
              <a:rPr lang="en-US" sz="1600"/>
              <a:t>The System allocation block size must be a multiple of the </a:t>
            </a:r>
            <a:r>
              <a:rPr lang="en-US" sz="1600" err="1"/>
              <a:t>nicsPerNode</a:t>
            </a:r>
            <a:endParaRPr lang="en-US" sz="1600"/>
          </a:p>
          <a:p>
            <a:pPr lvl="1"/>
            <a:r>
              <a:rPr lang="en-US" sz="2000"/>
              <a:t>Must set the </a:t>
            </a:r>
            <a:r>
              <a:rPr lang="en-US" sz="2000" err="1"/>
              <a:t>nic</a:t>
            </a:r>
            <a:r>
              <a:rPr lang="en-US" sz="2000"/>
              <a:t> parameter to be the network interface corresponding to the router used in topology (for </a:t>
            </a:r>
            <a:r>
              <a:rPr lang="en-US" sz="2000" err="1"/>
              <a:t>hr_router</a:t>
            </a:r>
            <a:r>
              <a:rPr lang="en-US" sz="2000"/>
              <a:t> either </a:t>
            </a:r>
            <a:r>
              <a:rPr lang="en-US" sz="2000" err="1"/>
              <a:t>LinkControl</a:t>
            </a:r>
            <a:r>
              <a:rPr lang="en-US" sz="2000"/>
              <a:t> or </a:t>
            </a:r>
            <a:r>
              <a:rPr lang="en-US" sz="2000" err="1"/>
              <a:t>ReorderLinkControl</a:t>
            </a:r>
            <a:r>
              <a:rPr lang="en-US" sz="2000"/>
              <a:t>)</a:t>
            </a:r>
          </a:p>
          <a:p>
            <a:pPr lvl="1"/>
            <a:r>
              <a:rPr lang="en-US" sz="2000"/>
              <a:t>Add motifs to the job using the </a:t>
            </a:r>
            <a:r>
              <a:rPr lang="en-US" sz="2000" err="1"/>
              <a:t>addMotif</a:t>
            </a:r>
            <a:r>
              <a:rPr lang="en-US" sz="2000"/>
              <a:t>() function. Examples:</a:t>
            </a:r>
          </a:p>
          <a:p>
            <a:pPr lvl="2"/>
            <a:r>
              <a:rPr lang="en-US" sz="1600" err="1"/>
              <a:t>myJob.addMotif</a:t>
            </a:r>
            <a:r>
              <a:rPr lang="en-US" sz="1600"/>
              <a:t>(“Halo3D26 </a:t>
            </a:r>
            <a:r>
              <a:rPr lang="en-US" sz="1600" err="1"/>
              <a:t>pex</a:t>
            </a:r>
            <a:r>
              <a:rPr lang="en-US" sz="1600"/>
              <a:t>=32 </a:t>
            </a:r>
            <a:r>
              <a:rPr lang="en-US" sz="1600" err="1"/>
              <a:t>pey</a:t>
            </a:r>
            <a:r>
              <a:rPr lang="en-US" sz="1600"/>
              <a:t>=32 </a:t>
            </a:r>
            <a:r>
              <a:rPr lang="en-US" sz="1600" err="1"/>
              <a:t>pez</a:t>
            </a:r>
            <a:r>
              <a:rPr lang="en-US" sz="1600"/>
              <a:t>=32 </a:t>
            </a:r>
            <a:r>
              <a:rPr lang="en-US" sz="1600" err="1"/>
              <a:t>nx</a:t>
            </a:r>
            <a:r>
              <a:rPr lang="en-US" sz="1600"/>
              <a:t>=20 </a:t>
            </a:r>
            <a:r>
              <a:rPr lang="en-US" sz="1600" err="1"/>
              <a:t>ny</a:t>
            </a:r>
            <a:r>
              <a:rPr lang="en-US" sz="1600"/>
              <a:t>=20 </a:t>
            </a:r>
            <a:r>
              <a:rPr lang="en-US" sz="1600" err="1"/>
              <a:t>nz</a:t>
            </a:r>
            <a:r>
              <a:rPr lang="en-US" sz="1600"/>
              <a:t>=20 iterations=1”)</a:t>
            </a:r>
          </a:p>
          <a:p>
            <a:pPr lvl="2"/>
            <a:r>
              <a:rPr lang="en-US" sz="1600" err="1"/>
              <a:t>myJob.addMotif</a:t>
            </a:r>
            <a:r>
              <a:rPr lang="en-US" sz="1600"/>
              <a:t>(“</a:t>
            </a:r>
            <a:r>
              <a:rPr lang="en-US" sz="1600" err="1"/>
              <a:t>Allreduce</a:t>
            </a:r>
            <a:r>
              <a:rPr lang="en-US" sz="1600"/>
              <a:t>”)</a:t>
            </a:r>
          </a:p>
          <a:p>
            <a:pPr lvl="1"/>
            <a:r>
              <a:rPr lang="en-US" sz="2000"/>
              <a:t>There are a large number of other parameters which are best set in a </a:t>
            </a:r>
            <a:r>
              <a:rPr lang="en-US" sz="2000" err="1"/>
              <a:t>PlatformDefinition</a:t>
            </a:r>
            <a:r>
              <a:rPr lang="en-US" sz="2000"/>
              <a:t> file (see next slide)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EC1076E0-9166-D4D7-8718-38EFE587A1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/>
              <a:t>Job</a:t>
            </a:r>
          </a:p>
        </p:txBody>
      </p:sp>
    </p:spTree>
    <p:extLst>
      <p:ext uri="{BB962C8B-B14F-4D97-AF65-F5344CB8AC3E}">
        <p14:creationId xmlns:p14="http://schemas.microsoft.com/office/powerpoint/2010/main" val="1198912006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547F3C-FA6E-5A4E-B5EB-66436E1B03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08690"/>
            <a:ext cx="10515600" cy="4968273"/>
          </a:xfrm>
        </p:spPr>
        <p:txBody>
          <a:bodyPr>
            <a:normAutofit lnSpcReduction="10000"/>
          </a:bodyPr>
          <a:lstStyle/>
          <a:p>
            <a:r>
              <a:rPr lang="en-US" sz="2400"/>
              <a:t>The various objects in the simulation will “subscribe” to a set of named parameters and class types that can be used to configure the simulation objects, which can set using the </a:t>
            </a:r>
            <a:r>
              <a:rPr lang="en-US" sz="2400" err="1"/>
              <a:t>PlatformDefinition</a:t>
            </a:r>
            <a:r>
              <a:rPr lang="en-US" sz="2400"/>
              <a:t> interface:</a:t>
            </a:r>
          </a:p>
          <a:p>
            <a:pPr lvl="1"/>
            <a:r>
              <a:rPr lang="en-US" sz="2000" err="1"/>
              <a:t>PlatformDefinition.loadPlatformFile</a:t>
            </a:r>
            <a:r>
              <a:rPr lang="en-US" sz="2000"/>
              <a:t>(”</a:t>
            </a:r>
            <a:r>
              <a:rPr lang="en-US" err="1"/>
              <a:t>firefly</a:t>
            </a:r>
            <a:r>
              <a:rPr lang="en-US" sz="2000" err="1"/>
              <a:t>_platform</a:t>
            </a:r>
            <a:r>
              <a:rPr lang="en-US" sz="2000"/>
              <a:t>")</a:t>
            </a:r>
          </a:p>
          <a:p>
            <a:pPr lvl="2"/>
            <a:r>
              <a:rPr lang="en-US" sz="1800"/>
              <a:t>Loads a python file that contains platform definitions</a:t>
            </a:r>
          </a:p>
          <a:p>
            <a:pPr lvl="2"/>
            <a:r>
              <a:rPr lang="en-US" sz="1800"/>
              <a:t>Platform files can contain more than on platform definition</a:t>
            </a:r>
          </a:p>
          <a:p>
            <a:pPr lvl="2"/>
            <a:r>
              <a:rPr lang="en-US" sz="1800"/>
              <a:t>Multiple platform files can be loaded</a:t>
            </a:r>
          </a:p>
          <a:p>
            <a:pPr lvl="1"/>
            <a:r>
              <a:rPr lang="en-US" sz="2000" err="1"/>
              <a:t>PlatformDefinition.setCurrentPlatform</a:t>
            </a:r>
            <a:r>
              <a:rPr lang="en-US" sz="2000"/>
              <a:t>(”</a:t>
            </a:r>
            <a:r>
              <a:rPr lang="en-US"/>
              <a:t>firefly</a:t>
            </a:r>
            <a:r>
              <a:rPr lang="en-US" sz="2000"/>
              <a:t>-platform-base")</a:t>
            </a:r>
          </a:p>
          <a:p>
            <a:pPr lvl="2"/>
            <a:r>
              <a:rPr lang="en-US" sz="1800"/>
              <a:t>Set the specified definition as the current platform (can only load one platform at a time)</a:t>
            </a:r>
          </a:p>
          <a:p>
            <a:pPr lvl="1"/>
            <a:r>
              <a:rPr lang="en-US" sz="2000" err="1"/>
              <a:t>PlatformDefinition.compose</a:t>
            </a:r>
            <a:r>
              <a:rPr lang="en-US" sz="2000"/>
              <a:t>(</a:t>
            </a:r>
            <a:r>
              <a:rPr lang="en-US" sz="2000" err="1"/>
              <a:t>platformName</a:t>
            </a:r>
            <a:r>
              <a:rPr lang="en-US" sz="2000"/>
              <a:t>, …)</a:t>
            </a:r>
          </a:p>
          <a:p>
            <a:pPr lvl="2"/>
            <a:r>
              <a:rPr lang="en-US" sz="1800"/>
              <a:t>Allows you to compose multiple </a:t>
            </a:r>
            <a:r>
              <a:rPr lang="en-US" sz="1800" err="1"/>
              <a:t>PlatformDefinitions</a:t>
            </a:r>
            <a:r>
              <a:rPr lang="en-US" sz="1800"/>
              <a:t> into a new </a:t>
            </a:r>
            <a:r>
              <a:rPr lang="en-US" sz="1800" err="1"/>
              <a:t>PlatformDefinition</a:t>
            </a:r>
            <a:endParaRPr lang="en-US" sz="1800"/>
          </a:p>
          <a:p>
            <a:pPr lvl="3"/>
            <a:r>
              <a:rPr lang="en-US" sz="1600"/>
              <a:t>For example, ember parameters and network definition can come from different platform files and be composed together since you can only have one active platform</a:t>
            </a:r>
          </a:p>
          <a:p>
            <a:r>
              <a:rPr lang="en-US" sz="2400"/>
              <a:t>Platform files can be provided by Sandia, vendors, etc.</a:t>
            </a:r>
          </a:p>
        </p:txBody>
      </p:sp>
      <p:sp>
        <p:nvSpPr>
          <p:cNvPr id="4" name="Title 4">
            <a:extLst>
              <a:ext uri="{FF2B5EF4-FFF2-40B4-BE49-F238E27FC236}">
                <a16:creationId xmlns:a16="http://schemas.microsoft.com/office/drawing/2014/main" id="{89BC8B68-B313-317B-B158-8A2A74ACD4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261257"/>
            <a:ext cx="10096500" cy="774779"/>
          </a:xfrm>
        </p:spPr>
        <p:txBody>
          <a:bodyPr>
            <a:normAutofit/>
          </a:bodyPr>
          <a:lstStyle/>
          <a:p>
            <a:r>
              <a:rPr lang="en-US" sz="2800" err="1"/>
              <a:t>PlatformDefinition</a:t>
            </a:r>
            <a:endParaRPr lang="en-US" sz="280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8132E5F-AC1B-CB6F-FDDA-F99A491314A1}"/>
              </a:ext>
            </a:extLst>
          </p:cNvPr>
          <p:cNvSpPr txBox="1"/>
          <p:nvPr/>
        </p:nvSpPr>
        <p:spPr>
          <a:xfrm>
            <a:off x="2500829" y="649995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5475537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Example Configuration using Emb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A5E55A7B-7854-E145-92D9-B491DF4BAE2D}" type="slidenum">
              <a:rPr lang="en-US" smtClean="0"/>
              <a:pPr/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1967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E061B3-FA66-60BE-C99C-415070F9C7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Configuration: merlin-ember-</a:t>
            </a:r>
            <a:r>
              <a:rPr lang="en-US" err="1"/>
              <a:t>example.py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16B4837-4522-5F98-B35D-1D8FB10CCC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18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8063F06-36A3-6F7C-750B-E9402BC108B9}"/>
              </a:ext>
            </a:extLst>
          </p:cNvPr>
          <p:cNvSpPr txBox="1"/>
          <p:nvPr/>
        </p:nvSpPr>
        <p:spPr>
          <a:xfrm>
            <a:off x="6259648" y="1432193"/>
            <a:ext cx="5682636" cy="5039194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400">
                <a:solidFill>
                  <a:srgbClr val="DB9D60"/>
                </a:solidFill>
                <a:latin typeface="Courier" pitchFamily="2" charset="0"/>
              </a:rPr>
              <a:t># Setup the topology</a:t>
            </a:r>
          </a:p>
          <a:p>
            <a:pPr algn="l"/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 = </a:t>
            </a:r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DragonFly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hosts_per_router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2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routers_per_group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4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intergroup_links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2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num_groups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4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algorithm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”</a:t>
            </a:r>
            <a:r>
              <a:rPr lang="en-US" sz="140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ugal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]</a:t>
            </a:r>
          </a:p>
          <a:p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link_latency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20ns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endParaRPr lang="en-US" sz="1400">
              <a:solidFill>
                <a:schemeClr val="accent4">
                  <a:lumMod val="75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>
                <a:solidFill>
                  <a:srgbClr val="DB9D60"/>
                </a:solidFill>
                <a:latin typeface="Courier" pitchFamily="2" charset="0"/>
              </a:rPr>
              <a:t># Set up the routers</a:t>
            </a:r>
          </a:p>
          <a:p>
            <a:pPr algn="l"/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 = </a:t>
            </a:r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hr_router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link_bw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GB/s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flit_size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8B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xbar_bw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6GB/s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input_latency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20ns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output_latency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20ns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input_buf_size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kB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output_buf_size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kB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num_vns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1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outer.xbar_arb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merlin.xbar_arb_lru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endParaRPr lang="en-US" sz="14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>
                <a:solidFill>
                  <a:srgbClr val="DB9D60"/>
                </a:solidFill>
                <a:latin typeface="Courier" pitchFamily="2" charset="0"/>
              </a:rPr>
              <a:t># Add router template to topology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topo.router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router</a:t>
            </a:r>
          </a:p>
          <a:p>
            <a:pPr algn="l"/>
            <a:endParaRPr lang="en-US" sz="14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C9413D7-FF5D-6B1A-8A63-1806BD5F212D}"/>
              </a:ext>
            </a:extLst>
          </p:cNvPr>
          <p:cNvSpPr txBox="1"/>
          <p:nvPr/>
        </p:nvSpPr>
        <p:spPr>
          <a:xfrm>
            <a:off x="249716" y="1432193"/>
            <a:ext cx="5682636" cy="5039194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400">
                <a:solidFill>
                  <a:srgbClr val="DB9D60"/>
                </a:solidFill>
                <a:latin typeface="Courier" pitchFamily="2" charset="0"/>
              </a:rPr>
              <a:t># Import base </a:t>
            </a:r>
            <a:r>
              <a:rPr lang="en-US" sz="1400" err="1">
                <a:solidFill>
                  <a:srgbClr val="DB9D60"/>
                </a:solidFill>
                <a:latin typeface="Courier" pitchFamily="2" charset="0"/>
              </a:rPr>
              <a:t>sst</a:t>
            </a:r>
            <a:r>
              <a:rPr lang="en-US" sz="1400">
                <a:solidFill>
                  <a:srgbClr val="DB9D60"/>
                </a:solidFill>
                <a:latin typeface="Courier" pitchFamily="2" charset="0"/>
              </a:rPr>
              <a:t> module</a:t>
            </a:r>
          </a:p>
          <a:p>
            <a:pPr algn="l"/>
            <a:r>
              <a:rPr lang="en-US" sz="140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</a:t>
            </a:r>
            <a:endParaRPr lang="en-US" sz="14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endParaRPr lang="en-US" sz="14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>
                <a:solidFill>
                  <a:srgbClr val="DB9D60"/>
                </a:solidFill>
                <a:latin typeface="Courier" pitchFamily="2" charset="0"/>
              </a:rPr>
              <a:t># Import necessary merlin modules</a:t>
            </a:r>
          </a:p>
          <a:p>
            <a:pPr algn="l"/>
            <a:r>
              <a:rPr lang="en-US" sz="1400">
                <a:solidFill>
                  <a:srgbClr val="00AFDD"/>
                </a:solidFill>
                <a:latin typeface="Courier" pitchFamily="2" charset="0"/>
              </a:rPr>
              <a:t>from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.merlin.base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*</a:t>
            </a:r>
          </a:p>
          <a:p>
            <a:pPr algn="l"/>
            <a:r>
              <a:rPr lang="en-US" sz="1400">
                <a:solidFill>
                  <a:srgbClr val="00AFDD"/>
                </a:solidFill>
                <a:latin typeface="Courier" pitchFamily="2" charset="0"/>
              </a:rPr>
              <a:t>from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.merlin.endpoint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*</a:t>
            </a:r>
          </a:p>
          <a:p>
            <a:pPr algn="l"/>
            <a:r>
              <a:rPr lang="en-US" sz="1400">
                <a:solidFill>
                  <a:srgbClr val="00AFDD"/>
                </a:solidFill>
                <a:latin typeface="Courier" pitchFamily="2" charset="0"/>
              </a:rPr>
              <a:t>from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.merlin.interface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*</a:t>
            </a:r>
          </a:p>
          <a:p>
            <a:pPr algn="l"/>
            <a:r>
              <a:rPr lang="en-US" sz="1400">
                <a:solidFill>
                  <a:srgbClr val="00AFDD"/>
                </a:solidFill>
                <a:latin typeface="Courier" pitchFamily="2" charset="0"/>
              </a:rPr>
              <a:t>from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.merlin.topology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*</a:t>
            </a:r>
          </a:p>
          <a:p>
            <a:pPr algn="l"/>
            <a:endParaRPr lang="en-US" sz="14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>
                <a:solidFill>
                  <a:srgbClr val="00AFDD"/>
                </a:solidFill>
                <a:latin typeface="Courier" pitchFamily="2" charset="0"/>
              </a:rPr>
              <a:t>from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st.ember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</a:t>
            </a:r>
            <a:r>
              <a:rPr lang="en-US" sz="1400">
                <a:solidFill>
                  <a:srgbClr val="00AFDD"/>
                </a:solidFill>
                <a:latin typeface="Courier" pitchFamily="2" charset="0"/>
              </a:rPr>
              <a:t>import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*</a:t>
            </a:r>
          </a:p>
          <a:p>
            <a:pPr algn="l"/>
            <a:endParaRPr lang="en-US" sz="14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>
                <a:solidFill>
                  <a:srgbClr val="DB9D60"/>
                </a:solidFill>
                <a:latin typeface="Courier" pitchFamily="2" charset="0"/>
              </a:rPr>
              <a:t># Include the firefly defaults to get default</a:t>
            </a:r>
          </a:p>
          <a:p>
            <a:pPr algn="l"/>
            <a:r>
              <a:rPr lang="en-US" sz="1400">
                <a:solidFill>
                  <a:srgbClr val="DB9D60"/>
                </a:solidFill>
                <a:latin typeface="Courier" pitchFamily="2" charset="0"/>
              </a:rPr>
              <a:t># parameters for NIC and network stack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PlatformDefinition.setCurrentPlatform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</a:t>
            </a:r>
          </a:p>
          <a:p>
            <a:pPr algn="l"/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  "</a:t>
            </a:r>
            <a:r>
              <a:rPr lang="en-US" sz="140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firefly-defaults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)</a:t>
            </a:r>
          </a:p>
          <a:p>
            <a:pPr algn="l"/>
            <a:endParaRPr lang="en-US" sz="14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endParaRPr lang="en-US" sz="1400">
              <a:solidFill>
                <a:srgbClr val="00AFDD"/>
              </a:solidFill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753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E061B3-FA66-60BE-C99C-415070F9C7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Configuration: merlin-ember-</a:t>
            </a:r>
            <a:r>
              <a:rPr lang="en-US" err="1"/>
              <a:t>example.py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16B4837-4522-5F98-B35D-1D8FB10CCC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19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8063F06-36A3-6F7C-750B-E9402BC108B9}"/>
              </a:ext>
            </a:extLst>
          </p:cNvPr>
          <p:cNvSpPr txBox="1"/>
          <p:nvPr/>
        </p:nvSpPr>
        <p:spPr>
          <a:xfrm>
            <a:off x="6259648" y="1432193"/>
            <a:ext cx="5682636" cy="5039194"/>
          </a:xfrm>
          <a:prstGeom prst="rect">
            <a:avLst/>
          </a:prstGeom>
          <a:solidFill>
            <a:schemeClr val="tx1">
              <a:lumMod val="75000"/>
            </a:schemeClr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400">
                <a:solidFill>
                  <a:srgbClr val="00B050"/>
                </a:solidFill>
                <a:latin typeface="Courier" pitchFamily="2" charset="0"/>
              </a:rPr>
              <a:t>% </a:t>
            </a:r>
            <a:r>
              <a:rPr lang="en-US" sz="1400" err="1">
                <a:solidFill>
                  <a:srgbClr val="00B050"/>
                </a:solidFill>
                <a:latin typeface="Courier" pitchFamily="2" charset="0"/>
              </a:rPr>
              <a:t>sst</a:t>
            </a:r>
            <a:r>
              <a:rPr lang="en-US" sz="1400">
                <a:solidFill>
                  <a:srgbClr val="00B050"/>
                </a:solidFill>
                <a:latin typeface="Courier" pitchFamily="2" charset="0"/>
              </a:rPr>
              <a:t> merlin-ember-</a:t>
            </a:r>
            <a:r>
              <a:rPr lang="en-US" sz="1400" err="1">
                <a:solidFill>
                  <a:srgbClr val="00B050"/>
                </a:solidFill>
                <a:latin typeface="Courier" pitchFamily="2" charset="0"/>
              </a:rPr>
              <a:t>example.py</a:t>
            </a:r>
            <a:endParaRPr lang="en-US" sz="1400">
              <a:solidFill>
                <a:srgbClr val="00B050"/>
              </a:solidFill>
              <a:latin typeface="Courier" pitchFamily="2" charset="0"/>
            </a:endParaRPr>
          </a:p>
          <a:p>
            <a:pPr algn="l"/>
            <a:r>
              <a:rPr lang="en-US" sz="1200" err="1">
                <a:solidFill>
                  <a:srgbClr val="00B050"/>
                </a:solidFill>
                <a:latin typeface="Courier" pitchFamily="2" charset="0"/>
              </a:rPr>
              <a:t>Allreduce</a:t>
            </a:r>
            <a:r>
              <a:rPr lang="en-US" sz="1200">
                <a:solidFill>
                  <a:srgbClr val="00B050"/>
                </a:solidFill>
                <a:latin typeface="Courier" pitchFamily="2" charset="0"/>
              </a:rPr>
              <a:t>: ranks 32, loop 1, 1 double(s), latency 5.192 us</a:t>
            </a:r>
          </a:p>
          <a:p>
            <a:pPr algn="l"/>
            <a:r>
              <a:rPr lang="en-US" sz="1200">
                <a:solidFill>
                  <a:srgbClr val="00B050"/>
                </a:solidFill>
                <a:latin typeface="Courier" pitchFamily="2" charset="0"/>
              </a:rPr>
              <a:t>Simulation is complete, simulated time: 18.7055 us</a:t>
            </a:r>
          </a:p>
          <a:p>
            <a:pPr algn="l"/>
            <a:endParaRPr lang="en-US" sz="14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C9413D7-FF5D-6B1A-8A63-1806BD5F212D}"/>
              </a:ext>
            </a:extLst>
          </p:cNvPr>
          <p:cNvSpPr txBox="1"/>
          <p:nvPr/>
        </p:nvSpPr>
        <p:spPr>
          <a:xfrm>
            <a:off x="249716" y="1432193"/>
            <a:ext cx="5682636" cy="5039194"/>
          </a:xfrm>
          <a:prstGeom prst="rect">
            <a:avLst/>
          </a:prstGeom>
          <a:solidFill>
            <a:srgbClr val="3B4252"/>
          </a:solidFill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1400">
                <a:solidFill>
                  <a:srgbClr val="DB9D60"/>
                </a:solidFill>
                <a:latin typeface="Courier" pitchFamily="2" charset="0"/>
              </a:rPr>
              <a:t># Set up the network interface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etworkif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</a:t>
            </a:r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ReorderLinkControl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etworkif.link_bw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GB/s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etworkif.input_buf_size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kB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etworkif.output_buf_size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"</a:t>
            </a:r>
            <a:r>
              <a:rPr lang="en-US" sz="140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4kB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endParaRPr lang="en-US" sz="14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>
                <a:solidFill>
                  <a:srgbClr val="DB9D60"/>
                </a:solidFill>
                <a:latin typeface="Courier" pitchFamily="2" charset="0"/>
              </a:rPr>
              <a:t># Create the ember job</a:t>
            </a:r>
          </a:p>
          <a:p>
            <a:pPr algn="l"/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 = </a:t>
            </a:r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mberMPIJob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0,topo.getNumNodes())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.network_interface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 = </a:t>
            </a:r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networkif</a:t>
            </a:r>
            <a:endParaRPr lang="en-US" sz="14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.addMotif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"</a:t>
            </a:r>
            <a:r>
              <a:rPr lang="en-US" sz="140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Init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) </a:t>
            </a:r>
            <a:r>
              <a:rPr lang="en-US" sz="1400">
                <a:solidFill>
                  <a:srgbClr val="DB9D60"/>
                </a:solidFill>
                <a:latin typeface="Courier" pitchFamily="2" charset="0"/>
              </a:rPr>
              <a:t># required first motif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.addMotif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"</a:t>
            </a:r>
            <a:r>
              <a:rPr lang="en-US" sz="140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Allreduce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)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.addMotif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"</a:t>
            </a:r>
            <a:r>
              <a:rPr lang="en-US" sz="140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Fini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) </a:t>
            </a:r>
            <a:r>
              <a:rPr lang="en-US" sz="1400">
                <a:solidFill>
                  <a:srgbClr val="DB9D60"/>
                </a:solidFill>
                <a:latin typeface="Courier" pitchFamily="2" charset="0"/>
              </a:rPr>
              <a:t># required last motif</a:t>
            </a:r>
          </a:p>
          <a:p>
            <a:pPr algn="l"/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.nic.nic2host_lat= "</a:t>
            </a:r>
            <a:r>
              <a:rPr lang="en-US" sz="1400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100ns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</a:t>
            </a:r>
          </a:p>
          <a:p>
            <a:pPr algn="l"/>
            <a:endParaRPr lang="en-US" sz="14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>
                <a:solidFill>
                  <a:srgbClr val="DB9D60"/>
                </a:solidFill>
                <a:latin typeface="Courier" pitchFamily="2" charset="0"/>
              </a:rPr>
              <a:t># Create the system object</a:t>
            </a:r>
          </a:p>
          <a:p>
            <a:pPr algn="l"/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ystem = System()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ystem.setTopology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topo)</a:t>
            </a:r>
          </a:p>
          <a:p>
            <a:pPr algn="l"/>
            <a:endParaRPr lang="en-US" sz="14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>
                <a:solidFill>
                  <a:srgbClr val="DB9D60"/>
                </a:solidFill>
                <a:latin typeface="Courier" pitchFamily="2" charset="0"/>
              </a:rPr>
              <a:t># Allocate the job using linear placement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ystem.allocateNodes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</a:t>
            </a:r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ep,"</a:t>
            </a:r>
            <a:r>
              <a:rPr lang="en-US" sz="1400" err="1">
                <a:solidFill>
                  <a:schemeClr val="accent4">
                    <a:lumMod val="75000"/>
                  </a:schemeClr>
                </a:solidFill>
                <a:latin typeface="Courier" pitchFamily="2" charset="0"/>
              </a:rPr>
              <a:t>linear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")</a:t>
            </a:r>
          </a:p>
          <a:p>
            <a:pPr algn="l"/>
            <a:endParaRPr lang="en-US" sz="14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# Build the system</a:t>
            </a:r>
          </a:p>
          <a:p>
            <a:pPr algn="l"/>
            <a:r>
              <a:rPr lang="en-US" sz="1400" err="1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system.build</a:t>
            </a:r>
            <a:r>
              <a:rPr lang="en-US" sz="1400">
                <a:solidFill>
                  <a:schemeClr val="tx1">
                    <a:lumMod val="20000"/>
                    <a:lumOff val="80000"/>
                  </a:schemeClr>
                </a:solidFill>
                <a:latin typeface="Courier" pitchFamily="2" charset="0"/>
              </a:rPr>
              <a:t>()</a:t>
            </a:r>
          </a:p>
          <a:p>
            <a:pPr algn="l"/>
            <a:endParaRPr lang="en-US" sz="1400">
              <a:solidFill>
                <a:schemeClr val="tx1">
                  <a:lumMod val="20000"/>
                  <a:lumOff val="80000"/>
                </a:schemeClr>
              </a:solidFill>
              <a:latin typeface="Courier" pitchFamily="2" charset="0"/>
            </a:endParaRPr>
          </a:p>
          <a:p>
            <a:pPr algn="l"/>
            <a:endParaRPr lang="en-US" sz="1400">
              <a:solidFill>
                <a:srgbClr val="00AFDD"/>
              </a:solidFill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3085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>
                <a:solidFill>
                  <a:schemeClr val="bg1"/>
                </a:solidFill>
                <a:latin typeface="+mj-lt"/>
              </a:rPr>
              <a:t>SST Overview</a:t>
            </a:r>
            <a:endParaRPr sz="36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A9753F7-C073-3EFF-2A2F-473EE4014C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9600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5AC593-9DD3-F638-26FB-2D8E4A8DEB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ands On with Merlin and Emb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B9C5E4D-EEBE-4774-2F4F-346AD8C10E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0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A750F3F-0F2A-2E7D-519D-C75CF2666B5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/>
              <a:t>Things to try:</a:t>
            </a:r>
          </a:p>
          <a:p>
            <a:pPr lvl="1"/>
            <a:r>
              <a:rPr lang="en-US"/>
              <a:t>Change the ember motif being run; possible other motifs to run:</a:t>
            </a:r>
          </a:p>
          <a:p>
            <a:pPr lvl="2"/>
            <a:r>
              <a:rPr lang="en-US"/>
              <a:t>Halo3d26</a:t>
            </a:r>
          </a:p>
          <a:p>
            <a:pPr lvl="2"/>
            <a:r>
              <a:rPr lang="en-US"/>
              <a:t>sweep3D</a:t>
            </a:r>
          </a:p>
          <a:p>
            <a:pPr lvl="1"/>
            <a:endParaRPr lang="en-US" sz="2000"/>
          </a:p>
          <a:p>
            <a:pPr lvl="1"/>
            <a:r>
              <a:rPr lang="en-US"/>
              <a:t>Change some of the network parameters</a:t>
            </a:r>
          </a:p>
          <a:p>
            <a:pPr lvl="2"/>
            <a:r>
              <a:rPr lang="en-US" err="1"/>
              <a:t>link_bw</a:t>
            </a:r>
            <a:r>
              <a:rPr lang="en-US"/>
              <a:t>, input/output latencies, </a:t>
            </a:r>
            <a:r>
              <a:rPr lang="en-US" err="1"/>
              <a:t>etc</a:t>
            </a:r>
            <a:endParaRPr lang="en-US"/>
          </a:p>
          <a:p>
            <a:pPr lvl="2"/>
            <a:endParaRPr lang="en-US"/>
          </a:p>
          <a:p>
            <a:pPr lvl="1"/>
            <a:r>
              <a:rPr lang="en-US"/>
              <a:t>Use a different routing algorithm</a:t>
            </a:r>
          </a:p>
          <a:p>
            <a:pPr lvl="2"/>
            <a:r>
              <a:rPr lang="en-US"/>
              <a:t>minimal, min-a, or valiant</a:t>
            </a:r>
          </a:p>
          <a:p>
            <a:pPr lvl="2"/>
            <a:endParaRPr lang="en-US"/>
          </a:p>
          <a:p>
            <a:pPr lvl="1"/>
            <a:r>
              <a:rPr lang="en-US"/>
              <a:t>Try random allocation of the job</a:t>
            </a:r>
          </a:p>
          <a:p>
            <a:pPr lvl="1"/>
            <a:endParaRPr lang="en-US"/>
          </a:p>
          <a:p>
            <a:pPr lvl="1"/>
            <a:r>
              <a:rPr lang="en-US"/>
              <a:t>Double the size of the network and add a second job</a:t>
            </a:r>
          </a:p>
          <a:p>
            <a:pPr lvl="2"/>
            <a:r>
              <a:rPr lang="en-US"/>
              <a:t>Try different allocations (linear, random, random-linear)</a:t>
            </a:r>
          </a:p>
          <a:p>
            <a:pPr marL="342900" indent="-34290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6345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A9BEB45-C5F4-B932-DDA3-AF7CBC6B81C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E7B2F8-1D47-F37A-591E-250E2EBB07E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90600" y="1575115"/>
            <a:ext cx="6961414" cy="1317382"/>
          </a:xfrm>
        </p:spPr>
        <p:txBody>
          <a:bodyPr>
            <a:normAutofit/>
          </a:bodyPr>
          <a:lstStyle/>
          <a:p>
            <a:r>
              <a:rPr lang="en-US"/>
              <a:t>System-Scale Simulation using Ember, Mercury and Merlin</a:t>
            </a:r>
            <a:endParaRPr lang="en-US">
              <a:ea typeface="Open Sans bold"/>
              <a:cs typeface="Open Sans bold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88A68D1-DEF0-0550-7761-1E81A185FFE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>
                <a:ea typeface="Open Sans"/>
                <a:cs typeface="Open Sans"/>
              </a:rPr>
              <a:t>Joseph Kenny, Sandia National Laboratorie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253000B-D44C-5707-7D4E-BEC7434D17E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SST Tutorial – IPDPS 2025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F42CDCC-FEE0-EB71-DC7D-5126F33F5E51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6F15A4D-8148-1647-456B-51D236877D7D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>
          <a:xfrm>
            <a:off x="990600" y="4509920"/>
            <a:ext cx="4776355" cy="667120"/>
          </a:xfrm>
        </p:spPr>
        <p:txBody>
          <a:bodyPr vert="horz" lIns="0" tIns="0" rIns="0" bIns="0" rtlCol="0" anchor="t">
            <a:normAutofit/>
          </a:bodyPr>
          <a:lstStyle/>
          <a:p>
            <a:r>
              <a:rPr lang="en-US">
                <a:latin typeface="Open Sans"/>
                <a:ea typeface="Open Sans"/>
                <a:cs typeface="Open Sans"/>
              </a:rPr>
              <a:t>SST Development Team, Sandia National Laboratories</a:t>
            </a:r>
          </a:p>
          <a:p>
            <a:endParaRPr lang="en-US"/>
          </a:p>
          <a:p>
            <a:endParaRPr lang="en-US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53C59E33-325C-1BEF-617B-D632620EDA51}"/>
              </a:ext>
            </a:extLst>
          </p:cNvPr>
          <p:cNvSpPr txBox="1"/>
          <p:nvPr/>
        </p:nvSpPr>
        <p:spPr>
          <a:xfrm>
            <a:off x="3438144" y="3596640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>
              <a:latin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5828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099380A-1E36-B363-7905-74CE8ACEF24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E86E11-D346-C880-A9BE-0B50EAAEF2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stem Scale Mode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163C70F-7D60-C58C-4847-6ED881BD30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2</a:t>
            </a:fld>
            <a:endParaRPr lang="en-US"/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022F27AB-A9EE-9D4A-E8FB-6BDDEDA4707C}"/>
              </a:ext>
            </a:extLst>
          </p:cNvPr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1859" y="1254360"/>
            <a:ext cx="9837852" cy="5061147"/>
          </a:xfr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AA9162DF-F1AB-1CA0-5598-BB9C99A47202}"/>
              </a:ext>
            </a:extLst>
          </p:cNvPr>
          <p:cNvSpPr/>
          <p:nvPr/>
        </p:nvSpPr>
        <p:spPr>
          <a:xfrm>
            <a:off x="3628571" y="1606937"/>
            <a:ext cx="4561632" cy="2871756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14105DE-7988-CA17-1D85-5EDDC4E00907}"/>
              </a:ext>
            </a:extLst>
          </p:cNvPr>
          <p:cNvSpPr txBox="1"/>
          <p:nvPr/>
        </p:nvSpPr>
        <p:spPr>
          <a:xfrm>
            <a:off x="3810000" y="1150775"/>
            <a:ext cx="4571999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b="1">
                <a:solidFill>
                  <a:srgbClr val="C00000"/>
                </a:solidFill>
                <a:ea typeface="Open Sans Light"/>
                <a:cs typeface="Open Sans Light"/>
              </a:rPr>
              <a:t>Context for Ember/Mercury discussion</a:t>
            </a:r>
          </a:p>
        </p:txBody>
      </p:sp>
    </p:spTree>
    <p:extLst>
      <p:ext uri="{BB962C8B-B14F-4D97-AF65-F5344CB8AC3E}">
        <p14:creationId xmlns:p14="http://schemas.microsoft.com/office/powerpoint/2010/main" val="2990979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064493-E6FE-C82B-BFB3-88B7DF6F99D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FF7B44-40EA-7AB0-588E-D3BC1B0FA7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Open Sans bold"/>
                <a:cs typeface="Open Sans bold"/>
              </a:rPr>
              <a:t>Simulation Approach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76913E8-9E3D-1555-AE37-1B49E1F4A0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3</a:t>
            </a:fld>
            <a:endParaRPr lang="en-US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4BF92F65-B9AF-4C55-9267-1A6BFC420399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724286" y="2473543"/>
            <a:ext cx="4734592" cy="3031786"/>
          </a:xfrm>
        </p:spPr>
        <p:txBody>
          <a:bodyPr vert="horz" lIns="0" tIns="45720" rIns="0" bIns="45720" rtlCol="0" anchor="t">
            <a:noAutofit/>
          </a:bodyPr>
          <a:lstStyle/>
          <a:p>
            <a:pPr marL="342900" indent="-342900">
              <a:buChar char="•"/>
            </a:pPr>
            <a:r>
              <a:rPr lang="en-US" sz="1400">
                <a:latin typeface="Open Sans"/>
                <a:ea typeface="Open Sans"/>
                <a:cs typeface="Open Sans"/>
              </a:rPr>
              <a:t>Direct execution is unachievable for full system scale</a:t>
            </a:r>
          </a:p>
          <a:p>
            <a:pPr marL="342900" indent="-342900">
              <a:buChar char="•"/>
            </a:pPr>
            <a:r>
              <a:rPr lang="en-US" sz="1400">
                <a:latin typeface="Open Sans"/>
                <a:ea typeface="Open Sans"/>
                <a:cs typeface="Open Sans"/>
              </a:rPr>
              <a:t>Traces require full execution at target scale or some way to scale up traces accurately (difficult)</a:t>
            </a:r>
          </a:p>
          <a:p>
            <a:pPr marL="342900" indent="-342900">
              <a:buChar char="•"/>
            </a:pPr>
            <a:r>
              <a:rPr lang="en-US" sz="1400">
                <a:latin typeface="Open Sans"/>
                <a:ea typeface="Open Sans"/>
                <a:cs typeface="Open Sans"/>
              </a:rPr>
              <a:t>Ideal workload models use parameterized representation to reproduce data movement and computation – </a:t>
            </a:r>
            <a:r>
              <a:rPr lang="en-US" sz="1400" b="1">
                <a:solidFill>
                  <a:srgbClr val="C00000"/>
                </a:solidFill>
                <a:latin typeface="Open Sans"/>
                <a:ea typeface="Open Sans"/>
                <a:cs typeface="Open Sans"/>
              </a:rPr>
              <a:t>full results not computed</a:t>
            </a:r>
            <a:endParaRPr lang="en-US" sz="1400" b="1">
              <a:solidFill>
                <a:srgbClr val="C00000"/>
              </a:solidFill>
            </a:endParaRPr>
          </a:p>
          <a:p>
            <a:pPr marL="342900" indent="-342900">
              <a:buChar char="•"/>
            </a:pPr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ED02C9B-363E-6EBC-A75E-A1F6601A806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0877" y="1543414"/>
            <a:ext cx="5488464" cy="4193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8766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59DA2D3-E21B-D0EE-7688-2FF96726A0C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B4024B-9C96-6726-104E-0591CFA944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Open Sans bold"/>
                <a:cs typeface="Open Sans bold"/>
              </a:rPr>
              <a:t>Workload Modeling at Scale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9C7D8FB-2DE8-6F55-22B8-8E249BDB81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4</a:t>
            </a:fld>
            <a:endParaRPr lang="en-US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DCF59F38-C26F-B2A9-9A0F-F79EA738F999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2846" y="1643594"/>
            <a:ext cx="11049000" cy="3929684"/>
          </a:xfrm>
        </p:spPr>
        <p:txBody>
          <a:bodyPr vert="horz" lIns="0" tIns="45720" rIns="0" bIns="45720" rtlCol="0" anchor="t">
            <a:noAutofit/>
          </a:bodyPr>
          <a:lstStyle/>
          <a:p>
            <a:pPr marL="342900" indent="-342900">
              <a:buChar char="•"/>
            </a:pPr>
            <a:r>
              <a:rPr lang="en-US" sz="1800">
                <a:latin typeface="Open Sans"/>
                <a:ea typeface="Open Sans"/>
                <a:cs typeface="Open Sans"/>
              </a:rPr>
              <a:t>Ember/Mercury/Merlin allow accurate modeling of workload </a:t>
            </a:r>
            <a:r>
              <a:rPr lang="en-US" sz="1800" i="1">
                <a:latin typeface="Open Sans"/>
                <a:ea typeface="Open Sans"/>
                <a:cs typeface="Open Sans"/>
              </a:rPr>
              <a:t>data movement</a:t>
            </a:r>
            <a:r>
              <a:rPr lang="en-US" sz="1800">
                <a:latin typeface="Open Sans"/>
                <a:ea typeface="Open Sans"/>
                <a:cs typeface="Open Sans"/>
              </a:rPr>
              <a:t> </a:t>
            </a:r>
            <a:endParaRPr lang="en-US"/>
          </a:p>
          <a:p>
            <a:pPr marL="342900" indent="-342900">
              <a:buChar char="•"/>
            </a:pPr>
            <a:r>
              <a:rPr lang="en-US" sz="1800">
                <a:solidFill>
                  <a:srgbClr val="C00000"/>
                </a:solidFill>
                <a:latin typeface="Open Sans"/>
                <a:ea typeface="Open Sans"/>
                <a:cs typeface="Open Sans"/>
              </a:rPr>
              <a:t>There is no prescribed method to account for computation</a:t>
            </a:r>
          </a:p>
          <a:p>
            <a:pPr marL="726440" lvl="1">
              <a:buChar char="•"/>
            </a:pPr>
            <a:r>
              <a:rPr lang="en-US" sz="1400">
                <a:latin typeface="Open Sans"/>
                <a:ea typeface="Open Sans"/>
                <a:cs typeface="Open Sans"/>
              </a:rPr>
              <a:t>Any computation in the model itself is performed on the host CPU</a:t>
            </a:r>
          </a:p>
          <a:p>
            <a:pPr marL="726440" lvl="1">
              <a:buFont typeface="Wingdings" pitchFamily="2" charset="2"/>
              <a:buChar char="•"/>
            </a:pPr>
            <a:r>
              <a:rPr lang="en-US" sz="1400">
                <a:latin typeface="Open Sans"/>
                <a:ea typeface="Open Sans"/>
                <a:cs typeface="Open Sans"/>
              </a:rPr>
              <a:t>Simulation time does not advance due to host computation – explicit addition of computation modeling is required</a:t>
            </a:r>
          </a:p>
          <a:p>
            <a:pPr marL="342900" indent="-342900">
              <a:buChar char="•"/>
            </a:pPr>
            <a:r>
              <a:rPr lang="en-US" sz="1800">
                <a:latin typeface="Open Sans"/>
                <a:ea typeface="Open Sans"/>
                <a:cs typeface="Open Sans"/>
              </a:rPr>
              <a:t>Full array of models available to simulation designer </a:t>
            </a:r>
          </a:p>
          <a:p>
            <a:pPr marL="726440" lvl="1">
              <a:buChar char="•"/>
            </a:pPr>
            <a:r>
              <a:rPr lang="en-US" sz="1400">
                <a:latin typeface="Open Sans"/>
                <a:ea typeface="Open Sans"/>
                <a:cs typeface="Open Sans"/>
              </a:rPr>
              <a:t>Fixed timing estimates from small scale traces or simulations</a:t>
            </a:r>
          </a:p>
          <a:p>
            <a:pPr marL="726440" lvl="1">
              <a:buChar char="•"/>
            </a:pPr>
            <a:r>
              <a:rPr lang="en-US" sz="1400">
                <a:latin typeface="Open Sans"/>
                <a:ea typeface="Open Sans"/>
                <a:cs typeface="Open Sans"/>
              </a:rPr>
              <a:t>Simple models (e.g. roofline)</a:t>
            </a:r>
          </a:p>
          <a:p>
            <a:pPr marL="726440" lvl="1">
              <a:buChar char="•"/>
            </a:pPr>
            <a:r>
              <a:rPr lang="en-US" sz="1400">
                <a:latin typeface="Open Sans"/>
                <a:ea typeface="Open Sans"/>
                <a:cs typeface="Open Sans"/>
              </a:rPr>
              <a:t>Full device level simulation at small scale</a:t>
            </a:r>
          </a:p>
          <a:p>
            <a:pPr marL="726440" lvl="1">
              <a:buChar char="•"/>
            </a:pPr>
            <a:r>
              <a:rPr lang="en-US" sz="1400" err="1">
                <a:latin typeface="Open Sans"/>
                <a:ea typeface="Open Sans"/>
                <a:cs typeface="Open Sans"/>
              </a:rPr>
              <a:t>Multifidelity</a:t>
            </a:r>
            <a:r>
              <a:rPr lang="en-US" sz="1400">
                <a:latin typeface="Open Sans"/>
                <a:ea typeface="Open Sans"/>
                <a:cs typeface="Open Sans"/>
              </a:rPr>
              <a:t>: abstract model parameterized with results from direct execution (very active research area)</a:t>
            </a:r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2215087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34C3FFF-2D18-0A08-40A2-1194FCB6CA0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902422-AA5B-E1F2-ECDB-9855AB9A47A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90600" y="1575115"/>
            <a:ext cx="6961414" cy="1317382"/>
          </a:xfrm>
        </p:spPr>
        <p:txBody>
          <a:bodyPr>
            <a:normAutofit/>
          </a:bodyPr>
          <a:lstStyle/>
          <a:p>
            <a:r>
              <a:rPr lang="en-US"/>
              <a:t>System-Scale Simulation: Ember</a:t>
            </a:r>
            <a:endParaRPr lang="en-US">
              <a:ea typeface="Open Sans bold"/>
              <a:cs typeface="Open Sans bold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337E86F-52A5-66C4-62A8-B9C6F4AF839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>
                <a:ea typeface="Open Sans"/>
                <a:cs typeface="Open Sans"/>
              </a:rPr>
              <a:t>Joseph Kenny, Sandia National Laboratorie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860936C-2776-F310-E4D8-192D7DDED89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SST Tutorial – IPDPS 2025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FEED0F0-E327-7E35-37BF-EEC8DE96FE63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62A49855-9760-E7AA-4BC1-39B7C94FD692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>
          <a:xfrm>
            <a:off x="990600" y="4509920"/>
            <a:ext cx="4776355" cy="667120"/>
          </a:xfrm>
        </p:spPr>
        <p:txBody>
          <a:bodyPr vert="horz" lIns="0" tIns="0" rIns="0" bIns="0" rtlCol="0" anchor="t">
            <a:normAutofit/>
          </a:bodyPr>
          <a:lstStyle/>
          <a:p>
            <a:r>
              <a:rPr lang="en-US">
                <a:latin typeface="Open Sans"/>
                <a:ea typeface="Open Sans"/>
                <a:cs typeface="Open Sans"/>
              </a:rPr>
              <a:t>SST Development Team, Sandia National Laboratories</a:t>
            </a:r>
          </a:p>
          <a:p>
            <a:endParaRPr lang="en-US"/>
          </a:p>
          <a:p>
            <a:endParaRPr lang="en-US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3C143372-76AE-6A10-42A8-2348A93F3B4E}"/>
              </a:ext>
            </a:extLst>
          </p:cNvPr>
          <p:cNvSpPr txBox="1"/>
          <p:nvPr/>
        </p:nvSpPr>
        <p:spPr>
          <a:xfrm>
            <a:off x="3438144" y="3596640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>
              <a:latin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2646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Ember: </a:t>
            </a:r>
            <a:r>
              <a:rPr lang="en-US"/>
              <a:t>Network Traffic Generat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26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Light-weight endpoint for modeling network traffic</a:t>
            </a:r>
          </a:p>
          <a:p>
            <a:pPr lvl="1"/>
            <a:r>
              <a:rPr lang="en-US"/>
              <a:t>Enables large-scale simulation of networks where detailed modeling of endpoints would be expensive</a:t>
            </a:r>
          </a:p>
          <a:p>
            <a:pPr lvl="1"/>
            <a:endParaRPr lang="en-US" sz="1200"/>
          </a:p>
          <a:p>
            <a:r>
              <a:rPr lang="en-US"/>
              <a:t>Packages patterns as </a:t>
            </a:r>
            <a:r>
              <a:rPr lang="en-US" i="1"/>
              <a:t>motifs</a:t>
            </a:r>
            <a:endParaRPr lang="en-US"/>
          </a:p>
          <a:p>
            <a:pPr lvl="1"/>
            <a:r>
              <a:rPr lang="en-US"/>
              <a:t>Can encode a high level of complexity in the patterns</a:t>
            </a:r>
          </a:p>
          <a:p>
            <a:pPr lvl="1"/>
            <a:r>
              <a:rPr lang="en-US"/>
              <a:t>Generic method for users to extend SST with additional communication patterns</a:t>
            </a:r>
          </a:p>
          <a:p>
            <a:pPr lvl="1"/>
            <a:endParaRPr lang="en-US" sz="1200"/>
          </a:p>
          <a:p>
            <a:r>
              <a:rPr lang="en-US"/>
              <a:t>Intended to be a driver for the Hermes, Firefly, and Merlin communication modeling stack</a:t>
            </a:r>
          </a:p>
          <a:p>
            <a:pPr lvl="1"/>
            <a:r>
              <a:rPr lang="en-US"/>
              <a:t>Uses Hermes message API to create communications</a:t>
            </a:r>
          </a:p>
          <a:p>
            <a:pPr lvl="1"/>
            <a:r>
              <a:rPr lang="en-US"/>
              <a:t>Abstracted from low-level, allowing modular reuse of additional hardware models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F00F0C85-A6A6-3D4A-86F7-CE00C872CD9D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6FA0BE36-BB0A-2049-92A0-B13999B721D8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E8385317-DD2D-F540-9EBA-62DB13542DC8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EAAD5372-A61B-0343-83D8-FFB3FAAECEFE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15F50F1D-2F49-EA45-A186-D7D80E5BD1A9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7B324AA4-93F6-DD33-A5BA-98D2D73CD6A7}"/>
              </a:ext>
            </a:extLst>
          </p:cNvPr>
          <p:cNvSpPr/>
          <p:nvPr/>
        </p:nvSpPr>
        <p:spPr>
          <a:xfrm>
            <a:off x="9911644" y="460342"/>
            <a:ext cx="20127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ember</a:t>
            </a:r>
          </a:p>
        </p:txBody>
      </p:sp>
    </p:spTree>
    <p:extLst>
      <p:ext uri="{BB962C8B-B14F-4D97-AF65-F5344CB8AC3E}">
        <p14:creationId xmlns:p14="http://schemas.microsoft.com/office/powerpoint/2010/main" val="3045224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Ember: </a:t>
            </a:r>
            <a:r>
              <a:rPr lang="en-US"/>
              <a:t>Motif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27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Motifs are lightweight patterns of communication</a:t>
            </a:r>
          </a:p>
          <a:p>
            <a:pPr lvl="1"/>
            <a:r>
              <a:rPr lang="en-US"/>
              <a:t>Tend to have very small state</a:t>
            </a:r>
          </a:p>
          <a:p>
            <a:pPr lvl="1"/>
            <a:r>
              <a:rPr lang="en-US"/>
              <a:t>Extracted from parent applications</a:t>
            </a:r>
          </a:p>
          <a:p>
            <a:pPr lvl="1"/>
            <a:r>
              <a:rPr lang="en-US"/>
              <a:t>Models as an MPI program (serial flow of control)</a:t>
            </a:r>
          </a:p>
          <a:p>
            <a:pPr lvl="2"/>
            <a:r>
              <a:rPr lang="en-US"/>
              <a:t>Many motifs acting in the simulation create the parallel behavior</a:t>
            </a:r>
          </a:p>
          <a:p>
            <a:endParaRPr lang="en-US" sz="1200"/>
          </a:p>
          <a:p>
            <a:r>
              <a:rPr lang="en-US"/>
              <a:t>Example motifs</a:t>
            </a:r>
          </a:p>
          <a:p>
            <a:pPr lvl="1"/>
            <a:r>
              <a:rPr lang="en-US"/>
              <a:t>Halo exchanges (1, 2, and 3D)</a:t>
            </a:r>
          </a:p>
          <a:p>
            <a:pPr lvl="1"/>
            <a:r>
              <a:rPr lang="en-US"/>
              <a:t>MPI collections – reductions, all-reduce, gather, barrier</a:t>
            </a:r>
          </a:p>
          <a:p>
            <a:pPr lvl="1"/>
            <a:r>
              <a:rPr lang="en-US"/>
              <a:t>Communication sweeping (Sweep3D, LU, etc.)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DF8A2AD6-BCB4-4B43-A9B1-C086393FC7C8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AF2FF913-BBF2-EF4B-B3D0-C2DC08408ACA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B86B1D8F-D1E7-664E-831F-4104201C552F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A1B4827B-1DC2-A644-8270-A95830D3988C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DB5C6D06-653B-AA48-9669-F11E32CC4B9A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3CBF000C-960A-41C8-5419-B58E76472A60}"/>
              </a:ext>
            </a:extLst>
          </p:cNvPr>
          <p:cNvSpPr/>
          <p:nvPr/>
        </p:nvSpPr>
        <p:spPr>
          <a:xfrm>
            <a:off x="8590844" y="460342"/>
            <a:ext cx="33335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ember | grep Motif</a:t>
            </a:r>
          </a:p>
        </p:txBody>
      </p:sp>
    </p:spTree>
    <p:extLst>
      <p:ext uri="{BB962C8B-B14F-4D97-AF65-F5344CB8AC3E}">
        <p14:creationId xmlns:p14="http://schemas.microsoft.com/office/powerpoint/2010/main" val="3256265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Ember: </a:t>
            </a:r>
            <a:r>
              <a:rPr lang="en-US"/>
              <a:t>Motifs (continued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128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The EmberEngine creates and manages the motif</a:t>
            </a:r>
          </a:p>
          <a:p>
            <a:pPr lvl="1"/>
            <a:r>
              <a:rPr lang="en-US"/>
              <a:t>Creates an event queue which the motif adds events to when probed</a:t>
            </a:r>
          </a:p>
          <a:p>
            <a:pPr lvl="1"/>
            <a:r>
              <a:rPr lang="en-US"/>
              <a:t>The Engine executes the queued events in order, converting them to message semantic calls as needed</a:t>
            </a:r>
          </a:p>
          <a:p>
            <a:pPr lvl="1"/>
            <a:r>
              <a:rPr lang="en-US"/>
              <a:t>When the queue is empty, the motif is probed again for events</a:t>
            </a:r>
          </a:p>
          <a:p>
            <a:endParaRPr lang="en-US" sz="1200"/>
          </a:p>
          <a:p>
            <a:r>
              <a:rPr lang="en-US"/>
              <a:t>Events correspond to a specific action</a:t>
            </a:r>
          </a:p>
          <a:p>
            <a:pPr lvl="1"/>
            <a:r>
              <a:rPr lang="en-US"/>
              <a:t>E.g., send, recv, allreduce, compute-for-a-period, wait, etc.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8901BFE4-8E02-784B-A900-A70D2B66843A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2210A4D9-DE75-A94F-9D9B-756E9966E8E5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43E51D0F-BCBE-634D-8DE6-6F442085E636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67A57215-300E-5D44-B04E-DCBE675577FD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C53AF2F0-B420-6045-8270-EF5AF199F1D1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17F2527C-189C-8D96-4763-EF7D24F18D43}"/>
              </a:ext>
            </a:extLst>
          </p:cNvPr>
          <p:cNvSpPr/>
          <p:nvPr/>
        </p:nvSpPr>
        <p:spPr>
          <a:xfrm>
            <a:off x="8500533" y="460342"/>
            <a:ext cx="3423817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mber.EmberEngine</a:t>
            </a:r>
            <a:endParaRPr 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40548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07E383-77DC-0883-E571-AFAC96C1D9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Open Sans bold"/>
                <a:cs typeface="Open Sans bold"/>
              </a:rPr>
              <a:t>Ember Execution Loop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59C7810-99D6-E01F-8E89-38F3312A02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9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A26E09E-7555-C589-41F3-41177A1151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7236" y="1140983"/>
            <a:ext cx="10211837" cy="5464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7642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Picture 33" descr="Free Stock Photo 11960 Heap of colorful wooden kids building blocks | freeimageslive">
            <a:extLst>
              <a:ext uri="{FF2B5EF4-FFF2-40B4-BE49-F238E27FC236}">
                <a16:creationId xmlns:a16="http://schemas.microsoft.com/office/drawing/2014/main" id="{477C18AA-BC3E-CA44-BECD-EE3A899C7CA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r="7299"/>
          <a:stretch/>
        </p:blipFill>
        <p:spPr>
          <a:xfrm>
            <a:off x="7684788" y="2690540"/>
            <a:ext cx="4262493" cy="3057751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C0E3BEC7-C8F1-584E-B85D-77DBCF168DBE}"/>
              </a:ext>
            </a:extLst>
          </p:cNvPr>
          <p:cNvSpPr/>
          <p:nvPr/>
        </p:nvSpPr>
        <p:spPr>
          <a:xfrm>
            <a:off x="495763" y="3618903"/>
            <a:ext cx="10070637" cy="226881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D5C9FF4-A23E-5947-853A-09DE391C72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y SST?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0EBB6A-AF59-A246-8733-5597CDCCEC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B6FF8A7-88CA-C449-A161-8D3073460E6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0909300" cy="4910091"/>
          </a:xfrm>
        </p:spPr>
        <p:txBody>
          <a:bodyPr>
            <a:normAutofit/>
          </a:bodyPr>
          <a:lstStyle/>
          <a:p>
            <a:r>
              <a:rPr lang="en-US"/>
              <a:t>There is a rich selection of open-source simulators</a:t>
            </a:r>
          </a:p>
          <a:p>
            <a:r>
              <a:rPr lang="en-US"/>
              <a:t>But not a solid ecosystem for modeling systems</a:t>
            </a:r>
          </a:p>
          <a:p>
            <a:pPr lvl="1"/>
            <a:r>
              <a:rPr lang="en-US"/>
              <a:t>Tightly-entangled components make modifications complex</a:t>
            </a:r>
          </a:p>
          <a:p>
            <a:pPr lvl="2"/>
            <a:r>
              <a:rPr lang="en-US"/>
              <a:t>E.g., assumptions about caching or address mapping are pervasive</a:t>
            </a:r>
          </a:p>
          <a:p>
            <a:pPr lvl="1"/>
            <a:r>
              <a:rPr lang="en-US"/>
              <a:t>Most simulator integrations are ad-hoc, not lasting</a:t>
            </a:r>
          </a:p>
          <a:p>
            <a:pPr lvl="1"/>
            <a:r>
              <a:rPr lang="en-US"/>
              <a:t>Significant performance problems with tying many simulators together</a:t>
            </a:r>
          </a:p>
          <a:p>
            <a:r>
              <a:rPr lang="en-US"/>
              <a:t>Wants:</a:t>
            </a:r>
          </a:p>
          <a:p>
            <a:pPr lvl="1"/>
            <a:r>
              <a:rPr lang="en-US"/>
              <a:t>Enable “mix-and-match” of existing models to create custom systems</a:t>
            </a:r>
          </a:p>
          <a:p>
            <a:pPr lvl="1"/>
            <a:r>
              <a:rPr lang="en-US"/>
              <a:t>Encourage disentangled models with clean interfaces for swapping functionality</a:t>
            </a:r>
          </a:p>
          <a:p>
            <a:pPr lvl="2"/>
            <a:r>
              <a:rPr lang="en-US"/>
              <a:t>Bricks not buildings</a:t>
            </a:r>
          </a:p>
          <a:p>
            <a:pPr lvl="1"/>
            <a:r>
              <a:rPr lang="en-US"/>
              <a:t>Low effort, high performance parallel simulation  </a:t>
            </a:r>
            <a:endParaRPr lang="en-US">
              <a:sym typeface="Wingdings" pitchFamily="2" charset="2"/>
            </a:endParaRPr>
          </a:p>
          <a:p>
            <a:pPr lvl="1"/>
            <a:r>
              <a:rPr lang="en-US">
                <a:sym typeface="Wingdings" pitchFamily="2" charset="2"/>
              </a:rPr>
              <a:t>Continuous path from low-fidelity/fast modeling to high-fidelity/slow models</a:t>
            </a:r>
          </a:p>
        </p:txBody>
      </p:sp>
    </p:spTree>
    <p:extLst>
      <p:ext uri="{BB962C8B-B14F-4D97-AF65-F5344CB8AC3E}">
        <p14:creationId xmlns:p14="http://schemas.microsoft.com/office/powerpoint/2010/main" val="2872845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3359B80-B6FD-2104-FDE5-BE2DE926867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86C69F-9B6D-3A88-8560-B8C7EBA2E2E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90600" y="1575115"/>
            <a:ext cx="6961414" cy="1317382"/>
          </a:xfrm>
        </p:spPr>
        <p:txBody>
          <a:bodyPr>
            <a:normAutofit/>
          </a:bodyPr>
          <a:lstStyle/>
          <a:p>
            <a:r>
              <a:rPr lang="en-US"/>
              <a:t>System-Scale Simulation: Mercury</a:t>
            </a:r>
            <a:endParaRPr lang="en-US">
              <a:ea typeface="Open Sans bold"/>
              <a:cs typeface="Open Sans bold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8AC5992-A8F1-DBE9-D517-2EF490E0E84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>
                <a:ea typeface="Open Sans"/>
                <a:cs typeface="Open Sans"/>
              </a:rPr>
              <a:t>Joseph Kenny, Sandia National Laboratorie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68B52FC-FD84-39EF-6185-ECC0F8E847C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SST Tutorial – IPDPS 2025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228079C-A976-94CE-E6B4-26F8958E6C9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19951FFE-A7AD-E459-928D-80195FE18908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>
          <a:xfrm>
            <a:off x="990600" y="4509920"/>
            <a:ext cx="4776355" cy="667120"/>
          </a:xfrm>
        </p:spPr>
        <p:txBody>
          <a:bodyPr vert="horz" lIns="0" tIns="0" rIns="0" bIns="0" rtlCol="0" anchor="t">
            <a:normAutofit/>
          </a:bodyPr>
          <a:lstStyle/>
          <a:p>
            <a:r>
              <a:rPr lang="en-US">
                <a:latin typeface="Open Sans"/>
                <a:ea typeface="Open Sans"/>
                <a:cs typeface="Open Sans"/>
              </a:rPr>
              <a:t>SST Development Team, Sandia National Laboratories</a:t>
            </a:r>
          </a:p>
          <a:p>
            <a:endParaRPr lang="en-US"/>
          </a:p>
          <a:p>
            <a:endParaRPr lang="en-US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D668B316-F119-4F25-73EA-2903E24A16C8}"/>
              </a:ext>
            </a:extLst>
          </p:cNvPr>
          <p:cNvSpPr txBox="1"/>
          <p:nvPr/>
        </p:nvSpPr>
        <p:spPr>
          <a:xfrm>
            <a:off x="3438144" y="3596640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>
              <a:latin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5231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EC4673E-43FE-2645-99E8-A95CD7D0767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C339CE-CCD7-2111-B385-C3B0ACDAFE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Open Sans bold"/>
                <a:cs typeface="Open Sans bold"/>
              </a:rPr>
              <a:t>Introducing the Mercury Environment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5D79473-18CA-1BA0-DCA5-CE28A5B5620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1</a:t>
            </a:fld>
            <a:endParaRPr lang="en-US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6A1498A9-07B0-720F-D734-A4DC261E8F97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52554" y="1235900"/>
            <a:ext cx="11049000" cy="1347620"/>
          </a:xfrm>
        </p:spPr>
        <p:txBody>
          <a:bodyPr vert="horz" lIns="0" tIns="45720" rIns="0" bIns="45720" rtlCol="0" anchor="t">
            <a:noAutofit/>
          </a:bodyPr>
          <a:lstStyle/>
          <a:p>
            <a:r>
              <a:rPr lang="en-US">
                <a:latin typeface="Open Sans"/>
                <a:ea typeface="Open Sans"/>
                <a:cs typeface="Open Sans"/>
              </a:rPr>
              <a:t>Mercury is a recent effort to bring workload modeling technology developed by the SST/macro project into a fully integrated environment within SST-Elements</a:t>
            </a:r>
            <a:endParaRPr lang="en-US"/>
          </a:p>
          <a:p>
            <a:endParaRPr lang="en-US" i="1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E595C57-A099-91CB-ED71-0831392184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3973" y="2581037"/>
            <a:ext cx="6177455" cy="3800294"/>
          </a:xfrm>
          <a:prstGeom prst="rect">
            <a:avLst/>
          </a:prstGeom>
        </p:spPr>
      </p:pic>
      <p:sp>
        <p:nvSpPr>
          <p:cNvPr id="8" name="Content Placeholder 14">
            <a:extLst>
              <a:ext uri="{FF2B5EF4-FFF2-40B4-BE49-F238E27FC236}">
                <a16:creationId xmlns:a16="http://schemas.microsoft.com/office/drawing/2014/main" id="{F455197D-FBE4-15C6-A486-7A759BF674AA}"/>
              </a:ext>
            </a:extLst>
          </p:cNvPr>
          <p:cNvSpPr txBox="1">
            <a:spLocks/>
          </p:cNvSpPr>
          <p:nvPr/>
        </p:nvSpPr>
        <p:spPr>
          <a:xfrm>
            <a:off x="6648572" y="5339052"/>
            <a:ext cx="4661790" cy="1129212"/>
          </a:xfrm>
          <a:prstGeom prst="rect">
            <a:avLst/>
          </a:prstGeom>
        </p:spPr>
        <p:txBody>
          <a:bodyPr vert="horz" lIns="0" tIns="45720" rIns="0" bIns="45720" rtlCol="0" anchor="t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24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 algn="l" defTabSz="914400" rtl="0" eaLnBrk="1" latinLnBrk="0" hangingPunct="1">
              <a:lnSpc>
                <a:spcPct val="10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" pitchFamily="2" charset="2"/>
              <a:buChar char="§"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566928" indent="-182880" algn="l" defTabSz="914400" rtl="0" eaLnBrk="1" latinLnBrk="0" hangingPunct="1">
              <a:lnSpc>
                <a:spcPct val="10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" pitchFamily="2" charset="2"/>
              <a:buChar char="§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749808" indent="-182880" algn="l" defTabSz="914400" rtl="0" eaLnBrk="1" latinLnBrk="0" hangingPunct="1">
              <a:lnSpc>
                <a:spcPct val="10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" pitchFamily="2" charset="2"/>
              <a:buChar char="§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932688" indent="-182880" algn="l" defTabSz="914400" rtl="0" eaLnBrk="1" latinLnBrk="0" hangingPunct="1">
              <a:lnSpc>
                <a:spcPct val="10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" pitchFamily="2" charset="2"/>
              <a:buChar char="§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>
                <a:latin typeface="Open Sans"/>
                <a:ea typeface="Open Sans"/>
                <a:cs typeface="Open Sans"/>
              </a:rPr>
              <a:t>Mercury provides foundational components for efficiently building flexible workload simulations</a:t>
            </a:r>
            <a:endParaRPr lang="en-US" sz="1800"/>
          </a:p>
          <a:p>
            <a:endParaRPr lang="en-US" i="1"/>
          </a:p>
        </p:txBody>
      </p:sp>
    </p:spTree>
    <p:extLst>
      <p:ext uri="{BB962C8B-B14F-4D97-AF65-F5344CB8AC3E}">
        <p14:creationId xmlns:p14="http://schemas.microsoft.com/office/powerpoint/2010/main" val="2486244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320D3C3-EE45-4846-7149-B5EF2762C61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70FEA-C7F2-4C0B-B8D2-97F4F1EADB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Open Sans bold"/>
                <a:cs typeface="Open Sans bold"/>
              </a:rPr>
              <a:t>Automation tick-tock (philosophical digression)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5D1FBE-1511-70E2-93B7-BD4B38FB8F5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2</a:t>
            </a:fld>
            <a:endParaRPr lang="en-US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2C0D3EAB-57B2-425F-E034-134FFFA468E0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 vert="horz" lIns="0" tIns="45720" rIns="0" bIns="45720" rtlCol="0" anchor="t">
            <a:noAutofit/>
          </a:bodyPr>
          <a:lstStyle/>
          <a:p>
            <a:r>
              <a:rPr lang="en-US" sz="2000">
                <a:latin typeface="Open Sans"/>
                <a:ea typeface="Open Sans"/>
                <a:cs typeface="Open Sans"/>
              </a:rPr>
              <a:t>Oversimplified but instructive way to differentiate SST-Elements and SST/macro:</a:t>
            </a:r>
            <a:endParaRPr lang="en-US" sz="2000"/>
          </a:p>
          <a:p>
            <a:pPr marL="342900" indent="-342900">
              <a:buChar char="•"/>
            </a:pPr>
            <a:r>
              <a:rPr lang="en-US" sz="2000">
                <a:latin typeface="Open Sans"/>
                <a:ea typeface="Open Sans"/>
                <a:cs typeface="Open Sans"/>
              </a:rPr>
              <a:t>SST/macro </a:t>
            </a:r>
            <a:r>
              <a:rPr lang="en-US" sz="2000" i="1">
                <a:latin typeface="Open Sans"/>
                <a:ea typeface="Open Sans"/>
                <a:cs typeface="Open Sans"/>
              </a:rPr>
              <a:t>is a simulator</a:t>
            </a:r>
            <a:r>
              <a:rPr lang="en-US" sz="2000">
                <a:latin typeface="Open Sans"/>
                <a:ea typeface="Open Sans"/>
                <a:cs typeface="Open Sans"/>
              </a:rPr>
              <a:t> (drink the Kool-Aid) -- often more end-user friendly, not as easy to mix-and-match/extend.</a:t>
            </a:r>
          </a:p>
          <a:p>
            <a:pPr marL="342900" indent="-342900">
              <a:buChar char="•"/>
            </a:pPr>
            <a:r>
              <a:rPr lang="en-US" sz="2000">
                <a:latin typeface="Open Sans"/>
                <a:ea typeface="Open Sans"/>
                <a:cs typeface="Open Sans"/>
              </a:rPr>
              <a:t>SST-Elements is a toolkit, aimed at simulation developers, that </a:t>
            </a:r>
            <a:r>
              <a:rPr lang="en-US" sz="2000" i="1">
                <a:latin typeface="Open Sans"/>
                <a:ea typeface="Open Sans"/>
                <a:cs typeface="Open Sans"/>
              </a:rPr>
              <a:t>assists building simulators – </a:t>
            </a:r>
            <a:r>
              <a:rPr lang="en-US" sz="2000">
                <a:latin typeface="Open Sans"/>
                <a:ea typeface="Open Sans"/>
                <a:cs typeface="Open Sans"/>
              </a:rPr>
              <a:t>more challenging to configure but functionality is well-encapsulated by design.</a:t>
            </a:r>
          </a:p>
          <a:p>
            <a:pPr marL="342900" indent="-342900">
              <a:buChar char="•"/>
            </a:pPr>
            <a:endParaRPr lang="en-US" sz="2000"/>
          </a:p>
          <a:p>
            <a:r>
              <a:rPr lang="en-US" sz="2000">
                <a:latin typeface="Open Sans"/>
                <a:ea typeface="Open Sans"/>
                <a:cs typeface="Open Sans"/>
              </a:rPr>
              <a:t>SST/macro strove towards automation and hiding complexity – great when it worked, hard to understand and work around with it didn't work; it is also fragile and challenging to maintain.</a:t>
            </a:r>
          </a:p>
          <a:p>
            <a:endParaRPr lang="en-US" sz="2000"/>
          </a:p>
          <a:p>
            <a:r>
              <a:rPr lang="en-US" sz="2000">
                <a:latin typeface="Open Sans"/>
                <a:ea typeface="Open Sans"/>
                <a:cs typeface="Open Sans"/>
              </a:rPr>
              <a:t>The design philosophy for Mercury is to support and encourage straightforward solutions to workload modeling challenges. Some automation from SST/macro (e.g. source-to-source compiler) is being pulled over, but reducing complexity is a high-level goal.</a:t>
            </a: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3621339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F9F3642-8A41-B393-2C15-82F6235E6A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D4565B-DCB0-4146-2DCD-D511B2D310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Open Sans bold"/>
                <a:cs typeface="Open Sans bold"/>
              </a:rPr>
              <a:t>Mercury Concepts: Pedagogical Target System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5BE78F8-F422-75A1-DD9F-4AFFC5D95AC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3</a:t>
            </a:fld>
            <a:endParaRPr lang="en-US"/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3C29D29F-A4B9-E6A2-0C26-64414E40E0DF}"/>
              </a:ext>
            </a:extLst>
          </p:cNvPr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3046241" y="1853353"/>
            <a:ext cx="5611257" cy="2298013"/>
          </a:xfr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2DB9C4A-703C-5853-EE32-7BD915E52C16}"/>
              </a:ext>
            </a:extLst>
          </p:cNvPr>
          <p:cNvSpPr txBox="1"/>
          <p:nvPr/>
        </p:nvSpPr>
        <p:spPr>
          <a:xfrm>
            <a:off x="4187901" y="4720683"/>
            <a:ext cx="3494048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>
                <a:solidFill>
                  <a:srgbClr val="3B3838"/>
                </a:solidFill>
                <a:latin typeface="Open Sans"/>
                <a:ea typeface="Open Sans"/>
                <a:cs typeface="Open Sans"/>
              </a:rPr>
              <a:t>A simplified "supercomputer"</a:t>
            </a:r>
          </a:p>
        </p:txBody>
      </p:sp>
    </p:spTree>
    <p:extLst>
      <p:ext uri="{BB962C8B-B14F-4D97-AF65-F5344CB8AC3E}">
        <p14:creationId xmlns:p14="http://schemas.microsoft.com/office/powerpoint/2010/main" val="171114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15FC67-FB81-950C-DBBC-950012617A7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FE8AAE-0B28-3D33-6747-41A7D93070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Open Sans bold"/>
                <a:cs typeface="Open Sans bold"/>
              </a:rPr>
              <a:t>Mercury Concepts: Lightweight Thread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F455596-84A5-D660-7C70-ED18E96B6B8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4</a:t>
            </a:fld>
            <a:endParaRPr lang="en-US"/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228BCAAB-A6E1-0EB8-9770-13A5CF449AC9}"/>
              </a:ext>
            </a:extLst>
          </p:cNvPr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1128123" y="1456636"/>
            <a:ext cx="4134643" cy="4203847"/>
          </a:xfr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2FDE7CBB-9B99-D9F4-87DC-933ECDA3C92E}"/>
              </a:ext>
            </a:extLst>
          </p:cNvPr>
          <p:cNvSpPr txBox="1"/>
          <p:nvPr/>
        </p:nvSpPr>
        <p:spPr>
          <a:xfrm>
            <a:off x="5559202" y="1909368"/>
            <a:ext cx="6130945" cy="3293209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740410" indent="-283210">
              <a:buFont typeface="Arial"/>
              <a:buChar char="•"/>
            </a:pPr>
            <a:r>
              <a:rPr lang="en-US" sz="1600">
                <a:latin typeface="Aptos"/>
              </a:rPr>
              <a:t>Simulation: run virtual processes/tasks as lightweight (user space) threads to manage overhead</a:t>
            </a:r>
            <a:endParaRPr lang="en-US"/>
          </a:p>
          <a:p>
            <a:pPr marL="740410" indent="-283210">
              <a:buFont typeface="Arial"/>
              <a:buChar char="•"/>
            </a:pPr>
            <a:r>
              <a:rPr lang="en-US" sz="1600">
                <a:solidFill>
                  <a:srgbClr val="C00000"/>
                </a:solidFill>
                <a:latin typeface="Aptos"/>
              </a:rPr>
              <a:t>Executes relatively unmodified application code</a:t>
            </a:r>
            <a:r>
              <a:rPr lang="en-US" sz="1600">
                <a:latin typeface="Aptos"/>
              </a:rPr>
              <a:t>, but on host system not simulated devices</a:t>
            </a:r>
          </a:p>
          <a:p>
            <a:pPr marL="740410" indent="-283210">
              <a:buFont typeface="Arial"/>
              <a:buChar char="•"/>
            </a:pPr>
            <a:r>
              <a:rPr lang="en-US" sz="1600">
                <a:latin typeface="Aptos"/>
              </a:rPr>
              <a:t>Challenges</a:t>
            </a:r>
          </a:p>
          <a:p>
            <a:pPr marL="1197610" indent="-283210">
              <a:buFont typeface="Arial"/>
              <a:buChar char="•"/>
            </a:pPr>
            <a:r>
              <a:rPr lang="en-US" sz="1600">
                <a:latin typeface="Aptos"/>
              </a:rPr>
              <a:t>Single address space means global data is now shared between virtual processes (shared heap is ok)</a:t>
            </a:r>
          </a:p>
          <a:p>
            <a:pPr marL="1197610" indent="-283210">
              <a:buFont typeface="Arial"/>
              <a:buChar char="•"/>
            </a:pPr>
            <a:r>
              <a:rPr lang="en-US" sz="1600">
                <a:latin typeface="Aptos"/>
              </a:rPr>
              <a:t>Compute/memory blow up if you try to emulate large system</a:t>
            </a:r>
          </a:p>
          <a:p>
            <a:pPr marL="1197610" indent="-283210">
              <a:buFont typeface="Arial"/>
              <a:buChar char="•"/>
            </a:pPr>
            <a:r>
              <a:rPr lang="en-US" sz="1600">
                <a:latin typeface="Aptos"/>
              </a:rPr>
              <a:t>Some host features need to be replaced with implementations appropriate for simulation environment (e.g. threading)</a:t>
            </a:r>
          </a:p>
          <a:p>
            <a:pPr marL="740410" indent="-283210">
              <a:buFont typeface="Arial"/>
              <a:buChar char="•"/>
            </a:pPr>
            <a:r>
              <a:rPr lang="en-US" sz="1600">
                <a:latin typeface="Aptos"/>
              </a:rPr>
              <a:t>Compilers can help with some of these problem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35130D9-029B-C545-391C-ECB85AA45FD6}"/>
              </a:ext>
            </a:extLst>
          </p:cNvPr>
          <p:cNvSpPr txBox="1"/>
          <p:nvPr/>
        </p:nvSpPr>
        <p:spPr>
          <a:xfrm>
            <a:off x="2423840" y="6005724"/>
            <a:ext cx="7800550" cy="46166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400">
                <a:latin typeface="Aptos"/>
              </a:rPr>
              <a:t>This is the fundamental capability that Mercury provides</a:t>
            </a:r>
          </a:p>
        </p:txBody>
      </p:sp>
    </p:spTree>
    <p:extLst>
      <p:ext uri="{BB962C8B-B14F-4D97-AF65-F5344CB8AC3E}">
        <p14:creationId xmlns:p14="http://schemas.microsoft.com/office/powerpoint/2010/main" val="64680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769B7F1-5368-85E4-AB0D-5A7F6E3DED8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03263B-9D4C-EC23-67B1-322B0AC275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Open Sans bold"/>
                <a:cs typeface="Open Sans bold"/>
              </a:rPr>
              <a:t>Mercury Environment:</a:t>
            </a:r>
            <a:br>
              <a:rPr lang="en-US">
                <a:ea typeface="Open Sans bold"/>
                <a:cs typeface="Open Sans bold"/>
              </a:rPr>
            </a:br>
            <a:r>
              <a:rPr lang="en-US">
                <a:ea typeface="Open Sans bold"/>
                <a:cs typeface="Open Sans bold"/>
              </a:rPr>
              <a:t>Modular Building Blocks for Workload Models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4972C6C-22FD-79B1-557B-E8552E3E31E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5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F51FAC1-3319-3C49-A1B8-FDC74E2274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7221" y="1488964"/>
            <a:ext cx="5486400" cy="471487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CE2A0A6-82F7-D052-E956-95BEDE10E277}"/>
              </a:ext>
            </a:extLst>
          </p:cNvPr>
          <p:cNvSpPr txBox="1"/>
          <p:nvPr/>
        </p:nvSpPr>
        <p:spPr>
          <a:xfrm>
            <a:off x="6554170" y="1690960"/>
            <a:ext cx="5053467" cy="430887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740410" indent="-283210">
              <a:spcAft>
                <a:spcPts val="600"/>
              </a:spcAft>
              <a:buFont typeface="Arial"/>
              <a:buChar char="•"/>
            </a:pPr>
            <a:r>
              <a:rPr lang="en-US" sz="1600">
                <a:latin typeface="Aptos"/>
              </a:rPr>
              <a:t>Breaks monolithic nature of SST/macro</a:t>
            </a:r>
            <a:endParaRPr lang="en-US">
              <a:ea typeface="Open Sans Light"/>
              <a:cs typeface="Open Sans Light"/>
            </a:endParaRPr>
          </a:p>
          <a:p>
            <a:pPr marL="740410" indent="-283210">
              <a:spcAft>
                <a:spcPts val="600"/>
              </a:spcAft>
              <a:buFont typeface="Arial,Sans-Serif"/>
              <a:buChar char="•"/>
            </a:pPr>
            <a:r>
              <a:rPr lang="en-US" sz="1600" b="1">
                <a:latin typeface="Aptos"/>
              </a:rPr>
              <a:t>Iris: </a:t>
            </a:r>
            <a:r>
              <a:rPr lang="en-US" sz="1600">
                <a:latin typeface="Aptos"/>
              </a:rPr>
              <a:t>communication middleware</a:t>
            </a:r>
          </a:p>
          <a:p>
            <a:pPr marL="1197610" lvl="1" indent="-283210">
              <a:spcAft>
                <a:spcPts val="600"/>
              </a:spcAft>
              <a:buFont typeface="Arial,Sans-Serif"/>
              <a:buChar char="•"/>
            </a:pPr>
            <a:r>
              <a:rPr lang="en-US" sz="1600" b="1">
                <a:latin typeface="Aptos"/>
              </a:rPr>
              <a:t>SUMI</a:t>
            </a:r>
            <a:r>
              <a:rPr lang="en-US" sz="1600">
                <a:latin typeface="Aptos"/>
              </a:rPr>
              <a:t> – low-level messaging interface</a:t>
            </a:r>
          </a:p>
          <a:p>
            <a:pPr marL="1197610" lvl="1" indent="-283210">
              <a:spcAft>
                <a:spcPts val="600"/>
              </a:spcAft>
              <a:buFont typeface="Arial,Sans-Serif"/>
              <a:buChar char="•"/>
            </a:pPr>
            <a:r>
              <a:rPr lang="en-US" sz="1600" b="1" err="1">
                <a:latin typeface="Aptos"/>
              </a:rPr>
              <a:t>Libfabric</a:t>
            </a:r>
            <a:r>
              <a:rPr lang="en-US" sz="1600">
                <a:latin typeface="Aptos"/>
              </a:rPr>
              <a:t> provider targeting SUMI</a:t>
            </a:r>
          </a:p>
          <a:p>
            <a:pPr marL="740410" indent="-283210">
              <a:spcAft>
                <a:spcPts val="600"/>
              </a:spcAft>
              <a:buFont typeface="Arial,Sans-Serif"/>
              <a:buChar char="•"/>
            </a:pPr>
            <a:r>
              <a:rPr lang="en-US" sz="1600" b="1">
                <a:latin typeface="Aptos"/>
              </a:rPr>
              <a:t>MASK-MPI: </a:t>
            </a:r>
            <a:r>
              <a:rPr lang="en-US" sz="1600">
                <a:latin typeface="Aptos"/>
              </a:rPr>
              <a:t>port of SST/macro simulator-specific MPI implementation (targets SUMI)</a:t>
            </a:r>
          </a:p>
          <a:p>
            <a:pPr marL="1197610" lvl="1" indent="-283210">
              <a:spcAft>
                <a:spcPts val="600"/>
              </a:spcAft>
              <a:buFont typeface="Arial,Sans-Serif"/>
              <a:buChar char="•"/>
            </a:pPr>
            <a:r>
              <a:rPr lang="en-US" sz="1600">
                <a:latin typeface="Aptos"/>
              </a:rPr>
              <a:t>Lightweight</a:t>
            </a:r>
          </a:p>
          <a:p>
            <a:pPr marL="1197610" lvl="1" indent="-283210">
              <a:spcAft>
                <a:spcPts val="600"/>
              </a:spcAft>
              <a:buFont typeface="Arial,Sans-Serif"/>
              <a:buChar char="•"/>
            </a:pPr>
            <a:r>
              <a:rPr lang="en-US" sz="1600">
                <a:latin typeface="Aptos"/>
              </a:rPr>
              <a:t>Broad </a:t>
            </a:r>
            <a:r>
              <a:rPr lang="en-US" sz="1600" err="1">
                <a:latin typeface="Aptos"/>
              </a:rPr>
              <a:t>suppport</a:t>
            </a:r>
            <a:r>
              <a:rPr lang="en-US" sz="1600">
                <a:latin typeface="Aptos"/>
              </a:rPr>
              <a:t> of MPI features</a:t>
            </a:r>
            <a:endParaRPr lang="en-US">
              <a:ea typeface="Open Sans Light"/>
              <a:cs typeface="Open Sans Light"/>
            </a:endParaRPr>
          </a:p>
          <a:p>
            <a:pPr marL="740410" indent="-283210">
              <a:spcAft>
                <a:spcPts val="600"/>
              </a:spcAft>
              <a:buFont typeface="Arial"/>
              <a:buChar char="•"/>
            </a:pPr>
            <a:r>
              <a:rPr lang="en-US" sz="1600" b="1" err="1">
                <a:latin typeface="Aptos"/>
              </a:rPr>
              <a:t>sst-hgcc</a:t>
            </a:r>
            <a:r>
              <a:rPr lang="en-US" sz="1600" b="1">
                <a:latin typeface="Aptos"/>
              </a:rPr>
              <a:t>:</a:t>
            </a:r>
            <a:r>
              <a:rPr lang="en-US" sz="1600">
                <a:latin typeface="Aptos"/>
              </a:rPr>
              <a:t> compiler support</a:t>
            </a:r>
          </a:p>
          <a:p>
            <a:pPr marL="1197610" lvl="1" indent="-283210">
              <a:spcAft>
                <a:spcPts val="600"/>
              </a:spcAft>
              <a:buFont typeface="Arial"/>
              <a:buChar char="•"/>
            </a:pPr>
            <a:r>
              <a:rPr lang="en-US" sz="1600">
                <a:latin typeface="Aptos"/>
              </a:rPr>
              <a:t>Privatize shared variables</a:t>
            </a:r>
          </a:p>
          <a:p>
            <a:pPr marL="1197610" lvl="1" indent="-283210">
              <a:spcAft>
                <a:spcPts val="600"/>
              </a:spcAft>
              <a:buFont typeface="Arial"/>
              <a:buChar char="•"/>
            </a:pPr>
            <a:r>
              <a:rPr lang="en-US" sz="1600">
                <a:latin typeface="Aptos"/>
              </a:rPr>
              <a:t>Semi-automated skeletonization</a:t>
            </a:r>
          </a:p>
          <a:p>
            <a:pPr marL="740410" indent="-283210">
              <a:spcAft>
                <a:spcPts val="600"/>
              </a:spcAft>
              <a:buFont typeface="Arial"/>
              <a:buChar char="•"/>
            </a:pPr>
            <a:r>
              <a:rPr lang="en-US" sz="1600">
                <a:latin typeface="Aptos"/>
              </a:rPr>
              <a:t>Capability Demonstration – run full MVAPICH implementation over SUMI using </a:t>
            </a:r>
            <a:r>
              <a:rPr lang="en-US" sz="1600" err="1">
                <a:latin typeface="Aptos"/>
              </a:rPr>
              <a:t>hgcc</a:t>
            </a:r>
            <a:r>
              <a:rPr lang="en-US" sz="1600">
                <a:latin typeface="Aptos"/>
              </a:rPr>
              <a:t> skeletonization</a:t>
            </a:r>
          </a:p>
        </p:txBody>
      </p:sp>
    </p:spTree>
    <p:extLst>
      <p:ext uri="{BB962C8B-B14F-4D97-AF65-F5344CB8AC3E}">
        <p14:creationId xmlns:p14="http://schemas.microsoft.com/office/powerpoint/2010/main" val="2701318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4F7C784-6EAC-1789-0EE4-BD5BDFA33E2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7D2F26-45D9-A246-4595-9ED84255A5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Open Sans bold"/>
                <a:cs typeface="Open Sans bold"/>
              </a:rPr>
              <a:t>Mercury Example – Basic Skeletoniza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4630B37-04F0-7CAD-83E0-83B00FBB11A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E95AB14-6C88-6E5F-058F-F567190B35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1903" y="1121317"/>
            <a:ext cx="6471609" cy="5141952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C5449AED-E711-BD00-CACF-2721B17B1AF1}"/>
              </a:ext>
            </a:extLst>
          </p:cNvPr>
          <p:cNvSpPr txBox="1"/>
          <p:nvPr/>
        </p:nvSpPr>
        <p:spPr>
          <a:xfrm>
            <a:off x="7291902" y="2336477"/>
            <a:ext cx="4407951" cy="1640923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740410" indent="-283210">
              <a:spcAft>
                <a:spcPts val="600"/>
              </a:spcAft>
              <a:buFont typeface="Arial,Sans-Serif"/>
              <a:buChar char="•"/>
            </a:pPr>
            <a:r>
              <a:rPr lang="en-US">
                <a:latin typeface="Aptos"/>
                <a:cs typeface="Arial"/>
              </a:rPr>
              <a:t>Example – compute the Riemann sum for X*X over [0,1]</a:t>
            </a:r>
            <a:endParaRPr lang="en-US"/>
          </a:p>
          <a:p>
            <a:pPr marL="740410" indent="-283210">
              <a:spcAft>
                <a:spcPts val="600"/>
              </a:spcAft>
              <a:buFont typeface="Arial,Sans-Serif"/>
              <a:buChar char="•"/>
            </a:pPr>
            <a:r>
              <a:rPr lang="en-US">
                <a:latin typeface="Aptos"/>
                <a:cs typeface="Arial"/>
              </a:rPr>
              <a:t>Straight MPI code aside from header modifications</a:t>
            </a:r>
          </a:p>
          <a:p>
            <a:endParaRPr lang="en-US">
              <a:ea typeface="Open Sans Light"/>
              <a:cs typeface="Open Sans Light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15324CB-B3CE-4EAC-FCE1-0848F0E7968D}"/>
              </a:ext>
            </a:extLst>
          </p:cNvPr>
          <p:cNvSpPr txBox="1"/>
          <p:nvPr/>
        </p:nvSpPr>
        <p:spPr>
          <a:xfrm>
            <a:off x="7547197" y="4785553"/>
            <a:ext cx="4402127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>
                <a:latin typeface="Aptos"/>
                <a:ea typeface="Open Sans Light"/>
                <a:cs typeface="Open Sans Light"/>
              </a:rPr>
              <a:t>How do we configure a simulation?...</a:t>
            </a:r>
          </a:p>
        </p:txBody>
      </p:sp>
    </p:spTree>
    <p:extLst>
      <p:ext uri="{BB962C8B-B14F-4D97-AF65-F5344CB8AC3E}">
        <p14:creationId xmlns:p14="http://schemas.microsoft.com/office/powerpoint/2010/main" val="2968685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E54E6A3-0649-7C2E-A0BF-DEA5C44C0A9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52C51A-E016-D1A3-7F5A-2F820FAABE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Open Sans bold"/>
                <a:cs typeface="Open Sans bold"/>
              </a:rPr>
              <a:t>Mercury Example – Basic Skeletoniza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F851D44-C2F2-F65E-0F13-38745166DB3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dirty="0" smtClean="0"/>
              <a:pPr/>
              <a:t>137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37B62C8-016C-AA1B-2F4F-7D4AB924BC1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478" y="947854"/>
            <a:ext cx="4826703" cy="580483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B5D7D6E-CF3D-D646-D344-CE0D3F2C9E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61616" y="945453"/>
            <a:ext cx="5131110" cy="3306802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000FBDAC-E94E-ACDD-BF83-FED43D9C84AF}"/>
              </a:ext>
            </a:extLst>
          </p:cNvPr>
          <p:cNvSpPr txBox="1"/>
          <p:nvPr/>
        </p:nvSpPr>
        <p:spPr>
          <a:xfrm>
            <a:off x="6625159" y="5448441"/>
            <a:ext cx="5325262" cy="1000274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285750" indent="-285750">
              <a:spcAft>
                <a:spcPts val="600"/>
              </a:spcAft>
              <a:buFont typeface="Arial"/>
              <a:buChar char="•"/>
            </a:pPr>
            <a:r>
              <a:rPr lang="en-US">
                <a:latin typeface="Aptos"/>
              </a:rPr>
              <a:t>Typical parameters for Merlin simulation</a:t>
            </a:r>
            <a:endParaRPr lang="en-US">
              <a:ea typeface="Open Sans Light"/>
              <a:cs typeface="Open Sans Light"/>
            </a:endParaRPr>
          </a:p>
          <a:p>
            <a:pPr marL="285750" indent="-285750">
              <a:spcAft>
                <a:spcPts val="600"/>
              </a:spcAft>
              <a:buFont typeface="Arial"/>
              <a:buChar char="•"/>
            </a:pPr>
            <a:r>
              <a:rPr lang="en-US">
                <a:latin typeface="Aptos"/>
              </a:rPr>
              <a:t>"CL" versions of Mercury components support simple </a:t>
            </a:r>
            <a:r>
              <a:rPr lang="en-US" err="1">
                <a:latin typeface="Aptos"/>
              </a:rPr>
              <a:t>ComputeLibrary</a:t>
            </a:r>
            <a:r>
              <a:rPr lang="en-US">
                <a:latin typeface="Aptos"/>
              </a:rPr>
              <a:t> delay modeling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0618B50B-041C-7F09-4FBF-110F56081D70}"/>
              </a:ext>
            </a:extLst>
          </p:cNvPr>
          <p:cNvCxnSpPr/>
          <p:nvPr/>
        </p:nvCxnSpPr>
        <p:spPr>
          <a:xfrm flipH="1" flipV="1">
            <a:off x="5586382" y="5465044"/>
            <a:ext cx="990113" cy="29606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0797376D-225B-03A0-016A-376EE2481D2B}"/>
              </a:ext>
            </a:extLst>
          </p:cNvPr>
          <p:cNvSpPr txBox="1"/>
          <p:nvPr/>
        </p:nvSpPr>
        <p:spPr>
          <a:xfrm>
            <a:off x="6724043" y="4345827"/>
            <a:ext cx="4238078" cy="63094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285750" indent="-285750">
              <a:lnSpc>
                <a:spcPts val="2120"/>
              </a:lnSpc>
              <a:buFont typeface="Arial,Sans-Serif"/>
              <a:buChar char="•"/>
            </a:pPr>
            <a:r>
              <a:rPr lang="en-US">
                <a:latin typeface="Aptos"/>
                <a:cs typeface="Arial"/>
              </a:rPr>
              <a:t>Hg::</a:t>
            </a:r>
            <a:r>
              <a:rPr lang="en-US" err="1">
                <a:latin typeface="Aptos"/>
                <a:cs typeface="Arial"/>
              </a:rPr>
              <a:t>OperatingSystem</a:t>
            </a:r>
            <a:r>
              <a:rPr lang="en-US">
                <a:latin typeface="Aptos"/>
                <a:cs typeface="Arial"/>
              </a:rPr>
              <a:t> does the heavy lifting, loads/runs software stacks</a:t>
            </a:r>
          </a:p>
        </p:txBody>
      </p:sp>
    </p:spTree>
    <p:extLst>
      <p:ext uri="{BB962C8B-B14F-4D97-AF65-F5344CB8AC3E}">
        <p14:creationId xmlns:p14="http://schemas.microsoft.com/office/powerpoint/2010/main" val="134692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1BCC200-ABF7-3C15-A66D-78F6AFD3BD0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A58A35CF-BC4E-C71B-1199-C0BFE9EB3B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7001" y="825095"/>
            <a:ext cx="5421820" cy="592612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B62F375-4E0E-F8B9-2403-E80FF8C490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Open Sans bold"/>
                <a:cs typeface="Open Sans bold"/>
              </a:rPr>
              <a:t>Mercury Example – Basic Skeletoniza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9C5386C-6105-DAE9-F28D-F0149C51788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dirty="0" smtClean="0"/>
              <a:pPr/>
              <a:t>138</a:t>
            </a:fld>
            <a:endParaRPr lang="en-US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55D31D5C-0DC3-1A15-BBFF-F0750063E06A}"/>
              </a:ext>
            </a:extLst>
          </p:cNvPr>
          <p:cNvCxnSpPr/>
          <p:nvPr/>
        </p:nvCxnSpPr>
        <p:spPr>
          <a:xfrm flipH="1" flipV="1">
            <a:off x="4902038" y="3790585"/>
            <a:ext cx="1674457" cy="1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4D539EA0-9D74-AD68-CF0D-9DE0290C42A6}"/>
              </a:ext>
            </a:extLst>
          </p:cNvPr>
          <p:cNvSpPr txBox="1"/>
          <p:nvPr/>
        </p:nvSpPr>
        <p:spPr>
          <a:xfrm>
            <a:off x="6626973" y="3588680"/>
            <a:ext cx="4238078" cy="361637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120"/>
              </a:lnSpc>
            </a:pPr>
            <a:r>
              <a:rPr lang="en-US">
                <a:latin typeface="Aptos"/>
                <a:cs typeface="Arial"/>
              </a:rPr>
              <a:t>How to find application code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C12F3C8B-0B48-D68E-87E8-20E1FB6C98E3}"/>
              </a:ext>
            </a:extLst>
          </p:cNvPr>
          <p:cNvCxnSpPr>
            <a:cxnSpLocks/>
          </p:cNvCxnSpPr>
          <p:nvPr/>
        </p:nvCxnSpPr>
        <p:spPr>
          <a:xfrm flipH="1" flipV="1">
            <a:off x="4902037" y="4154597"/>
            <a:ext cx="1674457" cy="1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4618367F-CC9D-B8B7-47A5-29BE3BCA764A}"/>
              </a:ext>
            </a:extLst>
          </p:cNvPr>
          <p:cNvSpPr txBox="1"/>
          <p:nvPr/>
        </p:nvSpPr>
        <p:spPr>
          <a:xfrm>
            <a:off x="6646386" y="3947839"/>
            <a:ext cx="4238078" cy="361637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120"/>
              </a:lnSpc>
            </a:pPr>
            <a:r>
              <a:rPr lang="en-US">
                <a:latin typeface="Aptos"/>
                <a:cs typeface="Arial"/>
              </a:rPr>
              <a:t>Libraries that aren't directly called by app</a:t>
            </a:r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CDF0B51-153D-9385-4BDF-FD180B14905E}"/>
              </a:ext>
            </a:extLst>
          </p:cNvPr>
          <p:cNvSpPr txBox="1"/>
          <p:nvPr/>
        </p:nvSpPr>
        <p:spPr>
          <a:xfrm>
            <a:off x="6646385" y="4311851"/>
            <a:ext cx="4238078" cy="361637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120"/>
              </a:lnSpc>
            </a:pPr>
            <a:r>
              <a:rPr lang="en-US">
                <a:latin typeface="Aptos"/>
                <a:cs typeface="Arial"/>
              </a:rPr>
              <a:t>Libraries that are directly called by app</a:t>
            </a:r>
            <a:endParaRPr lang="en-US"/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AD756F7-6F88-41A3-B769-89255E99D9A0}"/>
              </a:ext>
            </a:extLst>
          </p:cNvPr>
          <p:cNvCxnSpPr>
            <a:cxnSpLocks/>
          </p:cNvCxnSpPr>
          <p:nvPr/>
        </p:nvCxnSpPr>
        <p:spPr>
          <a:xfrm flipH="1" flipV="1">
            <a:off x="6076584" y="4421539"/>
            <a:ext cx="596979" cy="48536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74E9006C-6611-B540-DAA4-CDC9201719B3}"/>
              </a:ext>
            </a:extLst>
          </p:cNvPr>
          <p:cNvCxnSpPr>
            <a:cxnSpLocks/>
          </p:cNvCxnSpPr>
          <p:nvPr/>
        </p:nvCxnSpPr>
        <p:spPr>
          <a:xfrm flipH="1">
            <a:off x="2543235" y="4945720"/>
            <a:ext cx="4261373" cy="703756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C64C2252-37E8-5EE8-460F-D576297B5AF3}"/>
              </a:ext>
            </a:extLst>
          </p:cNvPr>
          <p:cNvSpPr txBox="1"/>
          <p:nvPr/>
        </p:nvSpPr>
        <p:spPr>
          <a:xfrm>
            <a:off x="6874499" y="4743813"/>
            <a:ext cx="4238078" cy="361637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120"/>
              </a:lnSpc>
            </a:pPr>
            <a:r>
              <a:rPr lang="en-US" err="1">
                <a:latin typeface="Aptos"/>
                <a:cs typeface="Arial"/>
              </a:rPr>
              <a:t>HgJob</a:t>
            </a:r>
            <a:r>
              <a:rPr lang="en-US">
                <a:latin typeface="Aptos"/>
                <a:cs typeface="Arial"/>
              </a:rPr>
              <a:t> instead of </a:t>
            </a:r>
            <a:r>
              <a:rPr lang="en-US" err="1">
                <a:latin typeface="Aptos"/>
                <a:cs typeface="Arial"/>
              </a:rPr>
              <a:t>EmberJob</a:t>
            </a:r>
            <a:endParaRPr lang="en-US" err="1"/>
          </a:p>
        </p:txBody>
      </p:sp>
      <p:sp>
        <p:nvSpPr>
          <p:cNvPr id="17" name="TextBox 11">
            <a:extLst>
              <a:ext uri="{FF2B5EF4-FFF2-40B4-BE49-F238E27FC236}">
                <a16:creationId xmlns:a16="http://schemas.microsoft.com/office/drawing/2014/main" id="{BCDF0B51-153D-9385-4BDF-FD180B14905E}"/>
              </a:ext>
            </a:extLst>
          </p:cNvPr>
          <p:cNvSpPr txBox="1"/>
          <p:nvPr/>
        </p:nvSpPr>
        <p:spPr>
          <a:xfrm>
            <a:off x="6646385" y="4311851"/>
            <a:ext cx="4238078" cy="361637"/>
          </a:xfrm>
          <a:prstGeom prst="rect">
            <a:avLst/>
          </a:prstGeom>
          <a:noFill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120"/>
              </a:lnSpc>
            </a:pPr>
            <a:r>
              <a:rPr lang="en-US">
                <a:latin typeface="Aptos"/>
                <a:cs typeface="Arial"/>
              </a:rPr>
              <a:t>Libraries that are directly called by app</a:t>
            </a:r>
            <a:endParaRPr lang="en-US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4988CAB7-DD90-D7BC-BBF3-C4AC684234A9}"/>
              </a:ext>
            </a:extLst>
          </p:cNvPr>
          <p:cNvSpPr txBox="1"/>
          <p:nvPr/>
        </p:nvSpPr>
        <p:spPr>
          <a:xfrm>
            <a:off x="6505635" y="2860654"/>
            <a:ext cx="4238078" cy="361637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120"/>
              </a:lnSpc>
            </a:pPr>
            <a:r>
              <a:rPr lang="en-US">
                <a:latin typeface="Aptos"/>
                <a:cs typeface="Arial"/>
              </a:rPr>
              <a:t>What's different from an Ember input?</a:t>
            </a:r>
            <a:endParaRPr lang="en-US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8C8EC18C-A2FF-C1C3-B115-D445B97A3B5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41262" y="1078811"/>
            <a:ext cx="3743386" cy="1264097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C58E9B4A-0774-36BA-1E7E-852ADA974ED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23667" y="5211206"/>
            <a:ext cx="3749454" cy="1541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2905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3B07F31-C0CF-4B15-B9E7-02C38A53C33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AC5676-8980-0046-C2C0-6E8AE34B8B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Open Sans bold"/>
                <a:cs typeface="Open Sans bold"/>
              </a:rPr>
              <a:t>Mercury Example – Basic Skeletoniza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44B762D-5E16-CB6E-E9F9-BCF2CB7CAC0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dirty="0" smtClean="0"/>
              <a:pPr/>
              <a:t>139</a:t>
            </a:fld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DD535AC-5673-C7EF-F165-7699AB77B6CC}"/>
              </a:ext>
            </a:extLst>
          </p:cNvPr>
          <p:cNvSpPr txBox="1"/>
          <p:nvPr/>
        </p:nvSpPr>
        <p:spPr>
          <a:xfrm>
            <a:off x="6626973" y="3588680"/>
            <a:ext cx="4238078" cy="143885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120"/>
              </a:lnSpc>
            </a:pPr>
            <a:r>
              <a:rPr lang="en-US">
                <a:latin typeface="Aptos"/>
                <a:cs typeface="Arial"/>
              </a:rPr>
              <a:t>More intervals yields better result</a:t>
            </a:r>
          </a:p>
          <a:p>
            <a:pPr>
              <a:lnSpc>
                <a:spcPts val="2120"/>
              </a:lnSpc>
            </a:pPr>
            <a:endParaRPr lang="en-US">
              <a:latin typeface="Aptos"/>
              <a:cs typeface="Arial"/>
            </a:endParaRPr>
          </a:p>
          <a:p>
            <a:pPr>
              <a:lnSpc>
                <a:spcPts val="2120"/>
              </a:lnSpc>
            </a:pPr>
            <a:r>
              <a:rPr lang="en-US">
                <a:latin typeface="Aptos"/>
                <a:cs typeface="Arial"/>
              </a:rPr>
              <a:t>Wall clock increase ~50%</a:t>
            </a:r>
          </a:p>
          <a:p>
            <a:pPr>
              <a:lnSpc>
                <a:spcPts val="2120"/>
              </a:lnSpc>
            </a:pPr>
            <a:endParaRPr lang="en-US">
              <a:latin typeface="Aptos"/>
              <a:cs typeface="Arial"/>
            </a:endParaRPr>
          </a:p>
          <a:p>
            <a:pPr>
              <a:lnSpc>
                <a:spcPts val="2120"/>
              </a:lnSpc>
            </a:pPr>
            <a:r>
              <a:rPr lang="en-US">
                <a:latin typeface="Aptos"/>
                <a:cs typeface="Arial"/>
              </a:rPr>
              <a:t>Simulated time is unaffected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1659C9E-231F-F247-A892-E8FF2107DF0D}"/>
              </a:ext>
            </a:extLst>
          </p:cNvPr>
          <p:cNvSpPr txBox="1"/>
          <p:nvPr/>
        </p:nvSpPr>
        <p:spPr>
          <a:xfrm>
            <a:off x="6097941" y="1938488"/>
            <a:ext cx="4805937" cy="361637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120"/>
              </a:lnSpc>
            </a:pPr>
            <a:r>
              <a:rPr lang="en-US">
                <a:latin typeface="Aptos"/>
                <a:cs typeface="Arial"/>
              </a:rPr>
              <a:t>Not such an impressive result for 100 intervals</a:t>
            </a:r>
            <a:endParaRPr lang="en-US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DAE93B94-A7CC-8845-3CE7-CA697B0924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8651" y="1486505"/>
            <a:ext cx="4602456" cy="1545600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ED2283CD-DD49-FBA9-2162-334095D93C0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0469" y="3405703"/>
            <a:ext cx="4613377" cy="18812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4412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3972" y="2922895"/>
            <a:ext cx="5343193" cy="386048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19020"/>
          <a:stretch/>
        </p:blipFill>
        <p:spPr>
          <a:xfrm>
            <a:off x="10773931" y="5374824"/>
            <a:ext cx="1329400" cy="92342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74835" y="1036036"/>
            <a:ext cx="5499134" cy="23899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33" b="1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Goals</a:t>
            </a:r>
          </a:p>
          <a:p>
            <a:pPr marL="243834" indent="-243834">
              <a:buFont typeface="Arial"/>
              <a:buChar char="•"/>
            </a:pPr>
            <a:r>
              <a:rPr lang="en-US" sz="2133">
                <a:latin typeface="Calibri" charset="0"/>
                <a:ea typeface="Calibri" charset="0"/>
                <a:cs typeface="Calibri" charset="0"/>
              </a:rPr>
              <a:t>Create a standard architectural </a:t>
            </a:r>
            <a:r>
              <a:rPr lang="en-US" sz="2133" i="1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simulation framework</a:t>
            </a:r>
            <a:r>
              <a:rPr lang="en-US" sz="2133">
                <a:latin typeface="Calibri" charset="0"/>
                <a:ea typeface="Calibri" charset="0"/>
                <a:cs typeface="Calibri" charset="0"/>
              </a:rPr>
              <a:t> for HPC*</a:t>
            </a:r>
          </a:p>
          <a:p>
            <a:pPr marL="243834" indent="-243834">
              <a:buFont typeface="Arial"/>
              <a:buChar char="•"/>
            </a:pPr>
            <a:r>
              <a:rPr lang="en-US" sz="2133">
                <a:latin typeface="Calibri" charset="0"/>
                <a:ea typeface="Calibri" charset="0"/>
                <a:cs typeface="Calibri" charset="0"/>
              </a:rPr>
              <a:t>Ability to evaluate future systems on current and emerging workloads</a:t>
            </a:r>
          </a:p>
          <a:p>
            <a:pPr marL="243834" indent="-243834">
              <a:buFont typeface="Arial"/>
              <a:buChar char="•"/>
            </a:pPr>
            <a:r>
              <a:rPr lang="en-US" sz="2133" i="1">
                <a:latin typeface="Calibri" charset="0"/>
                <a:ea typeface="Calibri" charset="0"/>
                <a:cs typeface="Calibri" charset="0"/>
              </a:rPr>
              <a:t>Use supercomputers to design supercomputer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173969" y="1041808"/>
            <a:ext cx="5755091" cy="17334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33" b="1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Status</a:t>
            </a:r>
          </a:p>
          <a:p>
            <a:pPr marL="243834" indent="-243834">
              <a:buFont typeface="Arial"/>
              <a:buChar char="•"/>
            </a:pPr>
            <a:r>
              <a:rPr lang="en-US" sz="2133">
                <a:latin typeface="Calibri" charset="0"/>
                <a:ea typeface="Calibri" charset="0"/>
                <a:cs typeface="Calibri" charset="0"/>
              </a:rPr>
              <a:t>Parallel framework (</a:t>
            </a:r>
            <a:r>
              <a:rPr lang="en-US" sz="2133" i="1">
                <a:latin typeface="Calibri" charset="0"/>
                <a:ea typeface="Calibri" charset="0"/>
                <a:cs typeface="Calibri" charset="0"/>
              </a:rPr>
              <a:t>SST Core</a:t>
            </a:r>
            <a:r>
              <a:rPr lang="en-US" sz="2133">
                <a:latin typeface="Calibri" charset="0"/>
                <a:ea typeface="Calibri" charset="0"/>
                <a:cs typeface="Calibri" charset="0"/>
              </a:rPr>
              <a:t>) </a:t>
            </a:r>
          </a:p>
          <a:p>
            <a:pPr marL="243834" indent="-243834">
              <a:buFont typeface="Arial"/>
              <a:buChar char="•"/>
            </a:pPr>
            <a:r>
              <a:rPr lang="en-US" sz="2133">
                <a:latin typeface="Calibri" charset="0"/>
                <a:ea typeface="Calibri" charset="0"/>
                <a:cs typeface="Calibri" charset="0"/>
              </a:rPr>
              <a:t>Integrated libraries of components (</a:t>
            </a:r>
            <a:r>
              <a:rPr lang="en-US" sz="2133" i="1">
                <a:latin typeface="Calibri" charset="0"/>
                <a:ea typeface="Calibri" charset="0"/>
                <a:cs typeface="Calibri" charset="0"/>
              </a:rPr>
              <a:t>Elements</a:t>
            </a:r>
            <a:r>
              <a:rPr lang="en-US" sz="2133">
                <a:latin typeface="Calibri" charset="0"/>
                <a:ea typeface="Calibri" charset="0"/>
                <a:cs typeface="Calibri" charset="0"/>
              </a:rPr>
              <a:t>)</a:t>
            </a:r>
          </a:p>
          <a:p>
            <a:pPr marL="243834" indent="-243834">
              <a:buFont typeface="Arial"/>
              <a:buChar char="•"/>
            </a:pPr>
            <a:r>
              <a:rPr lang="en-US" sz="2133">
                <a:latin typeface="Calibri" charset="0"/>
                <a:ea typeface="Calibri" charset="0"/>
                <a:cs typeface="Calibri" charset="0"/>
              </a:rPr>
              <a:t>Current Release (15.0.0)</a:t>
            </a:r>
          </a:p>
          <a:p>
            <a:pPr marL="701034" lvl="1" indent="-243834">
              <a:buFont typeface="Arial"/>
              <a:buChar char="•"/>
            </a:pPr>
            <a:r>
              <a:rPr lang="en-US" sz="2133">
                <a:latin typeface="Calibri" charset="0"/>
                <a:ea typeface="Calibri" charset="0"/>
                <a:cs typeface="Calibri" charset="0"/>
              </a:rPr>
              <a:t>Two releases per year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74835" y="3449959"/>
            <a:ext cx="5499134" cy="32937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33" b="1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Technical Approach</a:t>
            </a:r>
          </a:p>
          <a:p>
            <a:pPr marL="243834" indent="-243834">
              <a:buFont typeface="Arial"/>
              <a:buChar char="•"/>
            </a:pPr>
            <a:r>
              <a:rPr lang="en-US" sz="1867" b="1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Parallel</a:t>
            </a:r>
            <a:r>
              <a:rPr lang="en-US" sz="1867">
                <a:latin typeface="Calibri" charset="0"/>
                <a:ea typeface="Calibri" charset="0"/>
                <a:cs typeface="Calibri" charset="0"/>
              </a:rPr>
              <a:t> Discrete Event core </a:t>
            </a:r>
          </a:p>
          <a:p>
            <a:pPr marL="701034" lvl="1" indent="-243834">
              <a:buFont typeface="Arial"/>
              <a:buChar char="•"/>
            </a:pPr>
            <a:r>
              <a:rPr lang="en-US" sz="1867">
                <a:latin typeface="Calibri" charset="0"/>
                <a:ea typeface="Calibri" charset="0"/>
                <a:cs typeface="Calibri" charset="0"/>
              </a:rPr>
              <a:t>With </a:t>
            </a:r>
            <a:r>
              <a:rPr lang="en-US" sz="1867" u="sng">
                <a:latin typeface="Calibri" charset="0"/>
                <a:ea typeface="Calibri" charset="0"/>
                <a:cs typeface="Calibri" charset="0"/>
              </a:rPr>
              <a:t>conservative optimization over MPI/Threads</a:t>
            </a:r>
          </a:p>
          <a:p>
            <a:pPr marL="243834" indent="-243834">
              <a:buFont typeface="Arial"/>
              <a:buChar char="•"/>
            </a:pPr>
            <a:r>
              <a:rPr lang="en-US" sz="1867" b="1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Interoperability</a:t>
            </a:r>
            <a:endParaRPr lang="en-US" sz="1867">
              <a:latin typeface="Calibri" charset="0"/>
              <a:ea typeface="Calibri" charset="0"/>
              <a:cs typeface="Calibri" charset="0"/>
            </a:endParaRPr>
          </a:p>
          <a:p>
            <a:pPr marL="701034" lvl="1" indent="-243834">
              <a:buFont typeface="Arial"/>
              <a:buChar char="•"/>
            </a:pPr>
            <a:r>
              <a:rPr lang="en-US" sz="1867">
                <a:latin typeface="Calibri" charset="0"/>
                <a:ea typeface="Calibri" charset="0"/>
                <a:cs typeface="Calibri" charset="0"/>
              </a:rPr>
              <a:t>Node and system-scale models</a:t>
            </a:r>
          </a:p>
          <a:p>
            <a:pPr marL="243834" indent="-243834">
              <a:buFont typeface="Arial"/>
              <a:buChar char="•"/>
            </a:pPr>
            <a:r>
              <a:rPr lang="en-US" sz="1867" b="1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Multi-scale</a:t>
            </a:r>
            <a:endParaRPr lang="en-US" sz="1867">
              <a:solidFill>
                <a:schemeClr val="accent4">
                  <a:lumMod val="60000"/>
                  <a:lumOff val="40000"/>
                </a:schemeClr>
              </a:solidFill>
              <a:latin typeface="Calibri" charset="0"/>
              <a:ea typeface="Calibri" charset="0"/>
              <a:cs typeface="Calibri" charset="0"/>
            </a:endParaRPr>
          </a:p>
          <a:p>
            <a:pPr marL="487668" lvl="1" indent="-243834">
              <a:buFont typeface="Arial"/>
              <a:buChar char="•"/>
            </a:pPr>
            <a:r>
              <a:rPr lang="en-US" sz="1867">
                <a:latin typeface="Calibri" charset="0"/>
                <a:ea typeface="Calibri" charset="0"/>
                <a:cs typeface="Calibri" charset="0"/>
              </a:rPr>
              <a:t>Detailed (~cycle) and simple models that interoperate</a:t>
            </a:r>
          </a:p>
          <a:p>
            <a:pPr marL="243834" indent="-243834">
              <a:buFont typeface="Arial"/>
              <a:buChar char="•"/>
            </a:pPr>
            <a:r>
              <a:rPr lang="en-US" sz="1867" b="1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Open</a:t>
            </a:r>
          </a:p>
          <a:p>
            <a:pPr marL="487668" lvl="2" indent="-243834">
              <a:buFont typeface="Arial"/>
              <a:buChar char="•"/>
            </a:pPr>
            <a:r>
              <a:rPr lang="en-US" sz="1867">
                <a:latin typeface="Calibri" charset="0"/>
                <a:ea typeface="Calibri" charset="0"/>
                <a:cs typeface="Calibri" charset="0"/>
              </a:rPr>
              <a:t>Open Core, non-viral, modular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173969" y="2640355"/>
            <a:ext cx="5234820" cy="995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33" b="1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Consortium</a:t>
            </a:r>
          </a:p>
          <a:p>
            <a:pPr marL="243834" indent="-243834">
              <a:buFont typeface="Arial"/>
              <a:buChar char="•"/>
            </a:pPr>
            <a:r>
              <a:rPr lang="en-US" sz="1867">
                <a:latin typeface="Calibri" charset="0"/>
                <a:ea typeface="Calibri" charset="0"/>
                <a:cs typeface="Calibri" charset="0"/>
              </a:rPr>
              <a:t>“Best of Breed” simulation suite</a:t>
            </a:r>
          </a:p>
          <a:p>
            <a:pPr marL="243834" indent="-243834">
              <a:buFont typeface="Arial"/>
              <a:buChar char="•"/>
            </a:pPr>
            <a:r>
              <a:rPr lang="en-US" sz="1867">
                <a:latin typeface="Calibri" charset="0"/>
                <a:ea typeface="Calibri" charset="0"/>
                <a:cs typeface="Calibri" charset="0"/>
              </a:rPr>
              <a:t>Used in industry, academia, and at labs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094170" y="6191494"/>
            <a:ext cx="1170989" cy="346517"/>
          </a:xfrm>
          <a:prstGeom prst="rect">
            <a:avLst/>
          </a:prstGeom>
        </p:spPr>
      </p:pic>
      <p:pic>
        <p:nvPicPr>
          <p:cNvPr id="14" name="Picture 2" descr="mage result for university of pittsburgh logo"/>
          <p:cNvPicPr>
            <a:picLocks noChangeAspect="1" noChangeArrowheads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91635" y="3734185"/>
            <a:ext cx="862027" cy="874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423301" y="4830967"/>
            <a:ext cx="1505761" cy="553309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4311993B-717E-7045-B4C7-505B70DCD4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</a:t>
            </a:r>
            <a:r>
              <a:rPr lang="en-US" b="1">
                <a:solidFill>
                  <a:schemeClr val="accent1"/>
                </a:solidFill>
              </a:rPr>
              <a:t>S</a:t>
            </a:r>
            <a:r>
              <a:rPr lang="en-US"/>
              <a:t>tructural </a:t>
            </a:r>
            <a:r>
              <a:rPr lang="en-US" b="1">
                <a:solidFill>
                  <a:schemeClr val="accent1"/>
                </a:solidFill>
              </a:rPr>
              <a:t>S</a:t>
            </a:r>
            <a:r>
              <a:rPr lang="en-US"/>
              <a:t>imulation </a:t>
            </a:r>
            <a:r>
              <a:rPr lang="en-US" b="1">
                <a:solidFill>
                  <a:schemeClr val="accent1"/>
                </a:solidFill>
              </a:rPr>
              <a:t>T</a:t>
            </a:r>
            <a:r>
              <a:rPr lang="en-US"/>
              <a:t>oolk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ABA71CA-E092-D34D-AC5C-57587BFF76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9803EC3-152D-2F4B-B4E6-DDA0F08E69C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067544" y="4877548"/>
            <a:ext cx="700306" cy="36596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9350" y="4229677"/>
            <a:ext cx="429712" cy="579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3409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3DDFC0C-DF52-4B5C-3898-C8FB825CBA0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38B66B-72D3-CA40-C005-830490D518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Open Sans bold"/>
                <a:cs typeface="Open Sans bold"/>
              </a:rPr>
              <a:t>Exercise: Skeletonize x2.cc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D958558-12C0-96DE-362B-9038BCDFBDC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40</a:t>
            </a:fld>
            <a:endParaRPr lang="en-US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5F890D01-61CC-9633-D7D3-1F6C78C2629F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2846" y="1459161"/>
            <a:ext cx="11049000" cy="1862091"/>
          </a:xfrm>
        </p:spPr>
        <p:txBody>
          <a:bodyPr vert="horz" lIns="0" tIns="45720" rIns="0" bIns="45720" rtlCol="0" anchor="t">
            <a:noAutofit/>
          </a:bodyPr>
          <a:lstStyle/>
          <a:p>
            <a:pPr marL="740410" indent="-283210">
              <a:spcBef>
                <a:spcPts val="0"/>
              </a:spcBef>
              <a:spcAft>
                <a:spcPts val="600"/>
              </a:spcAft>
              <a:buFont typeface="Arial,Sans-Serif"/>
              <a:buChar char="•"/>
            </a:pPr>
            <a:r>
              <a:rPr lang="en-US" sz="1800">
                <a:solidFill>
                  <a:srgbClr val="373434"/>
                </a:solidFill>
                <a:latin typeface="Aptos"/>
                <a:ea typeface="Open Sans"/>
                <a:cs typeface="Open Sans"/>
              </a:rPr>
              <a:t>Skeletonize – reduce computation and memory footprint while maintaining control flow and parameters for network operations</a:t>
            </a:r>
            <a:endParaRPr lang="en-US" sz="1800">
              <a:latin typeface="Aptos"/>
              <a:ea typeface="Open Sans"/>
              <a:cs typeface="Open Sans"/>
            </a:endParaRPr>
          </a:p>
          <a:p>
            <a:pPr marL="740410" indent="-283210">
              <a:spcBef>
                <a:spcPts val="0"/>
              </a:spcBef>
              <a:spcAft>
                <a:spcPts val="600"/>
              </a:spcAft>
              <a:buFont typeface="Arial,Sans-Serif"/>
              <a:buChar char="•"/>
            </a:pPr>
            <a:r>
              <a:rPr lang="en-US" sz="1800">
                <a:solidFill>
                  <a:srgbClr val="373434"/>
                </a:solidFill>
                <a:latin typeface="Aptos"/>
                <a:ea typeface="Open Sans"/>
                <a:cs typeface="Open Sans"/>
              </a:rPr>
              <a:t>Important to know:</a:t>
            </a:r>
            <a:endParaRPr lang="en-US" sz="1800">
              <a:solidFill>
                <a:srgbClr val="373434"/>
              </a:solidFill>
              <a:latin typeface="Aptos"/>
            </a:endParaRPr>
          </a:p>
          <a:p>
            <a:pPr marL="1123950" lvl="1" indent="-283210">
              <a:spcBef>
                <a:spcPts val="0"/>
              </a:spcBef>
              <a:spcAft>
                <a:spcPts val="600"/>
              </a:spcAft>
              <a:buFont typeface="Arial,Sans-Serif"/>
              <a:buChar char="•"/>
            </a:pPr>
            <a:r>
              <a:rPr lang="en-US" sz="1600">
                <a:solidFill>
                  <a:srgbClr val="373434"/>
                </a:solidFill>
                <a:latin typeface="Aptos"/>
                <a:ea typeface="Open Sans"/>
                <a:cs typeface="Open Sans"/>
              </a:rPr>
              <a:t>MPI send/</a:t>
            </a:r>
            <a:r>
              <a:rPr lang="en-US" sz="1600" err="1">
                <a:solidFill>
                  <a:srgbClr val="373434"/>
                </a:solidFill>
                <a:latin typeface="Aptos"/>
                <a:ea typeface="Open Sans"/>
                <a:cs typeface="Open Sans"/>
              </a:rPr>
              <a:t>recv</a:t>
            </a:r>
            <a:r>
              <a:rPr lang="en-US" sz="1600">
                <a:solidFill>
                  <a:srgbClr val="373434"/>
                </a:solidFill>
                <a:latin typeface="Aptos"/>
                <a:ea typeface="Open Sans"/>
                <a:cs typeface="Open Sans"/>
              </a:rPr>
              <a:t> buffers should be set to </a:t>
            </a:r>
            <a:r>
              <a:rPr lang="en-US" sz="1600" err="1">
                <a:solidFill>
                  <a:srgbClr val="373434"/>
                </a:solidFill>
                <a:latin typeface="Aptos"/>
                <a:ea typeface="Open Sans"/>
                <a:cs typeface="Open Sans"/>
              </a:rPr>
              <a:t>ssthg_nullptr</a:t>
            </a:r>
            <a:r>
              <a:rPr lang="en-US" sz="1600">
                <a:solidFill>
                  <a:srgbClr val="373434"/>
                </a:solidFill>
                <a:latin typeface="Aptos"/>
                <a:ea typeface="Open Sans"/>
                <a:cs typeface="Open Sans"/>
              </a:rPr>
              <a:t>;</a:t>
            </a:r>
          </a:p>
          <a:p>
            <a:pPr marL="1123950" lvl="1" indent="-283210">
              <a:spcBef>
                <a:spcPts val="0"/>
              </a:spcBef>
              <a:spcAft>
                <a:spcPts val="600"/>
              </a:spcAft>
              <a:buFont typeface="Arial,Sans-Serif"/>
              <a:buChar char="•"/>
            </a:pPr>
            <a:r>
              <a:rPr lang="en-US" sz="1600">
                <a:solidFill>
                  <a:srgbClr val="373434"/>
                </a:solidFill>
                <a:latin typeface="Aptos"/>
                <a:ea typeface="Open Sans"/>
                <a:cs typeface="Open Sans"/>
              </a:rPr>
              <a:t>The following header will allow you to call Mercury's sleep(int);</a:t>
            </a:r>
            <a:endParaRPr lang="en-US" sz="1600">
              <a:solidFill>
                <a:srgbClr val="373434"/>
              </a:solidFill>
              <a:latin typeface="Aptos"/>
            </a:endParaRPr>
          </a:p>
          <a:p>
            <a:endParaRPr lang="en-US" i="1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31269C0-79E0-9716-A1F6-04D2896DB0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9573" y="3229582"/>
            <a:ext cx="4377010" cy="1324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9950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BD19F03-8D9A-AA08-F54A-15FF93A5879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869A88-704A-833C-F163-F73E85A2D2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Open Sans bold"/>
                <a:cs typeface="Open Sans bold"/>
              </a:rPr>
              <a:t>Mercury Example – Skeletonized x2.c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36367F6-7ACB-57E7-326D-A637B16BA41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dirty="0" smtClean="0"/>
              <a:pPr/>
              <a:t>141</a:t>
            </a:fld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BF6B2B6-9301-6806-C5E5-2B9B29699045}"/>
              </a:ext>
            </a:extLst>
          </p:cNvPr>
          <p:cNvSpPr txBox="1"/>
          <p:nvPr/>
        </p:nvSpPr>
        <p:spPr>
          <a:xfrm>
            <a:off x="6296934" y="3894450"/>
            <a:ext cx="4403097" cy="900246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120"/>
              </a:lnSpc>
            </a:pPr>
            <a:r>
              <a:rPr lang="en-US">
                <a:latin typeface="Aptos"/>
                <a:cs typeface="Arial"/>
              </a:rPr>
              <a:t>Note, however that wall clock time is comparable to the version with minimal computation.</a:t>
            </a:r>
            <a:endParaRPr lang="en-US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A6E45A21-FC8C-7188-25BF-9F396A9201D8}"/>
              </a:ext>
            </a:extLst>
          </p:cNvPr>
          <p:cNvSpPr txBox="1"/>
          <p:nvPr/>
        </p:nvSpPr>
        <p:spPr>
          <a:xfrm>
            <a:off x="6233839" y="2734463"/>
            <a:ext cx="4805937" cy="900246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120"/>
              </a:lnSpc>
            </a:pPr>
            <a:r>
              <a:rPr lang="en-US">
                <a:latin typeface="Aptos"/>
                <a:cs typeface="Arial"/>
              </a:rPr>
              <a:t>Now simulated time has changed (we've replaced sleep() with a version that can advance simulation time).</a:t>
            </a:r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5EB13EA-D553-7499-4E20-DDB55351D01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6443" y="834802"/>
            <a:ext cx="5000516" cy="591642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236C7353-15CE-DD44-5E07-CBD51240F7E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91056" y="901296"/>
            <a:ext cx="3819708" cy="1837537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527EFB0-DBD6-4C01-03ED-77816FA1F62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50149" y="4796717"/>
            <a:ext cx="3837423" cy="1758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4164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104A07F-2FC1-4DAF-874F-AEEBAE2A16B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660FF9-0B21-14CB-A835-9ABF1E22B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Open Sans bold"/>
                <a:cs typeface="Open Sans bold"/>
              </a:rPr>
              <a:t>A More Complex Skeleton – halo3d-26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B4C1DD-5726-BBDC-A35A-075E493E8D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dirty="0" smtClean="0"/>
              <a:pPr/>
              <a:t>142</a:t>
            </a:fld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29028E2-92FC-DEBB-D47E-BE22F0FCA71D}"/>
              </a:ext>
            </a:extLst>
          </p:cNvPr>
          <p:cNvSpPr txBox="1"/>
          <p:nvPr/>
        </p:nvSpPr>
        <p:spPr>
          <a:xfrm>
            <a:off x="3879889" y="4020641"/>
            <a:ext cx="4791377" cy="900246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120"/>
              </a:lnSpc>
            </a:pPr>
            <a:r>
              <a:rPr lang="en-US">
                <a:latin typeface="Aptos"/>
                <a:cs typeface="Arial"/>
              </a:rPr>
              <a:t>Halo3d is a good entry point to explore more complicated skeleton applications -- try to run it via the provided input deck.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B8829E49-B27B-F1C5-6A27-046CC5AC3200}"/>
              </a:ext>
            </a:extLst>
          </p:cNvPr>
          <p:cNvSpPr txBox="1"/>
          <p:nvPr/>
        </p:nvSpPr>
        <p:spPr>
          <a:xfrm>
            <a:off x="1288119" y="1394896"/>
            <a:ext cx="8989656" cy="63094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120"/>
              </a:lnSpc>
            </a:pPr>
            <a:r>
              <a:rPr lang="en-US">
                <a:latin typeface="Aptos"/>
                <a:cs typeface="Arial"/>
              </a:rPr>
              <a:t>A slightly modified (fixed input parameters) halo3d-26 proxy application is included and compiled in mask-</a:t>
            </a:r>
            <a:r>
              <a:rPr lang="en-US" err="1">
                <a:latin typeface="Aptos"/>
                <a:cs typeface="Arial"/>
              </a:rPr>
              <a:t>mpi</a:t>
            </a:r>
            <a:r>
              <a:rPr lang="en-US">
                <a:latin typeface="Aptos"/>
                <a:cs typeface="Arial"/>
              </a:rPr>
              <a:t> (mask-</a:t>
            </a:r>
            <a:r>
              <a:rPr lang="en-US" err="1">
                <a:latin typeface="Aptos"/>
                <a:cs typeface="Arial"/>
              </a:rPr>
              <a:t>mpi</a:t>
            </a:r>
            <a:r>
              <a:rPr lang="en-US">
                <a:latin typeface="Aptos"/>
                <a:cs typeface="Arial"/>
              </a:rPr>
              <a:t>/skeletons).</a:t>
            </a:r>
            <a:endParaRPr lang="en-US">
              <a:ea typeface="Open Sans Light"/>
              <a:cs typeface="Open Sans Light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F5CA560-C832-63FC-968B-BF9790984B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10743" y="2972406"/>
            <a:ext cx="5620236" cy="913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6603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F2148CB-BFB8-969B-3814-6DA27DAFBED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52CE83-3CC8-3CE1-A99B-6278D47D29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Open Sans bold"/>
                <a:cs typeface="Open Sans bold"/>
              </a:rPr>
              <a:t>Advanced Topic – Compiling with </a:t>
            </a:r>
            <a:r>
              <a:rPr lang="en-US" err="1">
                <a:ea typeface="Open Sans bold"/>
                <a:cs typeface="Open Sans bold"/>
              </a:rPr>
              <a:t>sst-hgcc</a:t>
            </a:r>
            <a:endParaRPr lang="en-US">
              <a:ea typeface="Open Sans bold"/>
              <a:cs typeface="Open Sans bold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46E920-4679-4842-1343-7D14C192E59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43</a:t>
            </a:fld>
            <a:endParaRPr lang="en-US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FA92C45A-3FDE-5A62-1988-ACCB395D9637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 vert="horz" lIns="0" tIns="45720" rIns="0" bIns="45720" rtlCol="0" anchor="t">
            <a:noAutofit/>
          </a:bodyPr>
          <a:lstStyle/>
          <a:p>
            <a:r>
              <a:rPr lang="en-US" err="1">
                <a:latin typeface="Open Sans"/>
                <a:ea typeface="Open Sans"/>
                <a:cs typeface="Open Sans"/>
              </a:rPr>
              <a:t>sst-hgcc</a:t>
            </a:r>
            <a:r>
              <a:rPr lang="en-US">
                <a:latin typeface="Open Sans"/>
                <a:ea typeface="Open Sans"/>
                <a:cs typeface="Open Sans"/>
              </a:rPr>
              <a:t> is a separate repo that provides experimental compiler support for building Mercury-compatible skeletons</a:t>
            </a:r>
            <a:endParaRPr lang="en-US"/>
          </a:p>
          <a:p>
            <a:r>
              <a:rPr lang="en-US" sz="1800">
                <a:latin typeface="Open Sans"/>
                <a:ea typeface="Open Sans"/>
                <a:cs typeface="Open Sans"/>
              </a:rPr>
              <a:t>Two modes:</a:t>
            </a:r>
          </a:p>
          <a:p>
            <a:pPr marL="342900" indent="-342900">
              <a:buChar char="•"/>
            </a:pPr>
            <a:r>
              <a:rPr lang="en-US" sz="1800">
                <a:latin typeface="Open Sans"/>
                <a:ea typeface="Open Sans"/>
                <a:cs typeface="Open Sans"/>
              </a:rPr>
              <a:t>Wrapper mode: alleviates tedious and error prone determination of compiler options (functional prototype)</a:t>
            </a:r>
          </a:p>
          <a:p>
            <a:pPr marL="342900" indent="-342900">
              <a:buChar char="•"/>
            </a:pPr>
            <a:r>
              <a:rPr lang="en-US" sz="1800">
                <a:latin typeface="Open Sans"/>
                <a:ea typeface="Open Sans"/>
                <a:cs typeface="Open Sans"/>
              </a:rPr>
              <a:t>LLVM-based source-to-source for shared variable privatization (functional prototype) and pragma based skeletonization assistance (upcoming)</a:t>
            </a:r>
          </a:p>
          <a:p>
            <a:r>
              <a:rPr lang="en-US" sz="1800">
                <a:latin typeface="Open Sans"/>
                <a:ea typeface="Open Sans"/>
                <a:cs typeface="Open Sans"/>
              </a:rPr>
              <a:t>Current implementation is fragile and difficult to maintain and build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5C9C965-3CAC-4526-4687-BAD650EABE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1478" y="4365137"/>
            <a:ext cx="2331690" cy="151811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40378FD-036A-807D-7851-D8CA069E595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88732" y="4714748"/>
            <a:ext cx="8313853" cy="165357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816F224-F2BC-95DD-FB57-85408C56B97B}"/>
              </a:ext>
            </a:extLst>
          </p:cNvPr>
          <p:cNvSpPr txBox="1"/>
          <p:nvPr/>
        </p:nvSpPr>
        <p:spPr>
          <a:xfrm>
            <a:off x="4026829" y="4367560"/>
            <a:ext cx="6727900" cy="307777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1400">
                <a:solidFill>
                  <a:srgbClr val="3B3838"/>
                </a:solidFill>
                <a:latin typeface="Open Sans"/>
                <a:ea typeface="Open Sans"/>
                <a:cs typeface="Open Sans"/>
              </a:rPr>
              <a:t>Pro tip: user SST_HG_VERBOSE with hg++ to get suggested compiler options</a:t>
            </a:r>
          </a:p>
        </p:txBody>
      </p:sp>
    </p:spTree>
    <p:extLst>
      <p:ext uri="{BB962C8B-B14F-4D97-AF65-F5344CB8AC3E}">
        <p14:creationId xmlns:p14="http://schemas.microsoft.com/office/powerpoint/2010/main" val="2869698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164AF77-3DF7-AD29-B244-81FF67DAFD7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14A670-FC51-A11C-3F06-1797BCB404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Open Sans bold"/>
                <a:cs typeface="Open Sans bold"/>
              </a:rPr>
              <a:t>Advanced Topic – Source-to-source Compiler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2C56EDD-F67E-450A-BA4B-B8F9DDE71C7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44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91CCC16-4BC6-8388-CD4F-DCBC56559E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2177" y="1236893"/>
            <a:ext cx="6618250" cy="438654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4F876B05-F578-5E6D-3DD8-D34AFF57E5FE}"/>
              </a:ext>
            </a:extLst>
          </p:cNvPr>
          <p:cNvSpPr txBox="1"/>
          <p:nvPr/>
        </p:nvSpPr>
        <p:spPr>
          <a:xfrm>
            <a:off x="1368687" y="5916420"/>
            <a:ext cx="8989658" cy="738664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1400">
                <a:ea typeface="+mn-lt"/>
                <a:cs typeface="+mn-lt"/>
              </a:rPr>
              <a:t>See: Wilke, Jeremiah J., et al. "Compiler-assisted source-to-source skeletonization of application models for system simulation." </a:t>
            </a:r>
            <a:r>
              <a:rPr lang="en-US" sz="1400" i="1">
                <a:ea typeface="+mn-lt"/>
                <a:cs typeface="+mn-lt"/>
              </a:rPr>
              <a:t>High Performance Computing: 33rd International Conference, ISC High Performance 2018, Frankfurt, Germany, June 24-28, 2018, Proceedings 33</a:t>
            </a:r>
            <a:r>
              <a:rPr lang="en-US" sz="1400">
                <a:ea typeface="+mn-lt"/>
                <a:cs typeface="+mn-lt"/>
              </a:rPr>
              <a:t>. Springer International Publishing, 2018.</a:t>
            </a:r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2871311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3D5F815-BCD2-7DE4-A667-4C98F1212E2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D9B7DE-C4EC-D880-C0BA-5BE4F85ABE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Open Sans bold"/>
                <a:cs typeface="Open Sans bold"/>
              </a:rPr>
              <a:t>Mercury Results – Early Comparison of SST/macro and Mercury/Merlin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00AB9E-B0AD-5624-B399-BE38D28F5C0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45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9C7EA5D-8BAA-2CB9-4259-7DCA4EE8DD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952" y="1343079"/>
            <a:ext cx="6786797" cy="4477101"/>
          </a:xfrm>
          <a:prstGeom prst="rect">
            <a:avLst/>
          </a:prstGeom>
        </p:spPr>
      </p:pic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F7DA677-5AB7-1938-D071-81DADB155A07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7908540" y="2755047"/>
            <a:ext cx="3516364" cy="1964015"/>
          </a:xfrm>
        </p:spPr>
        <p:txBody>
          <a:bodyPr vert="horz" lIns="0" tIns="45720" rIns="0" bIns="45720" rtlCol="0" anchor="t">
            <a:normAutofit/>
          </a:bodyPr>
          <a:lstStyle/>
          <a:p>
            <a:pPr marL="342900" indent="-342900">
              <a:buChar char="•"/>
            </a:pPr>
            <a:r>
              <a:rPr lang="en-US" sz="1400">
                <a:latin typeface="Open Sans"/>
                <a:ea typeface="Open Sans"/>
                <a:cs typeface="Open Sans"/>
              </a:rPr>
              <a:t>Pisces is the highest fidelity SST/macro network model</a:t>
            </a:r>
          </a:p>
          <a:p>
            <a:pPr marL="342900" indent="-342900">
              <a:buChar char="•"/>
            </a:pPr>
            <a:r>
              <a:rPr lang="en-US" sz="1400">
                <a:latin typeface="Open Sans"/>
                <a:ea typeface="Open Sans"/>
                <a:cs typeface="Open Sans"/>
              </a:rPr>
              <a:t>Very good agreement between completely independent network models</a:t>
            </a:r>
            <a:endParaRPr lang="en-US" sz="1400" err="1"/>
          </a:p>
          <a:p>
            <a:pPr marL="342900" indent="-342900">
              <a:buChar char="•"/>
            </a:pPr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4171344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AE5454-E631-0C49-B851-199442D65EB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90600" y="1575115"/>
            <a:ext cx="6961414" cy="1317382"/>
          </a:xfrm>
        </p:spPr>
        <p:txBody>
          <a:bodyPr>
            <a:normAutofit/>
          </a:bodyPr>
          <a:lstStyle/>
          <a:p>
            <a:r>
              <a:rPr lang="en-US"/>
              <a:t>Introduction to the </a:t>
            </a:r>
            <a:r>
              <a:rPr lang="en-US" err="1"/>
              <a:t>vanadis</a:t>
            </a:r>
            <a:r>
              <a:rPr lang="en-US"/>
              <a:t> and </a:t>
            </a:r>
            <a:r>
              <a:rPr lang="en-US" err="1"/>
              <a:t>balar</a:t>
            </a:r>
            <a:r>
              <a:rPr lang="en-US"/>
              <a:t> Component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318A7CD-3FDD-FB43-B4BD-D5CBF7DB542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Clay Hughes, Sandia National Laboratorie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A75A15F-7568-674D-9429-234062D2F6F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SST Tutorial – IPDPS 2025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A2DB523-95ED-4242-AA40-A0776B73248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603075C1-36FC-1C41-91E6-BC59A3F2AF39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>
          <a:xfrm>
            <a:off x="990600" y="4509920"/>
            <a:ext cx="4776355" cy="667120"/>
          </a:xfrm>
        </p:spPr>
        <p:txBody>
          <a:bodyPr>
            <a:normAutofit/>
          </a:bodyPr>
          <a:lstStyle/>
          <a:p>
            <a:r>
              <a:rPr lang="en-US"/>
              <a:t>SST Development Team, Sandia National Laboratories</a:t>
            </a:r>
          </a:p>
          <a:p>
            <a:r>
              <a:rPr lang="en-US"/>
              <a:t>Architecture Accelerator Lab, Purdue University</a:t>
            </a:r>
          </a:p>
          <a:p>
            <a:endParaRPr lang="en-US"/>
          </a:p>
          <a:p>
            <a:endParaRPr lang="en-US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13E54DF6-4A33-0F44-BFF9-3FDCAA65F7F8}"/>
              </a:ext>
            </a:extLst>
          </p:cNvPr>
          <p:cNvSpPr txBox="1"/>
          <p:nvPr/>
        </p:nvSpPr>
        <p:spPr>
          <a:xfrm>
            <a:off x="3438144" y="3596640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>
              <a:latin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1726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BAD45C-B8AD-514D-A0D1-E88E1214B1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lcome!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CFD9437-8190-2D45-B029-C570225908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47</a:t>
            </a:fld>
            <a:endParaRPr lang="en-US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E7A5BEB2-DD85-E546-B65C-47273CAA62F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/>
              <a:t>Part 1: </a:t>
            </a:r>
            <a:r>
              <a:rPr lang="en-US" err="1"/>
              <a:t>Introdcution</a:t>
            </a:r>
            <a:r>
              <a:rPr lang="en-US"/>
              <a:t> to SST				</a:t>
            </a:r>
            <a:r>
              <a:rPr lang="en-US" i="1"/>
              <a:t>2:00 – 2:15</a:t>
            </a:r>
          </a:p>
          <a:p>
            <a:pPr marL="0" indent="0">
              <a:buNone/>
            </a:pPr>
            <a:r>
              <a:rPr lang="en-US"/>
              <a:t>Part 2: Introduction to </a:t>
            </a:r>
            <a:r>
              <a:rPr lang="en-US" err="1"/>
              <a:t>vanadis</a:t>
            </a:r>
            <a:r>
              <a:rPr lang="en-US"/>
              <a:t>				</a:t>
            </a:r>
            <a:r>
              <a:rPr lang="en-US" i="1"/>
              <a:t>2:15 - 2:45</a:t>
            </a:r>
          </a:p>
          <a:p>
            <a:pPr marL="0" indent="0">
              <a:buNone/>
            </a:pPr>
            <a:r>
              <a:rPr lang="en-US">
                <a:solidFill>
                  <a:schemeClr val="tx1"/>
                </a:solidFill>
              </a:rPr>
              <a:t>Part 3: Introduction to </a:t>
            </a:r>
            <a:r>
              <a:rPr lang="en-US" err="1">
                <a:solidFill>
                  <a:schemeClr val="tx1"/>
                </a:solidFill>
              </a:rPr>
              <a:t>balar</a:t>
            </a:r>
            <a:r>
              <a:rPr lang="en-US">
                <a:solidFill>
                  <a:schemeClr val="tx1"/>
                </a:solidFill>
              </a:rPr>
              <a:t>				</a:t>
            </a:r>
            <a:r>
              <a:rPr lang="en-US" i="1">
                <a:solidFill>
                  <a:schemeClr val="tx1"/>
                </a:solidFill>
              </a:rPr>
              <a:t>2:45 – 3:15</a:t>
            </a:r>
          </a:p>
          <a:p>
            <a:pPr marL="0" indent="0">
              <a:buNone/>
            </a:pPr>
            <a:r>
              <a:rPr lang="en-US"/>
              <a:t>Part 3: Introduction to rev					</a:t>
            </a:r>
            <a:r>
              <a:rPr lang="en-US" i="1"/>
              <a:t>3:15 - 4:00</a:t>
            </a:r>
          </a:p>
          <a:p>
            <a:pPr marL="0" indent="0">
              <a:buNone/>
            </a:pPr>
            <a:r>
              <a:rPr lang="en-US"/>
              <a:t>Break / Finish						</a:t>
            </a:r>
            <a:r>
              <a:rPr lang="en-US" i="1"/>
              <a:t>4:00 - 4:30</a:t>
            </a:r>
          </a:p>
        </p:txBody>
      </p:sp>
    </p:spTree>
    <p:extLst>
      <p:ext uri="{BB962C8B-B14F-4D97-AF65-F5344CB8AC3E}">
        <p14:creationId xmlns:p14="http://schemas.microsoft.com/office/powerpoint/2010/main" val="1196129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4D2A81-26A2-CC2E-CB26-88D41A96D2E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31985" y="2919047"/>
            <a:ext cx="5554540" cy="1767254"/>
          </a:xfrm>
        </p:spPr>
        <p:txBody>
          <a:bodyPr/>
          <a:lstStyle/>
          <a:p>
            <a:r>
              <a:rPr lang="en-US"/>
              <a:t>Introduction to </a:t>
            </a:r>
            <a:r>
              <a:rPr lang="en-US" i="1" err="1"/>
              <a:t>vanadi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1346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97103F-97E3-2B97-B1BD-49CFBFA033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261257"/>
            <a:ext cx="10096500" cy="774779"/>
          </a:xfrm>
        </p:spPr>
        <p:txBody>
          <a:bodyPr/>
          <a:lstStyle/>
          <a:p>
            <a:r>
              <a:rPr lang="en-US"/>
              <a:t>Processor Models and SS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BF0F9B7-5D60-359E-B180-F7B3E6FC024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1702562" y="6471387"/>
            <a:ext cx="489438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149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553E28C-C187-910B-DB1C-4C8DACBFB4AC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699" y="1109663"/>
            <a:ext cx="11394621" cy="5360987"/>
          </a:xfrm>
        </p:spPr>
        <p:txBody>
          <a:bodyPr>
            <a:noAutofit/>
          </a:bodyPr>
          <a:lstStyle/>
          <a:p>
            <a:r>
              <a:rPr lang="en-US"/>
              <a:t>Ariel – PIN instruction trap and forward for memory requests</a:t>
            </a:r>
          </a:p>
          <a:p>
            <a:pPr lvl="1"/>
            <a:r>
              <a:rPr lang="en-US"/>
              <a:t>Utilize full range of X86-64 instructions (including complex vectorization) </a:t>
            </a:r>
          </a:p>
          <a:p>
            <a:pPr lvl="1"/>
            <a:r>
              <a:rPr lang="en-US"/>
              <a:t>Easy to use with binaries from the host, including large/complex binaries, dynamically linked</a:t>
            </a:r>
          </a:p>
          <a:p>
            <a:pPr lvl="1"/>
            <a:r>
              <a:rPr lang="en-US"/>
              <a:t>Forwards requests to the memory subsystem and maintains back-pressure in load/store queues to preserve approximate timing</a:t>
            </a:r>
          </a:p>
          <a:p>
            <a:r>
              <a:rPr lang="en-US"/>
              <a:t>Juno – simple in-order instruction using a (very) small but extensible ISA</a:t>
            </a:r>
          </a:p>
          <a:p>
            <a:pPr lvl="1"/>
            <a:r>
              <a:rPr lang="en-US"/>
              <a:t>Proof of concept for external processor components</a:t>
            </a:r>
          </a:p>
          <a:p>
            <a:pPr lvl="1"/>
            <a:r>
              <a:rPr lang="en-US"/>
              <a:t>Very fast to execute, but custom/simple ISA is assembly-based and cannot be used with high-level language/compiler</a:t>
            </a:r>
          </a:p>
          <a:p>
            <a:r>
              <a:rPr lang="en-US"/>
              <a:t>Miranda – state machine based core model for memory subsystem</a:t>
            </a:r>
          </a:p>
          <a:p>
            <a:pPr lvl="1"/>
            <a:r>
              <a:rPr lang="en-US"/>
              <a:t>Allows complex memory patters to be analyzed with very lightweight core models</a:t>
            </a:r>
          </a:p>
          <a:p>
            <a:r>
              <a:rPr lang="en-US"/>
              <a:t>Spike – external RISC-V model developed by Tactical Computing</a:t>
            </a:r>
          </a:p>
          <a:p>
            <a:r>
              <a:rPr lang="en-US"/>
              <a:t>GEM5 – previously integrated; not tested and does not support SST parallelization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3867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8D394C45-E464-2447-B0C2-9327C8EC4E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11033" y="4756415"/>
            <a:ext cx="2980967" cy="167679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E5C44AA-C66E-C647-8FF7-5EF109FA1E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SST Approach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9BD871A-8716-DA46-A85D-3BD2FA4CA6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0565998-6E12-8440-9862-DE754DD17A8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r>
              <a:rPr lang="en-US"/>
              <a:t>Parallel Discrete-Event Simulator Framework </a:t>
            </a:r>
            <a:r>
              <a:rPr lang="en-US">
                <a:solidFill>
                  <a:schemeClr val="accent1"/>
                </a:solidFill>
              </a:rPr>
              <a:t>(</a:t>
            </a:r>
            <a:r>
              <a:rPr lang="en-US" i="1">
                <a:solidFill>
                  <a:schemeClr val="accent1"/>
                </a:solidFill>
              </a:rPr>
              <a:t>SST Core</a:t>
            </a:r>
            <a:r>
              <a:rPr lang="en-US">
                <a:solidFill>
                  <a:schemeClr val="accent1"/>
                </a:solidFill>
              </a:rPr>
              <a:t>)</a:t>
            </a:r>
          </a:p>
          <a:p>
            <a:pPr lvl="1"/>
            <a:r>
              <a:rPr lang="en-US"/>
              <a:t>Flexible framework enables multitude of custom “simulators”</a:t>
            </a:r>
          </a:p>
          <a:p>
            <a:pPr lvl="1"/>
            <a:r>
              <a:rPr lang="en-US"/>
              <a:t>Demonstrated scaling to over 512 processors running a million+ components</a:t>
            </a:r>
          </a:p>
          <a:p>
            <a:r>
              <a:rPr lang="en-US"/>
              <a:t>Comes with many built-in simulation models </a:t>
            </a:r>
            <a:r>
              <a:rPr lang="en-US">
                <a:solidFill>
                  <a:schemeClr val="accent1"/>
                </a:solidFill>
              </a:rPr>
              <a:t>(</a:t>
            </a:r>
            <a:r>
              <a:rPr lang="en-US" i="1">
                <a:solidFill>
                  <a:schemeClr val="accent1"/>
                </a:solidFill>
              </a:rPr>
              <a:t>SST Elements</a:t>
            </a:r>
            <a:r>
              <a:rPr lang="en-US">
                <a:solidFill>
                  <a:schemeClr val="accent1"/>
                </a:solidFill>
              </a:rPr>
              <a:t>)</a:t>
            </a:r>
          </a:p>
          <a:p>
            <a:pPr lvl="1"/>
            <a:r>
              <a:rPr lang="en-US"/>
              <a:t>Processors, memories, networks</a:t>
            </a:r>
          </a:p>
          <a:p>
            <a:r>
              <a:rPr lang="en-US"/>
              <a:t>Open API</a:t>
            </a:r>
          </a:p>
          <a:p>
            <a:pPr lvl="1"/>
            <a:r>
              <a:rPr lang="en-US"/>
              <a:t>Easily extensible with new models</a:t>
            </a:r>
          </a:p>
          <a:p>
            <a:pPr lvl="1"/>
            <a:r>
              <a:rPr lang="en-US"/>
              <a:t>Modular framework</a:t>
            </a:r>
          </a:p>
          <a:p>
            <a:pPr lvl="1"/>
            <a:r>
              <a:rPr lang="en-US"/>
              <a:t>Open-source core</a:t>
            </a:r>
          </a:p>
          <a:p>
            <a:r>
              <a:rPr lang="en-US"/>
              <a:t>Time-scale independent core</a:t>
            </a:r>
          </a:p>
          <a:p>
            <a:pPr lvl="1"/>
            <a:r>
              <a:rPr lang="en-US"/>
              <a:t>Handles Micro-, Meso-, Macro-scale simulations</a:t>
            </a:r>
          </a:p>
          <a:p>
            <a:r>
              <a:rPr lang="en-US"/>
              <a:t>C++, Python</a:t>
            </a:r>
          </a:p>
        </p:txBody>
      </p:sp>
    </p:spTree>
    <p:extLst>
      <p:ext uri="{BB962C8B-B14F-4D97-AF65-F5344CB8AC3E}">
        <p14:creationId xmlns:p14="http://schemas.microsoft.com/office/powerpoint/2010/main" val="877704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F070B7-A608-C03B-F09B-F4C3835767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261257"/>
            <a:ext cx="10096500" cy="774779"/>
          </a:xfrm>
        </p:spPr>
        <p:txBody>
          <a:bodyPr/>
          <a:lstStyle/>
          <a:p>
            <a:r>
              <a:rPr lang="en-US"/>
              <a:t>Requirements for a Flexible Core Model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2458172-DD3D-68CE-4508-4F3A9A0018D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1702562" y="6471387"/>
            <a:ext cx="489438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150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E8B562F-F6A5-E034-FFEF-AEC30AA06FAF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699" y="1109663"/>
            <a:ext cx="11386457" cy="4910137"/>
          </a:xfrm>
        </p:spPr>
        <p:txBody>
          <a:bodyPr>
            <a:noAutofit/>
          </a:bodyPr>
          <a:lstStyle/>
          <a:p>
            <a:r>
              <a:rPr lang="en-US"/>
              <a:t>Want a processor core component that can utilize full range of SST capabilities</a:t>
            </a:r>
          </a:p>
          <a:p>
            <a:pPr lvl="1"/>
            <a:r>
              <a:rPr lang="en-US"/>
              <a:t>Ability to parallelize simulation of designs which may have multi/many-core processors with &gt;1,000 cores and  any hardware threads (using SST’s MPI and thread based PDES engine)</a:t>
            </a:r>
          </a:p>
          <a:p>
            <a:pPr lvl="1"/>
            <a:r>
              <a:rPr lang="en-US"/>
              <a:t>Ability to run for long simulation periods (billions of instructions)</a:t>
            </a:r>
          </a:p>
          <a:p>
            <a:pPr lvl="1"/>
            <a:r>
              <a:rPr lang="en-US"/>
              <a:t>Works natively with SST memory subsystem and accelerator models</a:t>
            </a:r>
          </a:p>
          <a:p>
            <a:pPr lvl="1"/>
            <a:r>
              <a:rPr lang="en-US"/>
              <a:t>Including time/periodic and event based output of statistics</a:t>
            </a:r>
          </a:p>
          <a:p>
            <a:pPr lvl="1"/>
            <a:r>
              <a:rPr lang="en-US"/>
              <a:t>Produces native SST statistics for feedback modeling (e.g. energy, DVFS, resilience </a:t>
            </a:r>
            <a:r>
              <a:rPr lang="en-US" err="1"/>
              <a:t>etc</a:t>
            </a:r>
            <a:r>
              <a:rPr lang="en-US"/>
              <a:t>)</a:t>
            </a:r>
          </a:p>
          <a:p>
            <a:pPr lvl="1"/>
            <a:r>
              <a:rPr lang="en-US"/>
              <a:t>Ability to extend/replace ISA using SST modules/sub-components</a:t>
            </a:r>
          </a:p>
          <a:p>
            <a:r>
              <a:rPr lang="en-US"/>
              <a:t>Not strong requirements but research interest in:</a:t>
            </a:r>
          </a:p>
          <a:p>
            <a:pPr lvl="1"/>
            <a:r>
              <a:rPr lang="en-US"/>
              <a:t>RISC-like core pipelines (use for modeling full server-class cores through to small accelerator like processors)</a:t>
            </a:r>
          </a:p>
          <a:p>
            <a:pPr lvl="1"/>
            <a:r>
              <a:rPr lang="en-US"/>
              <a:t>RISC-V and Arm ISA support</a:t>
            </a:r>
          </a:p>
          <a:p>
            <a:pPr lvl="1"/>
            <a:r>
              <a:rPr lang="en-US"/>
              <a:t>Possibility to replace sections of the processor model using SST sub-components to make models more extensible</a:t>
            </a:r>
          </a:p>
          <a:p>
            <a:pPr lvl="1"/>
            <a:r>
              <a:rPr lang="en-US"/>
              <a:t>Custom instructions and functional units</a:t>
            </a:r>
          </a:p>
        </p:txBody>
      </p:sp>
    </p:spTree>
    <p:extLst>
      <p:ext uri="{BB962C8B-B14F-4D97-AF65-F5344CB8AC3E}">
        <p14:creationId xmlns:p14="http://schemas.microsoft.com/office/powerpoint/2010/main" val="3373679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0D2C6F-BCDC-3266-39BA-B7266FD4E1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261257"/>
            <a:ext cx="10096500" cy="774779"/>
          </a:xfrm>
        </p:spPr>
        <p:txBody>
          <a:bodyPr/>
          <a:lstStyle/>
          <a:p>
            <a:r>
              <a:rPr lang="en-US" i="1" dirty="0" err="1"/>
              <a:t>vanadis</a:t>
            </a:r>
            <a:r>
              <a:rPr lang="en-US" dirty="0"/>
              <a:t> Pipeline Model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436EEEB-D3D7-422A-35BC-90AA15159CD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1702562" y="6471387"/>
            <a:ext cx="489438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151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6FBFDA8-C15A-7EEA-6086-4C14E76A210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663"/>
            <a:ext cx="11353800" cy="4910137"/>
          </a:xfrm>
        </p:spPr>
        <p:txBody>
          <a:bodyPr>
            <a:noAutofit/>
          </a:bodyPr>
          <a:lstStyle/>
          <a:p>
            <a:r>
              <a:rPr lang="en-US"/>
              <a:t>Initial research concept for a ISA-agnostic RISC pipeline model for SST</a:t>
            </a:r>
          </a:p>
          <a:p>
            <a:pPr lvl="1"/>
            <a:r>
              <a:rPr lang="en-US"/>
              <a:t>Provides operating system emulation mode (does not need to boot a kernel </a:t>
            </a:r>
            <a:r>
              <a:rPr lang="en-US" i="1"/>
              <a:t>etc.</a:t>
            </a:r>
            <a:r>
              <a:rPr lang="en-US"/>
              <a:t>)</a:t>
            </a:r>
          </a:p>
          <a:p>
            <a:pPr lvl="1"/>
            <a:r>
              <a:rPr lang="en-US"/>
              <a:t>Decoders are full SST sub-components so can be extended and swapped out</a:t>
            </a:r>
          </a:p>
          <a:p>
            <a:pPr lvl="1"/>
            <a:r>
              <a:rPr lang="en-US"/>
              <a:t>On a per-hardware thread or per-core basis</a:t>
            </a:r>
          </a:p>
          <a:p>
            <a:pPr lvl="1"/>
            <a:r>
              <a:rPr lang="en-US"/>
              <a:t>Does not require ISA to be compiled in (user can provide these later using sub-components)</a:t>
            </a:r>
          </a:p>
          <a:p>
            <a:r>
              <a:rPr lang="en-US"/>
              <a:t>Pipeline is out-of-order and parameterized to permit hardware exploration</a:t>
            </a:r>
          </a:p>
          <a:p>
            <a:pPr lvl="1"/>
            <a:r>
              <a:rPr lang="en-US"/>
              <a:t>Execute-at-execute pipeline model</a:t>
            </a:r>
          </a:p>
          <a:p>
            <a:pPr lvl="1"/>
            <a:r>
              <a:rPr lang="en-US"/>
              <a:t>Pipeline instructions are generic and agnostic to the specific ISA being used (so easy to add ISAs and use existing instructions that are regularly tested)</a:t>
            </a:r>
          </a:p>
          <a:p>
            <a:pPr lvl="1"/>
            <a:r>
              <a:rPr lang="en-US"/>
              <a:t>Functional units are fully extensible/swappable and individually parameterizable</a:t>
            </a:r>
          </a:p>
          <a:p>
            <a:pPr lvl="1"/>
            <a:r>
              <a:rPr lang="en-US"/>
              <a:t>Ability to add (custom) instructions into the pipeline and out-of-order engines comply with providing register dependencies and correct retirement</a:t>
            </a:r>
          </a:p>
        </p:txBody>
      </p:sp>
    </p:spTree>
    <p:extLst>
      <p:ext uri="{BB962C8B-B14F-4D97-AF65-F5344CB8AC3E}">
        <p14:creationId xmlns:p14="http://schemas.microsoft.com/office/powerpoint/2010/main" val="2961282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FB5138-ECEC-0C9E-05E2-7CD646FEE7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Configuratio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DC896C1-78A4-83A1-3884-616BB4AD6EC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52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130687A-9483-6363-FC16-A32D04EDC912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0374086" cy="1002935"/>
          </a:xfrm>
        </p:spPr>
        <p:txBody>
          <a:bodyPr>
            <a:normAutofit fontScale="70000" lnSpcReduction="20000"/>
          </a:bodyPr>
          <a:lstStyle/>
          <a:p>
            <a:r>
              <a:rPr lang="en-US"/>
              <a:t>Flexibility and parameterization of </a:t>
            </a:r>
            <a:r>
              <a:rPr lang="en-US" err="1"/>
              <a:t>vanadis</a:t>
            </a:r>
            <a:r>
              <a:rPr lang="en-US"/>
              <a:t> allows it to be used in many different design scenarios</a:t>
            </a:r>
          </a:p>
          <a:p>
            <a:r>
              <a:rPr lang="en-US"/>
              <a:t>Integration with SST allows significant degree of flexibility </a:t>
            </a:r>
          </a:p>
          <a:p>
            <a:r>
              <a:rPr lang="en-US"/>
              <a:t>Potential for different cores to have different ISAs (e.g. PIM use case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008E519-B4AF-D238-2D14-22DC62E569AB}"/>
              </a:ext>
            </a:extLst>
          </p:cNvPr>
          <p:cNvGrpSpPr/>
          <p:nvPr/>
        </p:nvGrpSpPr>
        <p:grpSpPr>
          <a:xfrm>
            <a:off x="163281" y="2362380"/>
            <a:ext cx="11865438" cy="3981270"/>
            <a:chOff x="163281" y="2362380"/>
            <a:chExt cx="11865438" cy="3981270"/>
          </a:xfrm>
        </p:grpSpPr>
        <p:graphicFrame>
          <p:nvGraphicFramePr>
            <p:cNvPr id="7" name="Object 6">
              <a:extLst>
                <a:ext uri="{FF2B5EF4-FFF2-40B4-BE49-F238E27FC236}">
                  <a16:creationId xmlns:a16="http://schemas.microsoft.com/office/drawing/2014/main" id="{622E1BA1-3B23-FE9E-FD2C-D12EEE11C22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04029168"/>
                </p:ext>
              </p:extLst>
            </p:nvPr>
          </p:nvGraphicFramePr>
          <p:xfrm>
            <a:off x="163281" y="2362380"/>
            <a:ext cx="4402985" cy="3981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5867648" imgH="5305680" progId="Visio.Drawing.15">
                    <p:embed/>
                  </p:oleObj>
                </mc:Choice>
                <mc:Fallback>
                  <p:oleObj name="Visio" r:id="rId2" imgW="5867648" imgH="5305680" progId="Visio.Drawing.15">
                    <p:embed/>
                    <p:pic>
                      <p:nvPicPr>
                        <p:cNvPr id="7" name="Object 6">
                          <a:extLst>
                            <a:ext uri="{FF2B5EF4-FFF2-40B4-BE49-F238E27FC236}">
                              <a16:creationId xmlns:a16="http://schemas.microsoft.com/office/drawing/2014/main" id="{622E1BA1-3B23-FE9E-FD2C-D12EEE11C22C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63281" y="2362380"/>
                          <a:ext cx="4402985" cy="398127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8">
              <a:extLst>
                <a:ext uri="{FF2B5EF4-FFF2-40B4-BE49-F238E27FC236}">
                  <a16:creationId xmlns:a16="http://schemas.microsoft.com/office/drawing/2014/main" id="{CDCA0143-1E53-DDEC-F114-24631472DE6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90751473"/>
                </p:ext>
              </p:extLst>
            </p:nvPr>
          </p:nvGraphicFramePr>
          <p:xfrm>
            <a:off x="4800437" y="2362380"/>
            <a:ext cx="2595142" cy="3950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3429248" imgH="5219640" progId="Visio.Drawing.15">
                    <p:embed/>
                  </p:oleObj>
                </mc:Choice>
                <mc:Fallback>
                  <p:oleObj name="Visio" r:id="rId4" imgW="3429248" imgH="5219640" progId="Visio.Drawing.15">
                    <p:embed/>
                    <p:pic>
                      <p:nvPicPr>
                        <p:cNvPr id="9" name="Object 8">
                          <a:extLst>
                            <a:ext uri="{FF2B5EF4-FFF2-40B4-BE49-F238E27FC236}">
                              <a16:creationId xmlns:a16="http://schemas.microsoft.com/office/drawing/2014/main" id="{CDCA0143-1E53-DDEC-F114-24631472DE6A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4800437" y="2362380"/>
                          <a:ext cx="2595142" cy="3950383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9">
              <a:extLst>
                <a:ext uri="{FF2B5EF4-FFF2-40B4-BE49-F238E27FC236}">
                  <a16:creationId xmlns:a16="http://schemas.microsoft.com/office/drawing/2014/main" id="{5972CD59-EBB0-2E1C-EB91-072AD152611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22743894"/>
                </p:ext>
              </p:extLst>
            </p:nvPr>
          </p:nvGraphicFramePr>
          <p:xfrm>
            <a:off x="7629749" y="2366010"/>
            <a:ext cx="4398970" cy="39776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5867648" imgH="5305680" progId="Visio.Drawing.15">
                    <p:embed/>
                  </p:oleObj>
                </mc:Choice>
                <mc:Fallback>
                  <p:oleObj name="Visio" r:id="rId6" imgW="5867648" imgH="5305680" progId="Visio.Drawing.15">
                    <p:embed/>
                    <p:pic>
                      <p:nvPicPr>
                        <p:cNvPr id="10" name="Object 9">
                          <a:extLst>
                            <a:ext uri="{FF2B5EF4-FFF2-40B4-BE49-F238E27FC236}">
                              <a16:creationId xmlns:a16="http://schemas.microsoft.com/office/drawing/2014/main" id="{5972CD59-EBB0-2E1C-EB91-072AD1526113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7629749" y="2366010"/>
                          <a:ext cx="4398970" cy="397764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" name="TextBox 11">
            <a:extLst>
              <a:ext uri="{FF2B5EF4-FFF2-40B4-BE49-F238E27FC236}">
                <a16:creationId xmlns:a16="http://schemas.microsoft.com/office/drawing/2014/main" id="{DA095F33-C7ED-3082-9CD1-A5C2477C4357}"/>
              </a:ext>
            </a:extLst>
          </p:cNvPr>
          <p:cNvSpPr txBox="1"/>
          <p:nvPr/>
        </p:nvSpPr>
        <p:spPr>
          <a:xfrm>
            <a:off x="1266676" y="6410823"/>
            <a:ext cx="2196194" cy="365125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ctr"/>
            <a:r>
              <a:rPr lang="en-US"/>
              <a:t>Mix-core Nod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58E71DF-51D9-DA11-7BE6-F1668C708179}"/>
              </a:ext>
            </a:extLst>
          </p:cNvPr>
          <p:cNvSpPr txBox="1"/>
          <p:nvPr/>
        </p:nvSpPr>
        <p:spPr>
          <a:xfrm>
            <a:off x="4997903" y="6410822"/>
            <a:ext cx="2196194" cy="365125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ctr"/>
            <a:r>
              <a:rPr lang="en-US"/>
              <a:t>Accelerated Nod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078A0728-D689-315E-5CCD-368B4FE81BB1}"/>
              </a:ext>
            </a:extLst>
          </p:cNvPr>
          <p:cNvSpPr txBox="1"/>
          <p:nvPr/>
        </p:nvSpPr>
        <p:spPr>
          <a:xfrm>
            <a:off x="8731137" y="6410822"/>
            <a:ext cx="2196194" cy="365125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ctr"/>
            <a:r>
              <a:rPr lang="en-US"/>
              <a:t>PIM Node</a:t>
            </a:r>
          </a:p>
        </p:txBody>
      </p:sp>
    </p:spTree>
    <p:extLst>
      <p:ext uri="{BB962C8B-B14F-4D97-AF65-F5344CB8AC3E}">
        <p14:creationId xmlns:p14="http://schemas.microsoft.com/office/powerpoint/2010/main" val="4182039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EBBA0D-9B02-E4FC-A8DC-AAAFAC8049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261257"/>
            <a:ext cx="10096500" cy="774779"/>
          </a:xfrm>
        </p:spPr>
        <p:txBody>
          <a:bodyPr/>
          <a:lstStyle/>
          <a:p>
            <a:r>
              <a:rPr lang="en-US"/>
              <a:t>Single Core Examp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28CAF55-37B4-6EF9-FEA4-32192CA0878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1702562" y="6471387"/>
            <a:ext cx="489438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153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26ACD44-2CB4-B307-18EE-E8B00D5BADC3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663"/>
            <a:ext cx="6591300" cy="4910137"/>
          </a:xfrm>
        </p:spPr>
        <p:txBody>
          <a:bodyPr/>
          <a:lstStyle/>
          <a:p>
            <a:r>
              <a:rPr lang="en-US"/>
              <a:t>Required elements</a:t>
            </a:r>
          </a:p>
          <a:p>
            <a:pPr lvl="1"/>
            <a:r>
              <a:rPr lang="en-US" err="1"/>
              <a:t>Vanadis</a:t>
            </a:r>
            <a:endParaRPr lang="en-US"/>
          </a:p>
          <a:p>
            <a:pPr lvl="1"/>
            <a:r>
              <a:rPr lang="en-US" err="1"/>
              <a:t>memHierarchy</a:t>
            </a:r>
            <a:endParaRPr lang="en-US"/>
          </a:p>
          <a:p>
            <a:pPr lvl="1"/>
            <a:r>
              <a:rPr lang="en-US"/>
              <a:t>Merlin</a:t>
            </a:r>
          </a:p>
          <a:p>
            <a:pPr>
              <a:spcBef>
                <a:spcPts val="0"/>
              </a:spcBef>
            </a:pPr>
            <a:endParaRPr lang="en-US"/>
          </a:p>
          <a:p>
            <a:pPr>
              <a:spcBef>
                <a:spcPts val="0"/>
              </a:spcBef>
            </a:pPr>
            <a:r>
              <a:rPr lang="en-US"/>
              <a:t>Example located in:</a:t>
            </a:r>
          </a:p>
          <a:p>
            <a:pPr>
              <a:spcBef>
                <a:spcPts val="0"/>
              </a:spcBef>
            </a:pPr>
            <a:r>
              <a:rPr lang="en-US"/>
              <a:t>../vanadis/tests/basic_vanadis.py</a:t>
            </a:r>
          </a:p>
          <a:p>
            <a:endParaRPr lang="en-US"/>
          </a:p>
          <a:p>
            <a:r>
              <a:rPr lang="en-US"/>
              <a:t>Test harness can instantiate multiple CPUs but this example assumes a single CPU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02906D3-3DD0-0E68-6C38-9C0A7F4B46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56222" y="1036638"/>
            <a:ext cx="2905125" cy="5314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4234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EAB5ED-54F8-1240-F050-AD506CE3DF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lobal/System Paramete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9F72FC6-4D7F-BF6E-E165-7770811FB2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54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C3A29AA-6F48-AB2A-FC9C-D5FAEAA2D83F}"/>
              </a:ext>
            </a:extLst>
          </p:cNvPr>
          <p:cNvPicPr>
            <a:picLocks noChangeAspect="1"/>
          </p:cNvPicPr>
          <p:nvPr/>
        </p:nvPicPr>
        <p:blipFill>
          <a:blip r:embed="rId2">
            <a:lum/>
            <a:alphaModFix/>
          </a:blip>
          <a:srcRect/>
          <a:stretch>
            <a:fillRect/>
          </a:stretch>
        </p:blipFill>
        <p:spPr>
          <a:xfrm>
            <a:off x="2116092" y="1028101"/>
            <a:ext cx="8645400" cy="56696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25424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2E10B3-7F79-47B2-9B3E-258CBCF172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re Paramete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6C1DBF1-7972-0B3F-9413-D96A886A08C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5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92A71BE-C7FB-B0B2-A6A7-53E6F74F9D83}"/>
              </a:ext>
            </a:extLst>
          </p:cNvPr>
          <p:cNvPicPr>
            <a:picLocks noChangeAspect="1"/>
          </p:cNvPicPr>
          <p:nvPr/>
        </p:nvPicPr>
        <p:blipFill>
          <a:blip r:embed="rId2">
            <a:lum/>
            <a:alphaModFix/>
          </a:blip>
          <a:srcRect/>
          <a:stretch>
            <a:fillRect/>
          </a:stretch>
        </p:blipFill>
        <p:spPr>
          <a:xfrm>
            <a:off x="1769656" y="1491261"/>
            <a:ext cx="9354959" cy="50410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72972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D63B94-8EB8-5385-EAB9-0598AB598E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che Paramete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64A2F57-BA85-AA22-C9B5-F9F2A94ED0D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5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924D60B-1348-F811-3F4A-8FAD0C8ACFB9}"/>
              </a:ext>
            </a:extLst>
          </p:cNvPr>
          <p:cNvPicPr>
            <a:picLocks noChangeAspect="1"/>
          </p:cNvPicPr>
          <p:nvPr/>
        </p:nvPicPr>
        <p:blipFill>
          <a:blip r:embed="rId2">
            <a:lum/>
            <a:alphaModFix/>
          </a:blip>
          <a:srcRect b="31301"/>
          <a:stretch/>
        </p:blipFill>
        <p:spPr>
          <a:xfrm>
            <a:off x="495300" y="1624072"/>
            <a:ext cx="5278938" cy="4992131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AEBCBA5-9A75-2D26-5142-E130ED7D3171}"/>
              </a:ext>
            </a:extLst>
          </p:cNvPr>
          <p:cNvPicPr>
            <a:picLocks noChangeAspect="1"/>
          </p:cNvPicPr>
          <p:nvPr/>
        </p:nvPicPr>
        <p:blipFill>
          <a:blip r:embed="rId2">
            <a:lum/>
            <a:alphaModFix/>
          </a:blip>
          <a:srcRect t="69759"/>
          <a:stretch/>
        </p:blipFill>
        <p:spPr>
          <a:xfrm>
            <a:off x="6420612" y="1624072"/>
            <a:ext cx="5276088" cy="219632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74430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733B01-4EED-DE04-6D01-12E113C78E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– </a:t>
            </a:r>
            <a:r>
              <a:rPr lang="en-US" i="1"/>
              <a:t>basic_vanadis.p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7363D44-026D-43D7-62DF-BEF567886EF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57</a:t>
            </a:fld>
            <a:endParaRPr lang="en-US"/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07D38AFF-7158-CBCD-0FFA-31C03D40A003}"/>
              </a:ext>
            </a:extLst>
          </p:cNvPr>
          <p:cNvPicPr>
            <a:picLocks noGrp="1" noChangeAspect="1"/>
          </p:cNvPicPr>
          <p:nvPr>
            <p:ph sz="quarter" idx="1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140" r="3758" b="11860"/>
          <a:stretch/>
        </p:blipFill>
        <p:spPr>
          <a:xfrm>
            <a:off x="414964" y="1478536"/>
            <a:ext cx="11362073" cy="4714874"/>
          </a:xfrm>
        </p:spPr>
      </p:pic>
    </p:spTree>
    <p:extLst>
      <p:ext uri="{BB962C8B-B14F-4D97-AF65-F5344CB8AC3E}">
        <p14:creationId xmlns:p14="http://schemas.microsoft.com/office/powerpoint/2010/main" val="1871235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178403-D1FA-01D1-433C-405BE5B677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ST Configuration Graph – 1R1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872C41F-E456-F04F-8262-30EBA9A5403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58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449D4BC-02C4-1BBF-A1C5-042D196CFFB7}"/>
              </a:ext>
            </a:extLst>
          </p:cNvPr>
          <p:cNvPicPr>
            <a:picLocks noChangeAspect="1"/>
          </p:cNvPicPr>
          <p:nvPr/>
        </p:nvPicPr>
        <p:blipFill>
          <a:blip r:embed="rId2">
            <a:lum/>
            <a:alphaModFix/>
          </a:blip>
          <a:srcRect/>
          <a:stretch>
            <a:fillRect/>
          </a:stretch>
        </p:blipFill>
        <p:spPr>
          <a:xfrm>
            <a:off x="2199712" y="883920"/>
            <a:ext cx="7792577" cy="5770029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06D9023-0290-32C3-4D31-3026BCDFEBF6}"/>
              </a:ext>
            </a:extLst>
          </p:cNvPr>
          <p:cNvSpPr txBox="1"/>
          <p:nvPr/>
        </p:nvSpPr>
        <p:spPr>
          <a:xfrm>
            <a:off x="7332908" y="586456"/>
            <a:ext cx="4859092" cy="44958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r>
              <a:rPr lang="en-US" err="1">
                <a:solidFill>
                  <a:srgbClr val="00B050"/>
                </a:solidFill>
                <a:latin typeface="Consolas" panose="020B0609020204030204" pitchFamily="49" charset="0"/>
              </a:rPr>
              <a:t>sst</a:t>
            </a:r>
            <a:r>
              <a:rPr lang="en-US">
                <a:solidFill>
                  <a:srgbClr val="00B050"/>
                </a:solidFill>
                <a:latin typeface="Consolas" panose="020B0609020204030204" pitchFamily="49" charset="0"/>
              </a:rPr>
              <a:t> --output-dot=&lt;&gt; --dot-verbosity=10</a:t>
            </a:r>
          </a:p>
        </p:txBody>
      </p:sp>
    </p:spTree>
    <p:extLst>
      <p:ext uri="{BB962C8B-B14F-4D97-AF65-F5344CB8AC3E}">
        <p14:creationId xmlns:p14="http://schemas.microsoft.com/office/powerpoint/2010/main" val="3474828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368C29-A9ED-FD16-C0BD-5DDAFBCC72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ST Configuration Graph – 1R2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7521009-2D0A-AACF-756F-69A239FBDB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59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74573AE-DE23-BACC-EE59-67AC1F0ED7AA}"/>
              </a:ext>
            </a:extLst>
          </p:cNvPr>
          <p:cNvPicPr>
            <a:picLocks noChangeAspect="1"/>
          </p:cNvPicPr>
          <p:nvPr/>
        </p:nvPicPr>
        <p:blipFill>
          <a:blip r:embed="rId2">
            <a:lum/>
            <a:alphaModFix/>
          </a:blip>
          <a:srcRect/>
          <a:stretch>
            <a:fillRect/>
          </a:stretch>
        </p:blipFill>
        <p:spPr>
          <a:xfrm>
            <a:off x="885369" y="945679"/>
            <a:ext cx="10421263" cy="579177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49E3173-A4F7-67F0-E93A-FB48A5CFA30C}"/>
              </a:ext>
            </a:extLst>
          </p:cNvPr>
          <p:cNvSpPr txBox="1"/>
          <p:nvPr/>
        </p:nvSpPr>
        <p:spPr>
          <a:xfrm>
            <a:off x="7332908" y="586456"/>
            <a:ext cx="4859092" cy="44958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r>
              <a:rPr lang="en-US" err="1">
                <a:solidFill>
                  <a:srgbClr val="00B050"/>
                </a:solidFill>
                <a:latin typeface="Consolas" panose="020B0609020204030204" pitchFamily="49" charset="0"/>
              </a:rPr>
              <a:t>sst</a:t>
            </a:r>
            <a:r>
              <a:rPr lang="en-US">
                <a:solidFill>
                  <a:srgbClr val="00B050"/>
                </a:solidFill>
                <a:latin typeface="Consolas" panose="020B0609020204030204" pitchFamily="49" charset="0"/>
              </a:rPr>
              <a:t> --output-dot=&lt;&gt; --dot-verbosity=10</a:t>
            </a:r>
          </a:p>
        </p:txBody>
      </p:sp>
    </p:spTree>
    <p:extLst>
      <p:ext uri="{BB962C8B-B14F-4D97-AF65-F5344CB8AC3E}">
        <p14:creationId xmlns:p14="http://schemas.microsoft.com/office/powerpoint/2010/main" val="3553464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BD5E03-75A6-EC47-BE8C-ED34CD55F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ST Architectur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19FD1DF-AF80-2949-B29A-3D7855019C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EAE9C7-FFB9-7D4C-B155-1D18AAEA8313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SST </a:t>
            </a:r>
            <a:r>
              <a:rPr lang="en-US" b="1" dirty="0">
                <a:solidFill>
                  <a:schemeClr val="accent3"/>
                </a:solidFill>
              </a:rPr>
              <a:t>Core</a:t>
            </a:r>
            <a:r>
              <a:rPr lang="en-US" dirty="0"/>
              <a:t> framework</a:t>
            </a:r>
          </a:p>
          <a:p>
            <a:pPr lvl="1"/>
            <a:r>
              <a:rPr lang="en-US" dirty="0"/>
              <a:t>The backbone of simulation</a:t>
            </a:r>
          </a:p>
          <a:p>
            <a:pPr lvl="1"/>
            <a:r>
              <a:rPr lang="en-US" dirty="0"/>
              <a:t>Provides utilities and interfaces for simulation components (models)</a:t>
            </a:r>
          </a:p>
          <a:p>
            <a:pPr lvl="2"/>
            <a:r>
              <a:rPr lang="en-US" dirty="0"/>
              <a:t>Clocks, event exchange, statistics and parameter management, parallelism support, etc.</a:t>
            </a:r>
          </a:p>
          <a:p>
            <a:r>
              <a:rPr lang="en-US" dirty="0"/>
              <a:t>SST </a:t>
            </a:r>
            <a:r>
              <a:rPr lang="en-US" b="1" dirty="0">
                <a:solidFill>
                  <a:schemeClr val="accent3"/>
                </a:solidFill>
              </a:rPr>
              <a:t>Element</a:t>
            </a:r>
            <a:r>
              <a:rPr lang="en-US" dirty="0"/>
              <a:t> libraries</a:t>
            </a:r>
          </a:p>
          <a:p>
            <a:pPr lvl="1"/>
            <a:r>
              <a:rPr lang="en-US" dirty="0"/>
              <a:t>Models that perform the actual simulation</a:t>
            </a:r>
          </a:p>
          <a:p>
            <a:pPr lvl="1"/>
            <a:r>
              <a:rPr lang="en-US" dirty="0"/>
              <a:t>Elements include processors, memory, network, etc.</a:t>
            </a:r>
          </a:p>
          <a:p>
            <a:pPr lvl="2"/>
            <a:r>
              <a:rPr lang="en-US" dirty="0"/>
              <a:t>Leverages many existing simulators: Spike, DRAMSim3, Ramulator2, etc.</a:t>
            </a:r>
          </a:p>
          <a:p>
            <a:endParaRPr lang="en-US" dirty="0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EB3C6A2F-EAF8-394B-A050-393A0E0907B0}"/>
              </a:ext>
            </a:extLst>
          </p:cNvPr>
          <p:cNvGrpSpPr/>
          <p:nvPr/>
        </p:nvGrpSpPr>
        <p:grpSpPr>
          <a:xfrm>
            <a:off x="2806683" y="4533720"/>
            <a:ext cx="3279623" cy="1937667"/>
            <a:chOff x="6609725" y="5014614"/>
            <a:chExt cx="1951259" cy="1183954"/>
          </a:xfrm>
        </p:grpSpPr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8151FBA3-20BF-604A-A2FD-D2203DF211F5}"/>
                </a:ext>
              </a:extLst>
            </p:cNvPr>
            <p:cNvGrpSpPr/>
            <p:nvPr/>
          </p:nvGrpSpPr>
          <p:grpSpPr>
            <a:xfrm>
              <a:off x="6617921" y="5671796"/>
              <a:ext cx="1943062" cy="341632"/>
              <a:chOff x="6617921" y="5671796"/>
              <a:chExt cx="1943062" cy="341632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44A18DA4-0A11-E546-8DC9-4E265A4E6D8E}"/>
                  </a:ext>
                </a:extLst>
              </p:cNvPr>
              <p:cNvSpPr/>
              <p:nvPr/>
            </p:nvSpPr>
            <p:spPr>
              <a:xfrm rot="10800000">
                <a:off x="6617921" y="5671796"/>
                <a:ext cx="1943062" cy="341632"/>
              </a:xfrm>
              <a:custGeom>
                <a:avLst/>
                <a:gdLst>
                  <a:gd name="connsiteX0" fmla="*/ 1943062 w 1943062"/>
                  <a:gd name="connsiteY0" fmla="*/ 341632 h 341632"/>
                  <a:gd name="connsiteX1" fmla="*/ 1767130 w 1943062"/>
                  <a:gd name="connsiteY1" fmla="*/ 341632 h 341632"/>
                  <a:gd name="connsiteX2" fmla="*/ 1639114 w 1943062"/>
                  <a:gd name="connsiteY2" fmla="*/ 251693 h 341632"/>
                  <a:gd name="connsiteX3" fmla="*/ 1511098 w 1943062"/>
                  <a:gd name="connsiteY3" fmla="*/ 341632 h 341632"/>
                  <a:gd name="connsiteX4" fmla="*/ 1322075 w 1943062"/>
                  <a:gd name="connsiteY4" fmla="*/ 341632 h 341632"/>
                  <a:gd name="connsiteX5" fmla="*/ 1194059 w 1943062"/>
                  <a:gd name="connsiteY5" fmla="*/ 251693 h 341632"/>
                  <a:gd name="connsiteX6" fmla="*/ 1066043 w 1943062"/>
                  <a:gd name="connsiteY6" fmla="*/ 341632 h 341632"/>
                  <a:gd name="connsiteX7" fmla="*/ 877020 w 1943062"/>
                  <a:gd name="connsiteY7" fmla="*/ 341632 h 341632"/>
                  <a:gd name="connsiteX8" fmla="*/ 749004 w 1943062"/>
                  <a:gd name="connsiteY8" fmla="*/ 251693 h 341632"/>
                  <a:gd name="connsiteX9" fmla="*/ 620988 w 1943062"/>
                  <a:gd name="connsiteY9" fmla="*/ 341632 h 341632"/>
                  <a:gd name="connsiteX10" fmla="*/ 431964 w 1943062"/>
                  <a:gd name="connsiteY10" fmla="*/ 341632 h 341632"/>
                  <a:gd name="connsiteX11" fmla="*/ 303948 w 1943062"/>
                  <a:gd name="connsiteY11" fmla="*/ 251693 h 341632"/>
                  <a:gd name="connsiteX12" fmla="*/ 175932 w 1943062"/>
                  <a:gd name="connsiteY12" fmla="*/ 341632 h 341632"/>
                  <a:gd name="connsiteX13" fmla="*/ 0 w 1943062"/>
                  <a:gd name="connsiteY13" fmla="*/ 341632 h 341632"/>
                  <a:gd name="connsiteX14" fmla="*/ 0 w 1943062"/>
                  <a:gd name="connsiteY14" fmla="*/ 0 h 341632"/>
                  <a:gd name="connsiteX15" fmla="*/ 1943062 w 1943062"/>
                  <a:gd name="connsiteY15" fmla="*/ 0 h 341632"/>
                  <a:gd name="connsiteX16" fmla="*/ 1943062 w 1943062"/>
                  <a:gd name="connsiteY16" fmla="*/ 341632 h 3416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943062" h="341632">
                    <a:moveTo>
                      <a:pt x="1943062" y="341632"/>
                    </a:moveTo>
                    <a:lnTo>
                      <a:pt x="1767130" y="341632"/>
                    </a:lnTo>
                    <a:lnTo>
                      <a:pt x="1639114" y="251693"/>
                    </a:lnTo>
                    <a:lnTo>
                      <a:pt x="1511098" y="341632"/>
                    </a:lnTo>
                    <a:lnTo>
                      <a:pt x="1322075" y="341632"/>
                    </a:lnTo>
                    <a:lnTo>
                      <a:pt x="1194059" y="251693"/>
                    </a:lnTo>
                    <a:lnTo>
                      <a:pt x="1066043" y="341632"/>
                    </a:lnTo>
                    <a:lnTo>
                      <a:pt x="877020" y="341632"/>
                    </a:lnTo>
                    <a:lnTo>
                      <a:pt x="749004" y="251693"/>
                    </a:lnTo>
                    <a:lnTo>
                      <a:pt x="620988" y="341632"/>
                    </a:lnTo>
                    <a:lnTo>
                      <a:pt x="431964" y="341632"/>
                    </a:lnTo>
                    <a:lnTo>
                      <a:pt x="303948" y="251693"/>
                    </a:lnTo>
                    <a:lnTo>
                      <a:pt x="175932" y="341632"/>
                    </a:lnTo>
                    <a:lnTo>
                      <a:pt x="0" y="341632"/>
                    </a:lnTo>
                    <a:lnTo>
                      <a:pt x="0" y="0"/>
                    </a:lnTo>
                    <a:lnTo>
                      <a:pt x="1943062" y="0"/>
                    </a:lnTo>
                    <a:lnTo>
                      <a:pt x="1943062" y="341632"/>
                    </a:lnTo>
                    <a:close/>
                  </a:path>
                </a:pathLst>
              </a:custGeom>
              <a:solidFill>
                <a:schemeClr val="tx2">
                  <a:alpha val="58000"/>
                </a:schemeClr>
              </a:solidFill>
              <a:ln w="9525">
                <a:solidFill>
                  <a:schemeClr val="tx1"/>
                </a:solidFill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vert270" wrap="square" lIns="182880" tIns="182880" rIns="182880" bIns="182880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l">
                  <a:lnSpc>
                    <a:spcPct val="90000"/>
                  </a:lnSpc>
                </a:pPr>
                <a:endParaRPr lang="en-US" sz="1100">
                  <a:solidFill>
                    <a:schemeClr val="tx1"/>
                  </a:solidFill>
                </a:endParaRPr>
              </a:p>
            </p:txBody>
          </p:sp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8AED55CF-2C84-9E44-AB82-4C5EB7EEE76C}"/>
                  </a:ext>
                </a:extLst>
              </p:cNvPr>
              <p:cNvSpPr/>
              <p:nvPr/>
            </p:nvSpPr>
            <p:spPr>
              <a:xfrm>
                <a:off x="6659262" y="5772232"/>
                <a:ext cx="1860381" cy="119381"/>
              </a:xfrm>
              <a:prstGeom prst="rect">
                <a:avLst/>
              </a:prstGeom>
              <a:solidFill>
                <a:schemeClr val="bg1">
                  <a:alpha val="32000"/>
                </a:schemeClr>
              </a:solidFill>
              <a:ln w="6350">
                <a:solidFill>
                  <a:schemeClr val="tx1"/>
                </a:solidFill>
                <a:prstDash val="dash"/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1200" i="1">
                    <a:solidFill>
                      <a:schemeClr val="tx1"/>
                    </a:solidFill>
                  </a:rPr>
                  <a:t>Integration Services</a:t>
                </a:r>
              </a:p>
            </p:txBody>
          </p:sp>
        </p:grp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2B66CE16-206D-EE4B-A7CF-BCED5D8CD2D6}"/>
                </a:ext>
              </a:extLst>
            </p:cNvPr>
            <p:cNvSpPr/>
            <p:nvPr/>
          </p:nvSpPr>
          <p:spPr>
            <a:xfrm>
              <a:off x="6617922" y="6046168"/>
              <a:ext cx="1943062" cy="152400"/>
            </a:xfrm>
            <a:prstGeom prst="rect">
              <a:avLst/>
            </a:prstGeom>
            <a:solidFill>
              <a:schemeClr val="accent3">
                <a:lumMod val="20000"/>
                <a:lumOff val="80000"/>
                <a:alpha val="53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0" rIns="45720" bIns="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>
                  <a:solidFill>
                    <a:schemeClr val="tx1"/>
                  </a:solidFill>
                </a:rPr>
                <a:t>MPI and C++ Threads</a:t>
              </a:r>
            </a:p>
          </p:txBody>
        </p:sp>
        <p:sp>
          <p:nvSpPr>
            <p:cNvPr id="23" name="Freeform 22">
              <a:extLst>
                <a:ext uri="{FF2B5EF4-FFF2-40B4-BE49-F238E27FC236}">
                  <a16:creationId xmlns:a16="http://schemas.microsoft.com/office/drawing/2014/main" id="{67602F1A-A746-F040-A193-130860407844}"/>
                </a:ext>
              </a:extLst>
            </p:cNvPr>
            <p:cNvSpPr/>
            <p:nvPr/>
          </p:nvSpPr>
          <p:spPr>
            <a:xfrm rot="10800000">
              <a:off x="6801551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24" name="Freeform 23">
              <a:extLst>
                <a:ext uri="{FF2B5EF4-FFF2-40B4-BE49-F238E27FC236}">
                  <a16:creationId xmlns:a16="http://schemas.microsoft.com/office/drawing/2014/main" id="{EAEC2041-46A1-AC44-8774-FDF31F5C11B8}"/>
                </a:ext>
              </a:extLst>
            </p:cNvPr>
            <p:cNvSpPr/>
            <p:nvPr/>
          </p:nvSpPr>
          <p:spPr>
            <a:xfrm rot="10800000">
              <a:off x="7245413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9DCFC1BA-F165-BC45-A6F9-4B79A2B54AF0}"/>
                </a:ext>
              </a:extLst>
            </p:cNvPr>
            <p:cNvSpPr/>
            <p:nvPr/>
          </p:nvSpPr>
          <p:spPr>
            <a:xfrm rot="10800000">
              <a:off x="7689954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26" name="Freeform 25">
              <a:extLst>
                <a:ext uri="{FF2B5EF4-FFF2-40B4-BE49-F238E27FC236}">
                  <a16:creationId xmlns:a16="http://schemas.microsoft.com/office/drawing/2014/main" id="{579987FB-BC92-4E47-B770-1E0441FE561A}"/>
                </a:ext>
              </a:extLst>
            </p:cNvPr>
            <p:cNvSpPr/>
            <p:nvPr/>
          </p:nvSpPr>
          <p:spPr>
            <a:xfrm rot="10800000">
              <a:off x="8137045" y="5014614"/>
              <a:ext cx="238709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6768E311-DEFB-D741-B2DB-6F15C2B1A25C}"/>
                </a:ext>
              </a:extLst>
            </p:cNvPr>
            <p:cNvSpPr txBox="1"/>
            <p:nvPr/>
          </p:nvSpPr>
          <p:spPr>
            <a:xfrm>
              <a:off x="6609725" y="5893064"/>
              <a:ext cx="599631" cy="1579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200" dirty="0">
                  <a:solidFill>
                    <a:schemeClr val="bg1"/>
                  </a:solidFill>
                  <a:latin typeface="+mn-lt"/>
                </a:rPr>
                <a:t>SST Core</a:t>
              </a: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2910939E-D443-F7CA-90DA-A6C8460B8975}"/>
              </a:ext>
            </a:extLst>
          </p:cNvPr>
          <p:cNvGrpSpPr/>
          <p:nvPr/>
        </p:nvGrpSpPr>
        <p:grpSpPr>
          <a:xfrm>
            <a:off x="6263649" y="4519191"/>
            <a:ext cx="3279623" cy="1937667"/>
            <a:chOff x="6609725" y="5014614"/>
            <a:chExt cx="1951259" cy="1183954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E8FECFB9-12B8-E57F-B89D-81190FC7EDE4}"/>
                </a:ext>
              </a:extLst>
            </p:cNvPr>
            <p:cNvGrpSpPr/>
            <p:nvPr/>
          </p:nvGrpSpPr>
          <p:grpSpPr>
            <a:xfrm>
              <a:off x="6617921" y="5671796"/>
              <a:ext cx="1943062" cy="341632"/>
              <a:chOff x="6617921" y="5671796"/>
              <a:chExt cx="1943062" cy="341632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Freeform 12">
                <a:extLst>
                  <a:ext uri="{FF2B5EF4-FFF2-40B4-BE49-F238E27FC236}">
                    <a16:creationId xmlns:a16="http://schemas.microsoft.com/office/drawing/2014/main" id="{4682ABAD-16FC-48A2-FCAA-1AFA58A4923B}"/>
                  </a:ext>
                </a:extLst>
              </p:cNvPr>
              <p:cNvSpPr/>
              <p:nvPr/>
            </p:nvSpPr>
            <p:spPr>
              <a:xfrm rot="10800000">
                <a:off x="6617921" y="5671796"/>
                <a:ext cx="1943062" cy="341632"/>
              </a:xfrm>
              <a:custGeom>
                <a:avLst/>
                <a:gdLst>
                  <a:gd name="connsiteX0" fmla="*/ 1943062 w 1943062"/>
                  <a:gd name="connsiteY0" fmla="*/ 341632 h 341632"/>
                  <a:gd name="connsiteX1" fmla="*/ 1767130 w 1943062"/>
                  <a:gd name="connsiteY1" fmla="*/ 341632 h 341632"/>
                  <a:gd name="connsiteX2" fmla="*/ 1639114 w 1943062"/>
                  <a:gd name="connsiteY2" fmla="*/ 251693 h 341632"/>
                  <a:gd name="connsiteX3" fmla="*/ 1511098 w 1943062"/>
                  <a:gd name="connsiteY3" fmla="*/ 341632 h 341632"/>
                  <a:gd name="connsiteX4" fmla="*/ 1322075 w 1943062"/>
                  <a:gd name="connsiteY4" fmla="*/ 341632 h 341632"/>
                  <a:gd name="connsiteX5" fmla="*/ 1194059 w 1943062"/>
                  <a:gd name="connsiteY5" fmla="*/ 251693 h 341632"/>
                  <a:gd name="connsiteX6" fmla="*/ 1066043 w 1943062"/>
                  <a:gd name="connsiteY6" fmla="*/ 341632 h 341632"/>
                  <a:gd name="connsiteX7" fmla="*/ 877020 w 1943062"/>
                  <a:gd name="connsiteY7" fmla="*/ 341632 h 341632"/>
                  <a:gd name="connsiteX8" fmla="*/ 749004 w 1943062"/>
                  <a:gd name="connsiteY8" fmla="*/ 251693 h 341632"/>
                  <a:gd name="connsiteX9" fmla="*/ 620988 w 1943062"/>
                  <a:gd name="connsiteY9" fmla="*/ 341632 h 341632"/>
                  <a:gd name="connsiteX10" fmla="*/ 431964 w 1943062"/>
                  <a:gd name="connsiteY10" fmla="*/ 341632 h 341632"/>
                  <a:gd name="connsiteX11" fmla="*/ 303948 w 1943062"/>
                  <a:gd name="connsiteY11" fmla="*/ 251693 h 341632"/>
                  <a:gd name="connsiteX12" fmla="*/ 175932 w 1943062"/>
                  <a:gd name="connsiteY12" fmla="*/ 341632 h 341632"/>
                  <a:gd name="connsiteX13" fmla="*/ 0 w 1943062"/>
                  <a:gd name="connsiteY13" fmla="*/ 341632 h 341632"/>
                  <a:gd name="connsiteX14" fmla="*/ 0 w 1943062"/>
                  <a:gd name="connsiteY14" fmla="*/ 0 h 341632"/>
                  <a:gd name="connsiteX15" fmla="*/ 1943062 w 1943062"/>
                  <a:gd name="connsiteY15" fmla="*/ 0 h 341632"/>
                  <a:gd name="connsiteX16" fmla="*/ 1943062 w 1943062"/>
                  <a:gd name="connsiteY16" fmla="*/ 341632 h 3416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943062" h="341632">
                    <a:moveTo>
                      <a:pt x="1943062" y="341632"/>
                    </a:moveTo>
                    <a:lnTo>
                      <a:pt x="1767130" y="341632"/>
                    </a:lnTo>
                    <a:lnTo>
                      <a:pt x="1639114" y="251693"/>
                    </a:lnTo>
                    <a:lnTo>
                      <a:pt x="1511098" y="341632"/>
                    </a:lnTo>
                    <a:lnTo>
                      <a:pt x="1322075" y="341632"/>
                    </a:lnTo>
                    <a:lnTo>
                      <a:pt x="1194059" y="251693"/>
                    </a:lnTo>
                    <a:lnTo>
                      <a:pt x="1066043" y="341632"/>
                    </a:lnTo>
                    <a:lnTo>
                      <a:pt x="877020" y="341632"/>
                    </a:lnTo>
                    <a:lnTo>
                      <a:pt x="749004" y="251693"/>
                    </a:lnTo>
                    <a:lnTo>
                      <a:pt x="620988" y="341632"/>
                    </a:lnTo>
                    <a:lnTo>
                      <a:pt x="431964" y="341632"/>
                    </a:lnTo>
                    <a:lnTo>
                      <a:pt x="303948" y="251693"/>
                    </a:lnTo>
                    <a:lnTo>
                      <a:pt x="175932" y="341632"/>
                    </a:lnTo>
                    <a:lnTo>
                      <a:pt x="0" y="341632"/>
                    </a:lnTo>
                    <a:lnTo>
                      <a:pt x="0" y="0"/>
                    </a:lnTo>
                    <a:lnTo>
                      <a:pt x="1943062" y="0"/>
                    </a:lnTo>
                    <a:lnTo>
                      <a:pt x="1943062" y="341632"/>
                    </a:lnTo>
                    <a:close/>
                  </a:path>
                </a:pathLst>
              </a:custGeom>
              <a:solidFill>
                <a:schemeClr val="tx2">
                  <a:alpha val="58000"/>
                </a:schemeClr>
              </a:solidFill>
              <a:ln w="9525">
                <a:solidFill>
                  <a:schemeClr val="tx1"/>
                </a:solidFill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vert270" wrap="square" lIns="182880" tIns="182880" rIns="182880" bIns="182880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l">
                  <a:lnSpc>
                    <a:spcPct val="90000"/>
                  </a:lnSpc>
                </a:pPr>
                <a:endParaRPr lang="en-US" sz="110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C9F9816C-EC73-CAE0-A966-920080686866}"/>
                  </a:ext>
                </a:extLst>
              </p:cNvPr>
              <p:cNvSpPr/>
              <p:nvPr/>
            </p:nvSpPr>
            <p:spPr>
              <a:xfrm>
                <a:off x="6659262" y="5772232"/>
                <a:ext cx="1860381" cy="119381"/>
              </a:xfrm>
              <a:prstGeom prst="rect">
                <a:avLst/>
              </a:prstGeom>
              <a:solidFill>
                <a:schemeClr val="bg1">
                  <a:alpha val="32000"/>
                </a:schemeClr>
              </a:solidFill>
              <a:ln w="6350">
                <a:solidFill>
                  <a:schemeClr val="tx1"/>
                </a:solidFill>
                <a:prstDash val="dash"/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1200" i="1">
                    <a:solidFill>
                      <a:schemeClr val="tx1"/>
                    </a:solidFill>
                  </a:rPr>
                  <a:t>Links, Clocks, etc.</a:t>
                </a:r>
              </a:p>
            </p:txBody>
          </p:sp>
        </p:grp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B3FC8AD2-1C92-74A7-C4EA-BE870E3D55AB}"/>
                </a:ext>
              </a:extLst>
            </p:cNvPr>
            <p:cNvSpPr/>
            <p:nvPr/>
          </p:nvSpPr>
          <p:spPr>
            <a:xfrm>
              <a:off x="6617922" y="6046168"/>
              <a:ext cx="1943062" cy="152400"/>
            </a:xfrm>
            <a:prstGeom prst="rect">
              <a:avLst/>
            </a:prstGeom>
            <a:solidFill>
              <a:schemeClr val="accent3">
                <a:lumMod val="20000"/>
                <a:lumOff val="80000"/>
                <a:alpha val="53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0" rIns="45720" bIns="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>
                  <a:solidFill>
                    <a:schemeClr val="tx1"/>
                  </a:solidFill>
                </a:rPr>
                <a:t>MPI and C++ Threads</a:t>
              </a:r>
            </a:p>
          </p:txBody>
        </p:sp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D7012317-9C75-40B0-0982-920F5A5AEB3C}"/>
                </a:ext>
              </a:extLst>
            </p:cNvPr>
            <p:cNvSpPr/>
            <p:nvPr/>
          </p:nvSpPr>
          <p:spPr>
            <a:xfrm rot="10800000">
              <a:off x="6801551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>
                  <a:solidFill>
                    <a:schemeClr val="tx1"/>
                  </a:solidFill>
                </a:rPr>
                <a:t>Processor</a:t>
              </a:r>
            </a:p>
          </p:txBody>
        </p:sp>
        <p:sp>
          <p:nvSpPr>
            <p:cNvPr id="9" name="Freeform 8">
              <a:extLst>
                <a:ext uri="{FF2B5EF4-FFF2-40B4-BE49-F238E27FC236}">
                  <a16:creationId xmlns:a16="http://schemas.microsoft.com/office/drawing/2014/main" id="{685D4AF6-9717-495E-46CD-F83BF7C5A2B1}"/>
                </a:ext>
              </a:extLst>
            </p:cNvPr>
            <p:cNvSpPr/>
            <p:nvPr/>
          </p:nvSpPr>
          <p:spPr>
            <a:xfrm rot="10800000">
              <a:off x="7245413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>
                  <a:solidFill>
                    <a:schemeClr val="tx1"/>
                  </a:solidFill>
                </a:rPr>
                <a:t>Cache</a:t>
              </a: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C2E846E3-40C5-B1E2-6724-7C30565BCB96}"/>
                </a:ext>
              </a:extLst>
            </p:cNvPr>
            <p:cNvSpPr/>
            <p:nvPr/>
          </p:nvSpPr>
          <p:spPr>
            <a:xfrm rot="10800000">
              <a:off x="7689954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>
                  <a:solidFill>
                    <a:schemeClr val="tx1"/>
                  </a:solidFill>
                </a:rPr>
                <a:t>DRAM</a:t>
              </a: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D9E3D06C-F63F-000F-F5F1-C6287B68B9E8}"/>
                </a:ext>
              </a:extLst>
            </p:cNvPr>
            <p:cNvSpPr/>
            <p:nvPr/>
          </p:nvSpPr>
          <p:spPr>
            <a:xfrm rot="10800000">
              <a:off x="8137045" y="5014614"/>
              <a:ext cx="238709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err="1">
                  <a:solidFill>
                    <a:schemeClr val="tx1"/>
                  </a:solidFill>
                </a:rPr>
                <a:t>NoC</a:t>
              </a:r>
              <a:endParaRPr lang="en-US" sz="1400">
                <a:solidFill>
                  <a:schemeClr val="tx1"/>
                </a:solidFill>
              </a:endParaRP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02F7C3EC-2275-6198-694F-F87A982BBB3E}"/>
                </a:ext>
              </a:extLst>
            </p:cNvPr>
            <p:cNvSpPr txBox="1"/>
            <p:nvPr/>
          </p:nvSpPr>
          <p:spPr>
            <a:xfrm>
              <a:off x="6609725" y="5893064"/>
              <a:ext cx="599631" cy="1579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200">
                  <a:solidFill>
                    <a:schemeClr val="bg1"/>
                  </a:solidFill>
                  <a:latin typeface="+mn-lt"/>
                </a:rPr>
                <a:t>SST Co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79640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862B6D-1507-DF77-076A-A7463CCB3B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261257"/>
            <a:ext cx="10096500" cy="774779"/>
          </a:xfrm>
        </p:spPr>
        <p:txBody>
          <a:bodyPr/>
          <a:lstStyle/>
          <a:p>
            <a:r>
              <a:rPr lang="en-US"/>
              <a:t>Accelerators and </a:t>
            </a:r>
            <a:r>
              <a:rPr lang="en-US" err="1"/>
              <a:t>RoCC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1CD6554-9F42-FA4C-874B-8DA63534582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1702562" y="6471387"/>
            <a:ext cx="489438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160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E25678-5759-359E-EC93-68BC15E019C2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4910091"/>
          </a:xfrm>
        </p:spPr>
        <p:txBody>
          <a:bodyPr>
            <a:normAutofit/>
          </a:bodyPr>
          <a:lstStyle/>
          <a:p>
            <a:r>
              <a:rPr lang="en-US"/>
              <a:t>Enable support for tightly-coupled accelerators</a:t>
            </a:r>
          </a:p>
          <a:p>
            <a:r>
              <a:rPr lang="en-US"/>
              <a:t>Leverages the Rocket Custom </a:t>
            </a:r>
            <a:r>
              <a:rPr lang="en-US" err="1"/>
              <a:t>Coproeccoer</a:t>
            </a:r>
            <a:r>
              <a:rPr lang="en-US"/>
              <a:t> (</a:t>
            </a:r>
            <a:r>
              <a:rPr lang="en-US" err="1"/>
              <a:t>RoCC</a:t>
            </a:r>
            <a:r>
              <a:rPr lang="en-US"/>
              <a:t>) interface</a:t>
            </a:r>
          </a:p>
          <a:p>
            <a:pPr lvl="1"/>
            <a:r>
              <a:rPr lang="en-US"/>
              <a:t>Takes advantage of the custom instruction encoding space within the RISC-V ISA while standardizing the control signals used by the accelerator</a:t>
            </a:r>
          </a:p>
          <a:p>
            <a:pPr lvl="1"/>
            <a:r>
              <a:rPr lang="en-US"/>
              <a:t>Enables early-stage software development targeting the accelerator</a:t>
            </a:r>
          </a:p>
          <a:p>
            <a:pPr lvl="2"/>
            <a:r>
              <a:rPr lang="en-US"/>
              <a:t>An essential capability since software support is often a major blocker in the deployment of systems with custom accelerators</a:t>
            </a:r>
          </a:p>
          <a:p>
            <a:r>
              <a:rPr lang="en-US"/>
              <a:t>Currently being tested with integration of analog Matrix Vector Multiplication (MVM) components (golem)</a:t>
            </a:r>
          </a:p>
          <a:p>
            <a:pPr lvl="1"/>
            <a:r>
              <a:rPr lang="en-US"/>
              <a:t>Modified LLVM compiler, initial software stack and application development has begun</a:t>
            </a:r>
          </a:p>
          <a:p>
            <a:pPr lvl="1"/>
            <a:r>
              <a:rPr lang="en-US">
                <a:hlinkClick r:id="rId2"/>
              </a:rPr>
              <a:t>https://github.com/sstsimulator/sst-elements/tree/master/src/sst/elements/golem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83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4D2A81-26A2-CC2E-CB26-88D41A96D2E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31985" y="2919047"/>
            <a:ext cx="5308559" cy="1767254"/>
          </a:xfrm>
        </p:spPr>
        <p:txBody>
          <a:bodyPr/>
          <a:lstStyle/>
          <a:p>
            <a:r>
              <a:rPr lang="en-US"/>
              <a:t>Introduction to </a:t>
            </a:r>
            <a:r>
              <a:rPr lang="en-US" i="1" err="1"/>
              <a:t>bal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9653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957F99-ADFA-4CA5-8D92-4AED49A5C7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ST GPGPU Modeling Capabilit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40B35E-C1A3-4976-AA8E-4C5B6626AA9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62</a:t>
            </a:fld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D77EA7-6CFA-48CB-A7C4-4D30E6C3F38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Long history of GPGPU simulators, mostly from academia</a:t>
            </a:r>
          </a:p>
          <a:p>
            <a:pPr lvl="1"/>
            <a:r>
              <a:rPr lang="en-US" err="1"/>
              <a:t>GPGPUSim</a:t>
            </a:r>
            <a:r>
              <a:rPr lang="en-US"/>
              <a:t> [</a:t>
            </a:r>
            <a:r>
              <a:rPr lang="en-US" err="1"/>
              <a:t>Bakhoda</a:t>
            </a:r>
            <a:r>
              <a:rPr lang="en-US"/>
              <a:t>, 2009]</a:t>
            </a:r>
          </a:p>
          <a:p>
            <a:pPr lvl="1"/>
            <a:r>
              <a:rPr lang="en-US"/>
              <a:t>Gem5+GPU [Power, 2014]</a:t>
            </a:r>
          </a:p>
          <a:p>
            <a:pPr lvl="1"/>
            <a:r>
              <a:rPr lang="en-US" err="1"/>
              <a:t>MacSim</a:t>
            </a:r>
            <a:r>
              <a:rPr lang="en-US"/>
              <a:t>/Ocelot [</a:t>
            </a:r>
            <a:r>
              <a:rPr lang="en-US" err="1"/>
              <a:t>Hyesoon</a:t>
            </a:r>
            <a:r>
              <a:rPr lang="en-US"/>
              <a:t>, 2012], [Kerr, 2009]</a:t>
            </a:r>
          </a:p>
          <a:p>
            <a:pPr lvl="1"/>
            <a:r>
              <a:rPr lang="en-US"/>
              <a:t>Multi2Sim v5.0 [Gong, 2017]</a:t>
            </a:r>
          </a:p>
          <a:p>
            <a:pPr lvl="1"/>
            <a:r>
              <a:rPr lang="en-US" err="1"/>
              <a:t>NVArchSim</a:t>
            </a:r>
            <a:endParaRPr lang="en-US"/>
          </a:p>
          <a:p>
            <a:r>
              <a:rPr lang="en-US"/>
              <a:t>After a literature review and calls with the developers of </a:t>
            </a:r>
            <a:r>
              <a:rPr lang="en-US" err="1"/>
              <a:t>GPGPUSim</a:t>
            </a:r>
            <a:r>
              <a:rPr lang="en-US"/>
              <a:t> and Multi2Sim, the SST team chose </a:t>
            </a:r>
            <a:r>
              <a:rPr lang="en-US" err="1"/>
              <a:t>GPGPUSim</a:t>
            </a:r>
            <a:r>
              <a:rPr lang="en-US"/>
              <a:t> as the integration target</a:t>
            </a:r>
          </a:p>
          <a:p>
            <a:pPr lvl="1"/>
            <a:r>
              <a:rPr lang="en-US"/>
              <a:t>More amendable to SST integration</a:t>
            </a:r>
          </a:p>
          <a:p>
            <a:pPr lvl="2"/>
            <a:r>
              <a:rPr lang="en-US"/>
              <a:t>Software designed around well-defined objects</a:t>
            </a:r>
          </a:p>
          <a:p>
            <a:pPr lvl="1"/>
            <a:r>
              <a:rPr lang="en-US"/>
              <a:t>More tractable for SST workflows</a:t>
            </a:r>
          </a:p>
          <a:p>
            <a:pPr lvl="1"/>
            <a:endParaRPr lang="en-US"/>
          </a:p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B4D616C-4119-41FA-A4BD-DC0E13F4E1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82665" y="4705601"/>
            <a:ext cx="3322430" cy="21263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7954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56AEFB-F7B9-5044-9FB6-70035F240E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GPGPUSim</a:t>
            </a:r>
            <a:r>
              <a:rPr lang="en-US"/>
              <a:t> Integr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C19E556-F4E1-6C48-AE1F-023659F1D7E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63</a:t>
            </a:fld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78F98E-D04A-004D-BF06-3B8FF2D3513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r>
              <a:rPr lang="en-US" err="1"/>
              <a:t>GPGPUSim</a:t>
            </a:r>
            <a:endParaRPr lang="en-US"/>
          </a:p>
          <a:p>
            <a:pPr lvl="1"/>
            <a:r>
              <a:rPr lang="en-US"/>
              <a:t>Runs </a:t>
            </a:r>
            <a:r>
              <a:rPr lang="en-US" i="1"/>
              <a:t>host</a:t>
            </a:r>
            <a:r>
              <a:rPr lang="en-US"/>
              <a:t> code directly</a:t>
            </a:r>
          </a:p>
          <a:p>
            <a:pPr lvl="1"/>
            <a:r>
              <a:rPr lang="en-US"/>
              <a:t>Runs </a:t>
            </a:r>
            <a:r>
              <a:rPr lang="en-US" i="1"/>
              <a:t>device</a:t>
            </a:r>
            <a:r>
              <a:rPr lang="en-US"/>
              <a:t> code on a functional simulator</a:t>
            </a:r>
          </a:p>
          <a:p>
            <a:pPr lvl="1"/>
            <a:r>
              <a:rPr lang="en-US"/>
              <a:t>Interfaces with programs through a custom library, replacing native CUDA calls</a:t>
            </a:r>
          </a:p>
          <a:p>
            <a:pPr lvl="1"/>
            <a:r>
              <a:rPr lang="en-US"/>
              <a:t>Simulation split into functional and timing</a:t>
            </a:r>
          </a:p>
        </p:txBody>
      </p:sp>
      <p:pic>
        <p:nvPicPr>
          <p:cNvPr id="5" name="Picture 2" descr="nterface.png">
            <a:extLst>
              <a:ext uri="{FF2B5EF4-FFF2-40B4-BE49-F238E27FC236}">
                <a16:creationId xmlns:a16="http://schemas.microsoft.com/office/drawing/2014/main" id="{8A5E1204-9600-DE4D-9F97-4D326BA070F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950" r="2285"/>
          <a:stretch/>
        </p:blipFill>
        <p:spPr bwMode="auto">
          <a:xfrm>
            <a:off x="7405759" y="1201700"/>
            <a:ext cx="4583075" cy="15548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ontent Placeholder 10">
            <a:extLst>
              <a:ext uri="{FF2B5EF4-FFF2-40B4-BE49-F238E27FC236}">
                <a16:creationId xmlns:a16="http://schemas.microsoft.com/office/drawing/2014/main" id="{A36B6AA4-8387-4D45-AFF4-7E489B75374F}"/>
              </a:ext>
            </a:extLst>
          </p:cNvPr>
          <p:cNvSpPr txBox="1">
            <a:spLocks/>
          </p:cNvSpPr>
          <p:nvPr/>
        </p:nvSpPr>
        <p:spPr>
          <a:xfrm>
            <a:off x="549295" y="3233854"/>
            <a:ext cx="5938002" cy="3029786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36" indent="-91436" algn="l" defTabSz="914354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00B0F0"/>
              </a:buClr>
              <a:buSzPct val="100000"/>
              <a:buFont typeface="Calibri" panose="020F0502020204030204" pitchFamily="34" charset="0"/>
              <a:buChar char=" "/>
              <a:defRPr sz="2400" kern="1200">
                <a:solidFill>
                  <a:schemeClr val="tx1"/>
                </a:solidFill>
                <a:latin typeface="Helvetica" pitchFamily="2" charset="0"/>
                <a:ea typeface="Helvetica" pitchFamily="2" charset="0"/>
                <a:cs typeface="Helvetica" pitchFamily="2" charset="0"/>
              </a:defRPr>
            </a:lvl1pPr>
            <a:lvl2pPr marL="384029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200" kern="1200">
                <a:solidFill>
                  <a:schemeClr val="tx1"/>
                </a:solidFill>
                <a:latin typeface="Helvetica" pitchFamily="2" charset="0"/>
                <a:ea typeface="Helvetica" pitchFamily="2" charset="0"/>
                <a:cs typeface="Helvetica" pitchFamily="2" charset="0"/>
              </a:defRPr>
            </a:lvl2pPr>
            <a:lvl3pPr marL="566900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Helvetica" pitchFamily="2" charset="0"/>
                <a:ea typeface="Helvetica" pitchFamily="2" charset="0"/>
                <a:cs typeface="Helvetica" pitchFamily="2" charset="0"/>
              </a:defRPr>
            </a:lvl3pPr>
            <a:lvl4pPr marL="749771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Helvetica" pitchFamily="2" charset="0"/>
                <a:ea typeface="Helvetica" pitchFamily="2" charset="0"/>
                <a:cs typeface="Helvetica" pitchFamily="2" charset="0"/>
              </a:defRPr>
            </a:lvl4pPr>
            <a:lvl5pPr marL="932642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Helvetica" pitchFamily="2" charset="0"/>
                <a:ea typeface="Helvetica" pitchFamily="2" charset="0"/>
                <a:cs typeface="Helvetica" pitchFamily="2" charset="0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Functional</a:t>
            </a:r>
          </a:p>
          <a:p>
            <a:pPr lvl="1"/>
            <a:r>
              <a:rPr lang="en-US"/>
              <a:t>CTA</a:t>
            </a:r>
          </a:p>
          <a:p>
            <a:pPr lvl="2"/>
            <a:r>
              <a:rPr lang="en-US"/>
              <a:t>Pool of threads with access to shared memory </a:t>
            </a:r>
          </a:p>
          <a:p>
            <a:pPr lvl="1"/>
            <a:r>
              <a:rPr lang="en-US"/>
              <a:t>Thread</a:t>
            </a:r>
          </a:p>
          <a:p>
            <a:pPr lvl="2"/>
            <a:r>
              <a:rPr lang="en-US"/>
              <a:t>PC + registers + allocated memory</a:t>
            </a:r>
          </a:p>
          <a:p>
            <a:pPr lvl="1"/>
            <a:r>
              <a:rPr lang="en-US"/>
              <a:t>Instruction</a:t>
            </a:r>
          </a:p>
          <a:p>
            <a:pPr lvl="2"/>
            <a:r>
              <a:rPr lang="en-US"/>
              <a:t>1:1 mapping with opcode and implementation function; simulated at issue</a:t>
            </a:r>
          </a:p>
          <a:p>
            <a:endParaRPr lang="en-US"/>
          </a:p>
        </p:txBody>
      </p:sp>
      <p:sp>
        <p:nvSpPr>
          <p:cNvPr id="8" name="Content Placeholder 10">
            <a:extLst>
              <a:ext uri="{FF2B5EF4-FFF2-40B4-BE49-F238E27FC236}">
                <a16:creationId xmlns:a16="http://schemas.microsoft.com/office/drawing/2014/main" id="{7242161A-21B4-B74C-9412-9E205613298F}"/>
              </a:ext>
            </a:extLst>
          </p:cNvPr>
          <p:cNvSpPr txBox="1">
            <a:spLocks/>
          </p:cNvSpPr>
          <p:nvPr/>
        </p:nvSpPr>
        <p:spPr>
          <a:xfrm>
            <a:off x="6540843" y="3233854"/>
            <a:ext cx="5593134" cy="3029786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36" indent="-91436" algn="l" defTabSz="914354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00B0F0"/>
              </a:buClr>
              <a:buSzPct val="100000"/>
              <a:buFont typeface="Calibri" panose="020F0502020204030204" pitchFamily="34" charset="0"/>
              <a:buChar char=" "/>
              <a:defRPr sz="2400" kern="1200">
                <a:solidFill>
                  <a:schemeClr val="tx1"/>
                </a:solidFill>
                <a:latin typeface="Helvetica" pitchFamily="2" charset="0"/>
                <a:ea typeface="Helvetica" pitchFamily="2" charset="0"/>
                <a:cs typeface="Helvetica" pitchFamily="2" charset="0"/>
              </a:defRPr>
            </a:lvl1pPr>
            <a:lvl2pPr marL="384029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200" kern="1200">
                <a:solidFill>
                  <a:schemeClr val="tx1"/>
                </a:solidFill>
                <a:latin typeface="Helvetica" pitchFamily="2" charset="0"/>
                <a:ea typeface="Helvetica" pitchFamily="2" charset="0"/>
                <a:cs typeface="Helvetica" pitchFamily="2" charset="0"/>
              </a:defRPr>
            </a:lvl2pPr>
            <a:lvl3pPr marL="566900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Helvetica" pitchFamily="2" charset="0"/>
                <a:ea typeface="Helvetica" pitchFamily="2" charset="0"/>
                <a:cs typeface="Helvetica" pitchFamily="2" charset="0"/>
              </a:defRPr>
            </a:lvl3pPr>
            <a:lvl4pPr marL="749771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Helvetica" pitchFamily="2" charset="0"/>
                <a:ea typeface="Helvetica" pitchFamily="2" charset="0"/>
                <a:cs typeface="Helvetica" pitchFamily="2" charset="0"/>
              </a:defRPr>
            </a:lvl4pPr>
            <a:lvl5pPr marL="932642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Helvetica" pitchFamily="2" charset="0"/>
                <a:ea typeface="Helvetica" pitchFamily="2" charset="0"/>
                <a:cs typeface="Helvetica" pitchFamily="2" charset="0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Timing</a:t>
            </a:r>
          </a:p>
          <a:p>
            <a:pPr lvl="1"/>
            <a:r>
              <a:rPr lang="en-US"/>
              <a:t>SIMT Core</a:t>
            </a:r>
          </a:p>
          <a:p>
            <a:pPr lvl="2"/>
            <a:r>
              <a:rPr lang="en-US" u="sng"/>
              <a:t>Roughly</a:t>
            </a:r>
            <a:r>
              <a:rPr lang="en-US"/>
              <a:t> equivalent to Fermi’s SM</a:t>
            </a:r>
          </a:p>
          <a:p>
            <a:pPr lvl="1"/>
            <a:r>
              <a:rPr lang="en-US"/>
              <a:t>Cache</a:t>
            </a:r>
          </a:p>
          <a:p>
            <a:pPr lvl="2"/>
            <a:r>
              <a:rPr lang="en-US"/>
              <a:t>L1 </a:t>
            </a:r>
            <a:r>
              <a:rPr lang="en-US">
                <a:sym typeface="Wingdings"/>
              </a:rPr>
              <a:t> Per-core, write-through/no-allocate</a:t>
            </a:r>
          </a:p>
          <a:p>
            <a:pPr lvl="2"/>
            <a:r>
              <a:rPr lang="en-US">
                <a:sym typeface="Wingdings"/>
              </a:rPr>
              <a:t>L2  Device, write-back/no-allocate</a:t>
            </a:r>
            <a:endParaRPr lang="en-US"/>
          </a:p>
          <a:p>
            <a:pPr lvl="1"/>
            <a:r>
              <a:rPr lang="en-US"/>
              <a:t>Interconnect</a:t>
            </a:r>
          </a:p>
          <a:p>
            <a:pPr lvl="2"/>
            <a:r>
              <a:rPr lang="en-US" err="1"/>
              <a:t>Intersim</a:t>
            </a:r>
            <a:r>
              <a:rPr lang="en-US"/>
              <a:t> (</a:t>
            </a:r>
            <a:r>
              <a:rPr lang="en-US" err="1"/>
              <a:t>Booksim</a:t>
            </a:r>
            <a:r>
              <a:rPr lang="en-US"/>
              <a:t>)</a:t>
            </a:r>
          </a:p>
          <a:p>
            <a:pPr lvl="1"/>
            <a:r>
              <a:rPr lang="en-US"/>
              <a:t>Backing store</a:t>
            </a:r>
          </a:p>
          <a:p>
            <a:pPr lvl="2"/>
            <a:r>
              <a:rPr lang="en-US"/>
              <a:t>GDDR3/GDDR5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9419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56AEFB-F7B9-5044-9FB6-70035F240E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GPGPUSim</a:t>
            </a:r>
            <a:r>
              <a:rPr lang="en-US"/>
              <a:t> Integr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C19E556-F4E1-6C48-AE1F-023659F1D7E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64</a:t>
            </a:fld>
            <a:endParaRPr lang="en-US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D2DC2488-5441-044C-843C-2FE5167F1B9D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4714875"/>
            <a:ext cx="11049000" cy="1881867"/>
          </a:xfrm>
        </p:spPr>
        <p:txBody>
          <a:bodyPr>
            <a:noAutofit/>
          </a:bodyPr>
          <a:lstStyle/>
          <a:p>
            <a:r>
              <a:rPr lang="en-US"/>
              <a:t>Functional</a:t>
            </a:r>
          </a:p>
          <a:p>
            <a:pPr lvl="1"/>
            <a:r>
              <a:rPr lang="en-US"/>
              <a:t>SIMT units track default functional model from </a:t>
            </a:r>
            <a:r>
              <a:rPr lang="en-US" err="1"/>
              <a:t>GPGPUSim</a:t>
            </a:r>
            <a:endParaRPr lang="en-US"/>
          </a:p>
          <a:p>
            <a:r>
              <a:rPr lang="en-US"/>
              <a:t>Timing</a:t>
            </a:r>
          </a:p>
          <a:p>
            <a:pPr lvl="1"/>
            <a:r>
              <a:rPr lang="en-US"/>
              <a:t>SIMT units maintain execution timing; </a:t>
            </a:r>
            <a:r>
              <a:rPr lang="en-US" err="1"/>
              <a:t>Booksim</a:t>
            </a:r>
            <a:r>
              <a:rPr lang="en-US"/>
              <a:t> is used for the interconnect; and simple timing models are used for the memory partition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A10A0D4F-41F3-F944-A976-676991F47B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1919" y="688362"/>
            <a:ext cx="10348162" cy="3911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7319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56AEFB-F7B9-5044-9FB6-70035F240E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GPGPUSim</a:t>
            </a:r>
            <a:r>
              <a:rPr lang="en-US"/>
              <a:t> Integr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C19E556-F4E1-6C48-AE1F-023659F1D7E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65</a:t>
            </a:fld>
            <a:endParaRPr lang="en-US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D2DC2488-5441-044C-843C-2FE5167F1B9D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4718304"/>
            <a:ext cx="11049000" cy="1834898"/>
          </a:xfrm>
        </p:spPr>
        <p:txBody>
          <a:bodyPr>
            <a:noAutofit/>
          </a:bodyPr>
          <a:lstStyle/>
          <a:p>
            <a:r>
              <a:rPr lang="en-US" dirty="0"/>
              <a:t>Plan to keep the SIMT units and replace everything else</a:t>
            </a:r>
          </a:p>
          <a:p>
            <a:pPr lvl="1"/>
            <a:r>
              <a:rPr lang="en-US" dirty="0"/>
              <a:t>CPU </a:t>
            </a:r>
            <a:r>
              <a:rPr lang="en-US" dirty="0">
                <a:sym typeface="Wingdings" pitchFamily="2" charset="2"/>
              </a:rPr>
              <a:t> SST execution component (</a:t>
            </a:r>
            <a:r>
              <a:rPr lang="en-US" dirty="0" err="1">
                <a:sym typeface="Wingdings" pitchFamily="2" charset="2"/>
              </a:rPr>
              <a:t>Vanadis</a:t>
            </a:r>
            <a:r>
              <a:rPr lang="en-US" dirty="0">
                <a:sym typeface="Wingdings" pitchFamily="2" charset="2"/>
              </a:rPr>
              <a:t>, Ariel, etc.)</a:t>
            </a:r>
          </a:p>
          <a:p>
            <a:pPr lvl="1"/>
            <a:r>
              <a:rPr lang="en-US" dirty="0">
                <a:sym typeface="Wingdings" pitchFamily="2" charset="2"/>
              </a:rPr>
              <a:t>Interconnect  SST networking component (Shogun, Merlin, Kingsley, etc.)</a:t>
            </a:r>
          </a:p>
          <a:p>
            <a:pPr lvl="1"/>
            <a:r>
              <a:rPr lang="en-US" dirty="0">
                <a:sym typeface="Wingdings" pitchFamily="2" charset="2"/>
              </a:rPr>
              <a:t>Memory Partition &amp; Caches SST </a:t>
            </a:r>
            <a:r>
              <a:rPr lang="en-US" dirty="0" err="1">
                <a:sym typeface="Wingdings" pitchFamily="2" charset="2"/>
              </a:rPr>
              <a:t>memHierarchy</a:t>
            </a:r>
            <a:r>
              <a:rPr lang="en-US" dirty="0">
                <a:sym typeface="Wingdings" pitchFamily="2" charset="2"/>
              </a:rPr>
              <a:t> component for caches and various other backends for the backing store (</a:t>
            </a:r>
            <a:r>
              <a:rPr lang="en-US" dirty="0" err="1">
                <a:sym typeface="Wingdings" pitchFamily="2" charset="2"/>
              </a:rPr>
              <a:t>DRAMSim</a:t>
            </a:r>
            <a:r>
              <a:rPr lang="en-US" dirty="0">
                <a:sym typeface="Wingdings" pitchFamily="2" charset="2"/>
              </a:rPr>
              <a:t>, </a:t>
            </a:r>
            <a:r>
              <a:rPr lang="en-US" dirty="0" err="1">
                <a:sym typeface="Wingdings" pitchFamily="2" charset="2"/>
              </a:rPr>
              <a:t>SimpleMem</a:t>
            </a:r>
            <a:r>
              <a:rPr lang="en-US" dirty="0">
                <a:sym typeface="Wingdings" pitchFamily="2" charset="2"/>
              </a:rPr>
              <a:t>, </a:t>
            </a:r>
            <a:r>
              <a:rPr lang="en-US" dirty="0" err="1">
                <a:sym typeface="Wingdings" pitchFamily="2" charset="2"/>
              </a:rPr>
              <a:t>Cramsim</a:t>
            </a:r>
            <a:r>
              <a:rPr lang="en-US" dirty="0">
                <a:sym typeface="Wingdings" pitchFamily="2" charset="2"/>
              </a:rPr>
              <a:t>, etc.)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A10A0D4F-41F3-F944-A976-676991F47B21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921919" y="686441"/>
            <a:ext cx="10348162" cy="3900877"/>
          </a:xfrm>
          <a:prstGeom prst="rect">
            <a:avLst/>
          </a:prstGeom>
        </p:spPr>
      </p:pic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9BF7933B-128A-ED47-9851-7860CBD19F03}"/>
              </a:ext>
            </a:extLst>
          </p:cNvPr>
          <p:cNvSpPr/>
          <p:nvPr/>
        </p:nvSpPr>
        <p:spPr>
          <a:xfrm>
            <a:off x="7537621" y="2276609"/>
            <a:ext cx="494271" cy="24342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US"/>
              <a:t>SST</a:t>
            </a:r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977D8C68-FA30-8746-B473-78CA4CA5E446}"/>
              </a:ext>
            </a:extLst>
          </p:cNvPr>
          <p:cNvSpPr/>
          <p:nvPr/>
        </p:nvSpPr>
        <p:spPr>
          <a:xfrm>
            <a:off x="9132001" y="1507523"/>
            <a:ext cx="2138080" cy="32033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US"/>
              <a:t>SST</a:t>
            </a: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94EA648D-61F0-2642-973D-A2A61FBADC05}"/>
              </a:ext>
            </a:extLst>
          </p:cNvPr>
          <p:cNvSpPr/>
          <p:nvPr/>
        </p:nvSpPr>
        <p:spPr>
          <a:xfrm>
            <a:off x="9753599" y="855029"/>
            <a:ext cx="1516482" cy="57770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US"/>
              <a:t>SST</a:t>
            </a:r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86C40BE9-AA7B-AA4F-AFAB-EB7965B3B437}"/>
              </a:ext>
            </a:extLst>
          </p:cNvPr>
          <p:cNvSpPr/>
          <p:nvPr/>
        </p:nvSpPr>
        <p:spPr>
          <a:xfrm>
            <a:off x="4654380" y="2038382"/>
            <a:ext cx="1255430" cy="162984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US"/>
              <a:t>SST</a:t>
            </a:r>
          </a:p>
        </p:txBody>
      </p:sp>
    </p:spTree>
    <p:extLst>
      <p:ext uri="{BB962C8B-B14F-4D97-AF65-F5344CB8AC3E}">
        <p14:creationId xmlns:p14="http://schemas.microsoft.com/office/powerpoint/2010/main" val="1645892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8" grpId="0" animBg="1"/>
      <p:bldP spid="10" grpId="0" animBg="1"/>
    </p:bld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DD7F55-9D32-4C5F-A39B-C0377104E5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261257"/>
            <a:ext cx="10096500" cy="774779"/>
          </a:xfrm>
        </p:spPr>
        <p:txBody>
          <a:bodyPr/>
          <a:lstStyle/>
          <a:p>
            <a:r>
              <a:rPr lang="en-US" altLang="zh-CN"/>
              <a:t>CUDA</a:t>
            </a:r>
            <a:r>
              <a:rPr lang="zh-CN" altLang="en-US"/>
              <a:t> </a:t>
            </a:r>
            <a:r>
              <a:rPr lang="en-US" altLang="zh-CN"/>
              <a:t>API</a:t>
            </a:r>
            <a:r>
              <a:rPr lang="zh-CN" altLang="en-US"/>
              <a:t> </a:t>
            </a:r>
            <a:r>
              <a:rPr lang="en-US" altLang="zh-CN"/>
              <a:t>interception</a:t>
            </a:r>
            <a:r>
              <a:rPr lang="zh-CN" altLang="en-US"/>
              <a:t> </a:t>
            </a:r>
            <a:r>
              <a:rPr lang="en-US" altLang="zh-CN"/>
              <a:t>model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C505F1-1F68-4B34-BCBA-3C63CE7903B7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699" y="1109663"/>
            <a:ext cx="5084089" cy="4910137"/>
          </a:xfrm>
        </p:spPr>
        <p:txBody>
          <a:bodyPr>
            <a:normAutofit/>
          </a:bodyPr>
          <a:lstStyle/>
          <a:p>
            <a:r>
              <a:rPr lang="en-US" altLang="zh-CN"/>
              <a:t>Standalone</a:t>
            </a:r>
            <a:r>
              <a:rPr lang="zh-CN" altLang="en-US"/>
              <a:t> </a:t>
            </a:r>
            <a:r>
              <a:rPr lang="en-US" altLang="zh-CN"/>
              <a:t>dummy</a:t>
            </a:r>
            <a:r>
              <a:rPr lang="zh-CN" altLang="en-US"/>
              <a:t> </a:t>
            </a:r>
            <a:r>
              <a:rPr lang="en-US" altLang="zh-CN"/>
              <a:t>CUDA</a:t>
            </a:r>
            <a:r>
              <a:rPr lang="zh-CN" altLang="en-US"/>
              <a:t> </a:t>
            </a:r>
            <a:r>
              <a:rPr lang="en-US" altLang="zh-CN"/>
              <a:t>lib</a:t>
            </a:r>
            <a:r>
              <a:rPr lang="zh-CN" altLang="en-US"/>
              <a:t> </a:t>
            </a:r>
            <a:r>
              <a:rPr lang="en-US" altLang="zh-CN"/>
              <a:t>which</a:t>
            </a:r>
            <a:r>
              <a:rPr lang="zh-CN" altLang="en-US"/>
              <a:t> </a:t>
            </a:r>
            <a:r>
              <a:rPr lang="en-US" altLang="zh-CN"/>
              <a:t>is</a:t>
            </a:r>
            <a:r>
              <a:rPr lang="zh-CN" altLang="en-US"/>
              <a:t> </a:t>
            </a:r>
            <a:r>
              <a:rPr lang="en-US" altLang="zh-CN"/>
              <a:t>independent</a:t>
            </a:r>
            <a:r>
              <a:rPr lang="zh-CN" altLang="en-US"/>
              <a:t> </a:t>
            </a:r>
            <a:r>
              <a:rPr lang="en-US" altLang="zh-CN"/>
              <a:t>of CPU model</a:t>
            </a:r>
          </a:p>
          <a:p>
            <a:endParaRPr lang="en-US" altLang="zh-CN"/>
          </a:p>
          <a:p>
            <a:r>
              <a:rPr lang="en-US" altLang="zh-CN"/>
              <a:t>Applications</a:t>
            </a:r>
            <a:r>
              <a:rPr lang="zh-CN" altLang="en-US"/>
              <a:t> </a:t>
            </a:r>
            <a:r>
              <a:rPr lang="en-US" altLang="zh-CN"/>
              <a:t>link</a:t>
            </a:r>
            <a:r>
              <a:rPr lang="zh-CN" altLang="en-US"/>
              <a:t> </a:t>
            </a:r>
            <a:r>
              <a:rPr lang="en-US" altLang="zh-CN"/>
              <a:t>dynamically</a:t>
            </a:r>
            <a:r>
              <a:rPr lang="zh-CN" altLang="en-US"/>
              <a:t> </a:t>
            </a:r>
            <a:r>
              <a:rPr lang="en-US" altLang="zh-CN"/>
              <a:t>with</a:t>
            </a:r>
            <a:r>
              <a:rPr lang="zh-CN" altLang="en-US"/>
              <a:t> </a:t>
            </a:r>
            <a:r>
              <a:rPr lang="en-US" altLang="zh-CN"/>
              <a:t>lib (shared</a:t>
            </a:r>
            <a:r>
              <a:rPr lang="zh-CN" altLang="en-US"/>
              <a:t> </a:t>
            </a:r>
            <a:r>
              <a:rPr lang="en-US" altLang="zh-CN"/>
              <a:t>object)</a:t>
            </a:r>
          </a:p>
          <a:p>
            <a:endParaRPr lang="en-US" altLang="zh-CN"/>
          </a:p>
          <a:p>
            <a:r>
              <a:rPr lang="en-US" altLang="zh-CN"/>
              <a:t>Dummy</a:t>
            </a:r>
            <a:r>
              <a:rPr lang="zh-CN" altLang="en-US"/>
              <a:t> </a:t>
            </a:r>
            <a:r>
              <a:rPr lang="en-US" altLang="zh-CN"/>
              <a:t>lib</a:t>
            </a:r>
            <a:r>
              <a:rPr lang="zh-CN" altLang="en-US"/>
              <a:t> </a:t>
            </a:r>
            <a:r>
              <a:rPr lang="en-US" altLang="zh-CN"/>
              <a:t>interacts</a:t>
            </a:r>
            <a:r>
              <a:rPr lang="zh-CN" altLang="en-US"/>
              <a:t> </a:t>
            </a:r>
            <a:r>
              <a:rPr lang="en-US" altLang="zh-CN"/>
              <a:t>with</a:t>
            </a:r>
            <a:r>
              <a:rPr lang="zh-CN" altLang="en-US"/>
              <a:t> </a:t>
            </a:r>
            <a:r>
              <a:rPr lang="en-US" altLang="zh-CN"/>
              <a:t>GPU</a:t>
            </a:r>
            <a:r>
              <a:rPr lang="zh-CN" altLang="en-US"/>
              <a:t> </a:t>
            </a:r>
            <a:r>
              <a:rPr lang="en-US" altLang="zh-CN"/>
              <a:t>engine</a:t>
            </a:r>
            <a:r>
              <a:rPr lang="zh-CN" altLang="en-US"/>
              <a:t> </a:t>
            </a:r>
            <a:r>
              <a:rPr lang="en-US" altLang="zh-CN"/>
              <a:t>for</a:t>
            </a:r>
            <a:r>
              <a:rPr lang="zh-CN" altLang="en-US"/>
              <a:t> </a:t>
            </a:r>
            <a:r>
              <a:rPr lang="en-US" altLang="zh-CN"/>
              <a:t>kernel</a:t>
            </a:r>
            <a:r>
              <a:rPr lang="zh-CN" altLang="en-US"/>
              <a:t> </a:t>
            </a:r>
            <a:r>
              <a:rPr lang="en-US" altLang="zh-CN"/>
              <a:t>launch</a:t>
            </a:r>
            <a:r>
              <a:rPr lang="zh-CN" altLang="en-US"/>
              <a:t> </a:t>
            </a:r>
            <a:r>
              <a:rPr lang="en-US" altLang="zh-CN"/>
              <a:t>and</a:t>
            </a:r>
            <a:r>
              <a:rPr lang="zh-CN" altLang="en-US"/>
              <a:t> </a:t>
            </a:r>
            <a:r>
              <a:rPr lang="en-US" altLang="zh-CN"/>
              <a:t>CUDA</a:t>
            </a:r>
            <a:r>
              <a:rPr lang="zh-CN" altLang="en-US"/>
              <a:t> </a:t>
            </a:r>
            <a:r>
              <a:rPr lang="en-US" altLang="zh-CN"/>
              <a:t>memory</a:t>
            </a:r>
            <a:r>
              <a:rPr lang="zh-CN" altLang="en-US"/>
              <a:t> </a:t>
            </a:r>
            <a:r>
              <a:rPr lang="en-US" altLang="zh-CN"/>
              <a:t>copies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1E6E5295-CBDF-4718-83E7-1D62B544452E}"/>
              </a:ext>
            </a:extLst>
          </p:cNvPr>
          <p:cNvGrpSpPr/>
          <p:nvPr/>
        </p:nvGrpSpPr>
        <p:grpSpPr>
          <a:xfrm>
            <a:off x="5803392" y="781022"/>
            <a:ext cx="6241975" cy="3701997"/>
            <a:chOff x="5422523" y="1214203"/>
            <a:chExt cx="6241975" cy="3701997"/>
          </a:xfrm>
        </p:grpSpPr>
        <p:sp>
          <p:nvSpPr>
            <p:cNvPr id="4" name="Rectangle 3"/>
            <p:cNvSpPr/>
            <p:nvPr/>
          </p:nvSpPr>
          <p:spPr>
            <a:xfrm>
              <a:off x="6286132" y="1214203"/>
              <a:ext cx="4166384" cy="431649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>
                  <a:latin typeface="Calibri" panose="020F0502020204030204" pitchFamily="34" charset="0"/>
                  <a:cs typeface="Calibri" panose="020F0502020204030204" pitchFamily="34" charset="0"/>
                </a:rPr>
                <a:t>Apps</a:t>
              </a:r>
              <a:endParaRPr lang="en-US" sz="2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6286132" y="2107526"/>
              <a:ext cx="2067129" cy="1137139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>
                  <a:latin typeface="Calibri" panose="020F0502020204030204" pitchFamily="34" charset="0"/>
                  <a:cs typeface="Calibri" panose="020F0502020204030204" pitchFamily="34" charset="0"/>
                </a:rPr>
                <a:t>CPU</a:t>
              </a:r>
              <a:r>
                <a:rPr lang="zh-CN" altLang="en-US" sz="200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altLang="zh-CN" sz="2000">
                  <a:latin typeface="Calibri" panose="020F0502020204030204" pitchFamily="34" charset="0"/>
                  <a:cs typeface="Calibri" panose="020F0502020204030204" pitchFamily="34" charset="0"/>
                </a:rPr>
                <a:t>model</a:t>
              </a:r>
              <a:endParaRPr lang="en-US" sz="2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8549965" y="2107527"/>
              <a:ext cx="1902551" cy="1137139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>
                  <a:latin typeface="Calibri" panose="020F0502020204030204" pitchFamily="34" charset="0"/>
                  <a:cs typeface="Calibri" panose="020F0502020204030204" pitchFamily="34" charset="0"/>
                </a:rPr>
                <a:t>Dummy</a:t>
              </a:r>
              <a:r>
                <a:rPr lang="zh-CN" altLang="en-US" sz="200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altLang="zh-CN" sz="2000">
                  <a:latin typeface="Calibri" panose="020F0502020204030204" pitchFamily="34" charset="0"/>
                  <a:cs typeface="Calibri" panose="020F0502020204030204" pitchFamily="34" charset="0"/>
                </a:rPr>
                <a:t>CUDA</a:t>
              </a:r>
              <a:r>
                <a:rPr lang="zh-CN" altLang="en-US" sz="200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altLang="zh-CN" sz="2000">
                  <a:latin typeface="Calibri" panose="020F0502020204030204" pitchFamily="34" charset="0"/>
                  <a:cs typeface="Calibri" panose="020F0502020204030204" pitchFamily="34" charset="0"/>
                </a:rPr>
                <a:t>runtime</a:t>
              </a:r>
              <a:r>
                <a:rPr lang="zh-CN" altLang="en-US" sz="200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altLang="zh-CN" sz="2000">
                  <a:latin typeface="Calibri" panose="020F0502020204030204" pitchFamily="34" charset="0"/>
                  <a:cs typeface="Calibri" panose="020F0502020204030204" pitchFamily="34" charset="0"/>
                </a:rPr>
                <a:t>Library</a:t>
              </a:r>
              <a:endParaRPr lang="en-US" sz="2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7289717" y="1645852"/>
              <a:ext cx="0" cy="46167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>
              <a:off x="9876365" y="1675832"/>
              <a:ext cx="0" cy="46167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5422523" y="1692023"/>
              <a:ext cx="178382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>
                  <a:latin typeface="Calibri" panose="020F0502020204030204" pitchFamily="34" charset="0"/>
                  <a:cs typeface="Calibri" panose="020F0502020204030204" pitchFamily="34" charset="0"/>
                </a:rPr>
                <a:t>Load/store</a:t>
              </a:r>
              <a:r>
                <a:rPr lang="zh-CN" altLang="en-US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altLang="zh-CN">
                  <a:latin typeface="Calibri" panose="020F0502020204030204" pitchFamily="34" charset="0"/>
                  <a:cs typeface="Calibri" panose="020F0502020204030204" pitchFamily="34" charset="0"/>
                </a:rPr>
                <a:t>trace</a:t>
              </a:r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9943970" y="1707014"/>
              <a:ext cx="153850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>
                  <a:latin typeface="Calibri" panose="020F0502020204030204" pitchFamily="34" charset="0"/>
                  <a:cs typeface="Calibri" panose="020F0502020204030204" pitchFamily="34" charset="0"/>
                </a:rPr>
                <a:t>CUDA</a:t>
              </a:r>
              <a:r>
                <a:rPr lang="zh-CN" altLang="en-US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altLang="zh-CN">
                  <a:latin typeface="Calibri" panose="020F0502020204030204" pitchFamily="34" charset="0"/>
                  <a:cs typeface="Calibri" panose="020F0502020204030204" pitchFamily="34" charset="0"/>
                </a:rPr>
                <a:t>API</a:t>
              </a:r>
              <a:r>
                <a:rPr lang="zh-CN" altLang="en-US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altLang="zh-CN">
                  <a:latin typeface="Calibri" panose="020F0502020204030204" pitchFamily="34" charset="0"/>
                  <a:cs typeface="Calibri" panose="020F0502020204030204" pitchFamily="34" charset="0"/>
                </a:rPr>
                <a:t>call</a:t>
              </a:r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0255497" y="4275387"/>
              <a:ext cx="1409001" cy="63178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>
                  <a:latin typeface="Calibri" panose="020F0502020204030204" pitchFamily="34" charset="0"/>
                  <a:cs typeface="Calibri" panose="020F0502020204030204" pitchFamily="34" charset="0"/>
                </a:rPr>
                <a:t>GPU</a:t>
              </a:r>
              <a:r>
                <a:rPr lang="zh-CN" altLang="en-US" sz="200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altLang="zh-CN" sz="2000">
                  <a:latin typeface="Calibri" panose="020F0502020204030204" pitchFamily="34" charset="0"/>
                  <a:cs typeface="Calibri" panose="020F0502020204030204" pitchFamily="34" charset="0"/>
                </a:rPr>
                <a:t>Engine</a:t>
              </a:r>
              <a:r>
                <a:rPr lang="zh-CN" altLang="en-US" sz="200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altLang="zh-CN" sz="2000">
                  <a:latin typeface="Calibri" panose="020F0502020204030204" pitchFamily="34" charset="0"/>
                  <a:cs typeface="Calibri" panose="020F0502020204030204" pitchFamily="34" charset="0"/>
                </a:rPr>
                <a:t>model</a:t>
              </a:r>
              <a:endParaRPr lang="en-US" sz="2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 flipV="1">
              <a:off x="9489120" y="1662562"/>
              <a:ext cx="0" cy="461673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7774282" y="1709787"/>
              <a:ext cx="174594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>
                  <a:latin typeface="Calibri" panose="020F0502020204030204" pitchFamily="34" charset="0"/>
                  <a:cs typeface="Calibri" panose="020F0502020204030204" pitchFamily="34" charset="0"/>
                </a:rPr>
                <a:t>CUDA</a:t>
              </a:r>
              <a:r>
                <a:rPr lang="zh-CN" altLang="en-US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altLang="zh-CN">
                  <a:latin typeface="Calibri" panose="020F0502020204030204" pitchFamily="34" charset="0"/>
                  <a:cs typeface="Calibri" panose="020F0502020204030204" pitchFamily="34" charset="0"/>
                </a:rPr>
                <a:t>sync</a:t>
              </a:r>
              <a:r>
                <a:rPr lang="zh-CN" altLang="en-US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altLang="zh-CN">
                  <a:latin typeface="Calibri" panose="020F0502020204030204" pitchFamily="34" charset="0"/>
                  <a:cs typeface="Calibri" panose="020F0502020204030204" pitchFamily="34" charset="0"/>
                </a:rPr>
                <a:t>reply</a:t>
              </a:r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6270069" y="3544679"/>
              <a:ext cx="4166384" cy="431649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>
                  <a:latin typeface="Calibri" panose="020F0502020204030204" pitchFamily="34" charset="0"/>
                  <a:cs typeface="Calibri" panose="020F0502020204030204" pitchFamily="34" charset="0"/>
                </a:rPr>
                <a:t>SST</a:t>
              </a:r>
              <a:r>
                <a:rPr lang="zh-CN" altLang="en-US" sz="200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altLang="zh-CN" sz="2000">
                  <a:latin typeface="Calibri" panose="020F0502020204030204" pitchFamily="34" charset="0"/>
                  <a:cs typeface="Calibri" panose="020F0502020204030204" pitchFamily="34" charset="0"/>
                </a:rPr>
                <a:t>Infrastructure</a:t>
              </a:r>
              <a:endParaRPr lang="en-US" sz="2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5900272" y="4275389"/>
              <a:ext cx="920220" cy="631780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>
                  <a:latin typeface="Calibri" panose="020F0502020204030204" pitchFamily="34" charset="0"/>
                  <a:cs typeface="Calibri" panose="020F0502020204030204" pitchFamily="34" charset="0"/>
                </a:rPr>
                <a:t>SM</a:t>
              </a:r>
              <a:endParaRPr lang="en-US" sz="2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6968822" y="4284420"/>
              <a:ext cx="920220" cy="631780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>
                  <a:latin typeface="Calibri" panose="020F0502020204030204" pitchFamily="34" charset="0"/>
                  <a:cs typeface="Calibri" panose="020F0502020204030204" pitchFamily="34" charset="0"/>
                </a:rPr>
                <a:t>SM</a:t>
              </a:r>
              <a:endParaRPr lang="en-US" sz="2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8037373" y="4284295"/>
              <a:ext cx="920220" cy="631780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>
                  <a:latin typeface="Calibri" panose="020F0502020204030204" pitchFamily="34" charset="0"/>
                  <a:cs typeface="Calibri" panose="020F0502020204030204" pitchFamily="34" charset="0"/>
                </a:rPr>
                <a:t>SM</a:t>
              </a:r>
              <a:endParaRPr lang="en-US" sz="2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9146435" y="4284295"/>
              <a:ext cx="920220" cy="631780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>
                  <a:latin typeface="Calibri" panose="020F0502020204030204" pitchFamily="34" charset="0"/>
                  <a:cs typeface="Calibri" panose="020F0502020204030204" pitchFamily="34" charset="0"/>
                </a:rPr>
                <a:t>SM</a:t>
              </a:r>
              <a:endParaRPr lang="en-US" sz="2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40" name="Straight Arrow Connector 39"/>
            <p:cNvCxnSpPr>
              <a:stCxn id="6" idx="2"/>
            </p:cNvCxnSpPr>
            <p:nvPr/>
          </p:nvCxnSpPr>
          <p:spPr>
            <a:xfrm flipH="1">
              <a:off x="7319696" y="3244665"/>
              <a:ext cx="1" cy="308214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7" idx="2"/>
            </p:cNvCxnSpPr>
            <p:nvPr/>
          </p:nvCxnSpPr>
          <p:spPr>
            <a:xfrm flipH="1">
              <a:off x="9501240" y="3244666"/>
              <a:ext cx="1" cy="308213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 flipH="1">
              <a:off x="6360380" y="3976081"/>
              <a:ext cx="1" cy="319471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H="1">
              <a:off x="7463262" y="3976081"/>
              <a:ext cx="1" cy="319471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>
            <a:xfrm flipH="1">
              <a:off x="8497483" y="3976081"/>
              <a:ext cx="1" cy="319471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 flipH="1">
              <a:off x="9611962" y="3976081"/>
              <a:ext cx="1" cy="319471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Rectangle 53"/>
            <p:cNvSpPr/>
            <p:nvPr/>
          </p:nvSpPr>
          <p:spPr>
            <a:xfrm>
              <a:off x="8427129" y="2001395"/>
              <a:ext cx="2846339" cy="1369199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10534804" y="2017586"/>
              <a:ext cx="738664" cy="1343683"/>
            </a:xfrm>
            <a:prstGeom prst="rect">
              <a:avLst/>
            </a:prstGeom>
            <a:noFill/>
          </p:spPr>
          <p:txBody>
            <a:bodyPr vert="vert" wrap="square" rtlCol="0">
              <a:spAutoFit/>
            </a:bodyPr>
            <a:lstStyle/>
            <a:p>
              <a:pPr algn="ctr"/>
              <a:r>
                <a:rPr lang="en-US" altLang="zh-CN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tandalone</a:t>
              </a:r>
              <a:r>
                <a:rPr lang="zh-CN" altLang="en-US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altLang="zh-CN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library</a:t>
              </a:r>
              <a:endParaRPr lang="en-US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64" name="Elbow Connector 63"/>
            <p:cNvCxnSpPr>
              <a:stCxn id="25" idx="3"/>
              <a:endCxn id="18" idx="0"/>
            </p:cNvCxnSpPr>
            <p:nvPr/>
          </p:nvCxnSpPr>
          <p:spPr>
            <a:xfrm>
              <a:off x="10436453" y="3760504"/>
              <a:ext cx="523545" cy="514883"/>
            </a:xfrm>
            <a:prstGeom prst="bentConnector2">
              <a:avLst/>
            </a:prstGeom>
            <a:ln w="2540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2682658"/>
              </p:ext>
            </p:extLst>
          </p:nvPr>
        </p:nvGraphicFramePr>
        <p:xfrm>
          <a:off x="6741250" y="4675388"/>
          <a:ext cx="4956792" cy="195072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478396">
                  <a:extLst>
                    <a:ext uri="{9D8B030D-6E8A-4147-A177-3AD203B41FA5}">
                      <a16:colId xmlns:a16="http://schemas.microsoft.com/office/drawing/2014/main" val="4141272819"/>
                    </a:ext>
                  </a:extLst>
                </a:gridCol>
                <a:gridCol w="2478396">
                  <a:extLst>
                    <a:ext uri="{9D8B030D-6E8A-4147-A177-3AD203B41FA5}">
                      <a16:colId xmlns:a16="http://schemas.microsoft.com/office/drawing/2014/main" val="1700454763"/>
                    </a:ext>
                  </a:extLst>
                </a:gridCol>
              </a:tblGrid>
              <a:tr h="136829"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/>
                        <a:t>API Calls Forwarded to GPU Model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57273345"/>
                  </a:ext>
                </a:extLst>
              </a:tr>
              <a:tr h="136829">
                <a:tc>
                  <a:txBody>
                    <a:bodyPr/>
                    <a:lstStyle/>
                    <a:p>
                      <a:r>
                        <a:rPr lang="en-US" sz="1200">
                          <a:latin typeface="Consolas" panose="020B0609020204030204" pitchFamily="49" charset="0"/>
                        </a:rPr>
                        <a:t>__</a:t>
                      </a:r>
                      <a:r>
                        <a:rPr lang="en-US" sz="1200" err="1">
                          <a:latin typeface="Consolas" panose="020B0609020204030204" pitchFamily="49" charset="0"/>
                        </a:rPr>
                        <a:t>cudaRegisterFatBinary</a:t>
                      </a:r>
                      <a:endParaRPr lang="en-US" sz="1200">
                        <a:latin typeface="Consolas" panose="020B06090202040302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err="1">
                          <a:latin typeface="Consolas" panose="020B0609020204030204" pitchFamily="49" charset="0"/>
                        </a:rPr>
                        <a:t>cudaFree</a:t>
                      </a:r>
                      <a:endParaRPr lang="en-US" sz="1200">
                        <a:latin typeface="Consolas" panose="020B06090202040302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44631024"/>
                  </a:ext>
                </a:extLst>
              </a:tr>
              <a:tr h="136829"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>
                          <a:latin typeface="Consolas" panose="020B0609020204030204" pitchFamily="49" charset="0"/>
                        </a:rPr>
                        <a:t>__</a:t>
                      </a:r>
                      <a:r>
                        <a:rPr lang="en-US" sz="1200" err="1">
                          <a:latin typeface="Consolas" panose="020B0609020204030204" pitchFamily="49" charset="0"/>
                        </a:rPr>
                        <a:t>cudaRegisterFunction</a:t>
                      </a:r>
                      <a:endParaRPr lang="en-US" sz="1200">
                        <a:latin typeface="Consolas" panose="020B06090202040302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err="1">
                          <a:latin typeface="Consolas" panose="020B0609020204030204" pitchFamily="49" charset="0"/>
                        </a:rPr>
                        <a:t>cudaLaunch</a:t>
                      </a:r>
                      <a:endParaRPr lang="en-US" sz="1200">
                        <a:latin typeface="Consolas" panose="020B06090202040302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61023543"/>
                  </a:ext>
                </a:extLst>
              </a:tr>
              <a:tr h="136829">
                <a:tc>
                  <a:txBody>
                    <a:bodyPr/>
                    <a:lstStyle/>
                    <a:p>
                      <a:r>
                        <a:rPr lang="en-US" sz="1200" err="1">
                          <a:latin typeface="Consolas" panose="020B0609020204030204" pitchFamily="49" charset="0"/>
                        </a:rPr>
                        <a:t>cudaMalloc</a:t>
                      </a:r>
                      <a:endParaRPr lang="en-US" sz="1200">
                        <a:latin typeface="Consolas" panose="020B06090202040302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err="1">
                          <a:latin typeface="Consolas" panose="020B0609020204030204" pitchFamily="49" charset="0"/>
                        </a:rPr>
                        <a:t>cudaGetLastError</a:t>
                      </a:r>
                      <a:endParaRPr lang="en-US" sz="1200">
                        <a:latin typeface="Consolas" panose="020B06090202040302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1679375"/>
                  </a:ext>
                </a:extLst>
              </a:tr>
              <a:tr h="136829">
                <a:tc>
                  <a:txBody>
                    <a:bodyPr/>
                    <a:lstStyle/>
                    <a:p>
                      <a:r>
                        <a:rPr lang="en-US" sz="1200" err="1">
                          <a:latin typeface="Consolas" panose="020B0609020204030204" pitchFamily="49" charset="0"/>
                        </a:rPr>
                        <a:t>cudaMemcpy</a:t>
                      </a:r>
                      <a:endParaRPr lang="en-US" sz="1200">
                        <a:latin typeface="Consolas" panose="020B06090202040302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err="1">
                          <a:latin typeface="Consolas" panose="020B0609020204030204" pitchFamily="49" charset="0"/>
                        </a:rPr>
                        <a:t>cudaRegisterVar</a:t>
                      </a:r>
                      <a:endParaRPr lang="en-US" sz="1200">
                        <a:latin typeface="Consolas" panose="020B06090202040302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72501239"/>
                  </a:ext>
                </a:extLst>
              </a:tr>
              <a:tr h="136829">
                <a:tc>
                  <a:txBody>
                    <a:bodyPr/>
                    <a:lstStyle/>
                    <a:p>
                      <a:r>
                        <a:rPr lang="en-US" sz="1200" err="1">
                          <a:latin typeface="Consolas" panose="020B0609020204030204" pitchFamily="49" charset="0"/>
                        </a:rPr>
                        <a:t>cudaConfigureCall</a:t>
                      </a:r>
                      <a:endParaRPr lang="en-US" sz="1200">
                        <a:latin typeface="Consolas" panose="020B06090202040302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err="1">
                          <a:latin typeface="Consolas" panose="020B0609020204030204" pitchFamily="49" charset="0"/>
                        </a:rPr>
                        <a:t>cudaSetupArgument</a:t>
                      </a:r>
                      <a:endParaRPr lang="en-US" sz="1200">
                        <a:latin typeface="Consolas" panose="020B06090202040302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1905891"/>
                  </a:ext>
                </a:extLst>
              </a:tr>
              <a:tr h="136829">
                <a:tc gridSpan="2"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err="1">
                          <a:latin typeface="Consolas" panose="020B0609020204030204" pitchFamily="49" charset="0"/>
                        </a:rPr>
                        <a:t>cudaOccupancyMaxActiveBlocksPerMultiprocessorWithFlags</a:t>
                      </a:r>
                      <a:endParaRPr lang="en-US" sz="1200">
                        <a:latin typeface="Consolas" panose="020B0609020204030204" pitchFamily="49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0248987"/>
                  </a:ext>
                </a:extLst>
              </a:tr>
            </a:tbl>
          </a:graphicData>
        </a:graphic>
      </p:graphicFrame>
      <p:sp>
        <p:nvSpPr>
          <p:cNvPr id="12" name="Slide Number Placeholder 2">
            <a:extLst>
              <a:ext uri="{FF2B5EF4-FFF2-40B4-BE49-F238E27FC236}">
                <a16:creationId xmlns:a16="http://schemas.microsoft.com/office/drawing/2014/main" id="{6F41366C-6CDA-3147-29C1-60FF9969ABE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1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1291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83DF22-4342-04B7-9AB6-2E9CE6F2C3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261257"/>
            <a:ext cx="10096500" cy="774779"/>
          </a:xfrm>
        </p:spPr>
        <p:txBody>
          <a:bodyPr/>
          <a:lstStyle/>
          <a:p>
            <a:r>
              <a:rPr lang="en-US" i="1" dirty="0" err="1"/>
              <a:t>balar</a:t>
            </a:r>
            <a:r>
              <a:rPr lang="en-US" dirty="0"/>
              <a:t> Integrated With </a:t>
            </a:r>
            <a:r>
              <a:rPr lang="en-US" i="1" dirty="0" err="1"/>
              <a:t>vanadis</a:t>
            </a:r>
            <a:r>
              <a:rPr lang="en-US" dirty="0"/>
              <a:t> via MMAP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F75EFDE-2701-BC03-BF26-C278C0BB5F0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1702562" y="6471387"/>
            <a:ext cx="489438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167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1D41EB3-D03C-A221-0513-721812EB4780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663"/>
            <a:ext cx="5057775" cy="4910137"/>
          </a:xfrm>
        </p:spPr>
        <p:txBody>
          <a:bodyPr/>
          <a:lstStyle/>
          <a:p>
            <a:r>
              <a:rPr lang="en-US"/>
              <a:t>When coupled with </a:t>
            </a:r>
            <a:r>
              <a:rPr lang="en-US" err="1"/>
              <a:t>vanadis</a:t>
            </a:r>
            <a:r>
              <a:rPr lang="en-US"/>
              <a:t>, RVA23+CUDA binaries can be run</a:t>
            </a:r>
          </a:p>
          <a:p>
            <a:pPr lvl="1"/>
            <a:r>
              <a:rPr lang="en-US"/>
              <a:t>Add </a:t>
            </a:r>
            <a:r>
              <a:rPr lang="en-US" err="1"/>
              <a:t>balar</a:t>
            </a:r>
            <a:r>
              <a:rPr lang="en-US"/>
              <a:t> as a device in </a:t>
            </a:r>
            <a:r>
              <a:rPr lang="en-US" err="1"/>
              <a:t>VanadisOS</a:t>
            </a:r>
            <a:r>
              <a:rPr lang="en-US"/>
              <a:t> with file descriptor being -2000 at 0x8010000</a:t>
            </a:r>
          </a:p>
          <a:p>
            <a:pPr lvl="1"/>
            <a:r>
              <a:rPr lang="en-US" err="1"/>
              <a:t>balar</a:t>
            </a:r>
            <a:r>
              <a:rPr lang="en-US"/>
              <a:t> and the </a:t>
            </a:r>
            <a:r>
              <a:rPr lang="en-US" err="1"/>
              <a:t>dmaEngine</a:t>
            </a:r>
            <a:r>
              <a:rPr lang="en-US"/>
              <a:t> have both </a:t>
            </a:r>
            <a:r>
              <a:rPr lang="en-US" err="1"/>
              <a:t>mem_iface</a:t>
            </a:r>
            <a:r>
              <a:rPr lang="en-US"/>
              <a:t> (for data packets) and </a:t>
            </a:r>
            <a:r>
              <a:rPr lang="en-US" err="1"/>
              <a:t>mmio_iface</a:t>
            </a:r>
            <a:r>
              <a:rPr lang="en-US"/>
              <a:t> (for command packets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8689DBD-1D79-6F0B-B04C-5DA0722494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6364" y="1109708"/>
            <a:ext cx="6161811" cy="4910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3336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CF78B2-8397-078A-364D-1E05F47B46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uilding SST with GPU Suppor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6A49781-60C5-B655-1671-84295FB9694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68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AC49DDF-428F-6CDF-DC70-077733CC041F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Requires LLVM and RISC-V </a:t>
            </a:r>
            <a:r>
              <a:rPr lang="en-US" err="1"/>
              <a:t>gcc</a:t>
            </a:r>
            <a:r>
              <a:rPr lang="en-US"/>
              <a:t> toolchai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>
                <a:hlinkClick r:id="rId2"/>
              </a:rPr>
              <a:t>https://github.com/llvm/llvm-project.git</a:t>
            </a:r>
            <a:endParaRPr lang="en-US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>
                <a:hlinkClick r:id="rId3"/>
              </a:rPr>
              <a:t>https://github.com/riscv-collab/riscv-gnu-toolchain.git</a:t>
            </a:r>
            <a:endParaRPr lang="en-US"/>
          </a:p>
          <a:p>
            <a:r>
              <a:rPr lang="en-US"/>
              <a:t>Requires GPGPU-Si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>
                <a:hlinkClick r:id="rId4"/>
              </a:rPr>
              <a:t>https://github.com/accel-sim/gpgpu-sim_distribution.git</a:t>
            </a:r>
            <a:endParaRPr lang="en-US"/>
          </a:p>
          <a:p>
            <a:r>
              <a:rPr lang="en-US"/>
              <a:t>Requires CUDA (tested with 10 and 11)</a:t>
            </a:r>
          </a:p>
          <a:p>
            <a:endParaRPr lang="en-US"/>
          </a:p>
          <a:p>
            <a:r>
              <a:rPr lang="en-US"/>
              <a:t>Build instructions in ../sst/elements/balar/README.md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8660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EA6420-3F21-5A83-4BAE-6B7371CD51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261257"/>
            <a:ext cx="10096500" cy="774779"/>
          </a:xfrm>
        </p:spPr>
        <p:txBody>
          <a:bodyPr/>
          <a:lstStyle/>
          <a:p>
            <a:r>
              <a:rPr lang="en-US"/>
              <a:t>Running an Example – Hello Worl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6541915-FC27-343F-1667-1002BB8A033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1702562" y="6471387"/>
            <a:ext cx="489438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169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2F43076-77F8-8BB1-BE5D-2910E84FE47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54050" y="5676900"/>
            <a:ext cx="11049000" cy="774700"/>
          </a:xfrm>
        </p:spPr>
        <p:txBody>
          <a:bodyPr/>
          <a:lstStyle/>
          <a:p>
            <a:r>
              <a:rPr lang="en-US"/>
              <a:t>Python script shows how components are connected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B2100FF-7B76-BD1D-C803-BF4B9DFDEBBE}"/>
              </a:ext>
            </a:extLst>
          </p:cNvPr>
          <p:cNvPicPr>
            <a:picLocks noChangeAspect="1"/>
          </p:cNvPicPr>
          <p:nvPr/>
        </p:nvPicPr>
        <p:blipFill>
          <a:blip r:embed="rId2">
            <a:lum/>
            <a:alphaModFix/>
          </a:blip>
          <a:srcRect/>
          <a:stretch>
            <a:fillRect/>
          </a:stretch>
        </p:blipFill>
        <p:spPr>
          <a:xfrm>
            <a:off x="3133724" y="971355"/>
            <a:ext cx="6327555" cy="452229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95397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5F04F70-9D9D-1D41-A496-0B0CF54331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uilding Blocks: 101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0F2E9B4-7313-4649-A1A9-D68216E270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73FA0D63-450B-8542-9794-462954172AB0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5879224" cy="4910091"/>
          </a:xfrm>
        </p:spPr>
        <p:txBody>
          <a:bodyPr>
            <a:normAutofit fontScale="85000" lnSpcReduction="20000"/>
          </a:bodyPr>
          <a:lstStyle/>
          <a:p>
            <a:r>
              <a:rPr lang="en-US"/>
              <a:t>In SST, systems are described as a set of </a:t>
            </a:r>
            <a:r>
              <a:rPr lang="en-US" b="1">
                <a:solidFill>
                  <a:schemeClr val="accent3"/>
                </a:solidFill>
              </a:rPr>
              <a:t>components</a:t>
            </a:r>
          </a:p>
          <a:p>
            <a:endParaRPr lang="en-US"/>
          </a:p>
          <a:p>
            <a:r>
              <a:rPr lang="en-US"/>
              <a:t>Components are connected by </a:t>
            </a:r>
            <a:r>
              <a:rPr lang="en-US" b="1">
                <a:solidFill>
                  <a:schemeClr val="accent3"/>
                </a:solidFill>
              </a:rPr>
              <a:t>links</a:t>
            </a:r>
          </a:p>
          <a:p>
            <a:endParaRPr lang="en-US"/>
          </a:p>
          <a:p>
            <a:r>
              <a:rPr lang="en-US"/>
              <a:t>Components communicate by sending </a:t>
            </a:r>
            <a:r>
              <a:rPr lang="en-US" b="1">
                <a:solidFill>
                  <a:schemeClr val="accent3"/>
                </a:solidFill>
              </a:rPr>
              <a:t>events</a:t>
            </a:r>
            <a:r>
              <a:rPr lang="en-US"/>
              <a:t> over the links</a:t>
            </a:r>
          </a:p>
          <a:p>
            <a:endParaRPr lang="en-US"/>
          </a:p>
          <a:p>
            <a:r>
              <a:rPr lang="en-US"/>
              <a:t>When creating models for SST, developers map their models to this structure.</a:t>
            </a:r>
          </a:p>
          <a:p>
            <a:endParaRPr lang="en-US"/>
          </a:p>
          <a:p>
            <a:r>
              <a:rPr lang="en-US"/>
              <a:t>When running models in SST, the user maps their desired system to this structure and tells SST which components to use and how they are linked.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F15C1FE-C949-5C4E-900C-AAA1053395AC}"/>
              </a:ext>
            </a:extLst>
          </p:cNvPr>
          <p:cNvSpPr txBox="1"/>
          <p:nvPr/>
        </p:nvSpPr>
        <p:spPr>
          <a:xfrm>
            <a:off x="7363887" y="5124922"/>
            <a:ext cx="3644484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>
                <a:solidFill>
                  <a:schemeClr val="accent4"/>
                </a:solidFill>
                <a:latin typeface="Gill Sans MT" panose="020B0502020104020203" pitchFamily="34" charset="77"/>
              </a:rPr>
              <a:t>Element Library</a:t>
            </a:r>
          </a:p>
          <a:p>
            <a:r>
              <a:rPr lang="en-US" sz="2200" i="1">
                <a:latin typeface="Gill Sans MT" panose="020B0502020104020203" pitchFamily="34" charset="77"/>
              </a:rPr>
              <a:t>A collection of components (and other SST building blocks)</a:t>
            </a: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6705D3A2-D37D-75A9-76E8-62DC52E5C5FC}"/>
              </a:ext>
            </a:extLst>
          </p:cNvPr>
          <p:cNvGrpSpPr/>
          <p:nvPr/>
        </p:nvGrpSpPr>
        <p:grpSpPr>
          <a:xfrm>
            <a:off x="7783810" y="1109709"/>
            <a:ext cx="2698195" cy="3466936"/>
            <a:chOff x="7893605" y="648645"/>
            <a:chExt cx="2698195" cy="3466936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939D1D65-EF9C-A896-FB3D-B6C8EC7428C4}"/>
                </a:ext>
              </a:extLst>
            </p:cNvPr>
            <p:cNvSpPr/>
            <p:nvPr/>
          </p:nvSpPr>
          <p:spPr>
            <a:xfrm>
              <a:off x="7893605" y="648646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/>
                <a:t>Component</a:t>
              </a:r>
            </a:p>
            <a:p>
              <a:pPr algn="ctr"/>
              <a:r>
                <a:rPr lang="en-US" sz="1200" i="1"/>
                <a:t>Core</a:t>
              </a:r>
            </a:p>
          </p:txBody>
        </p:sp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17DA81CB-ED7C-36DE-8C76-E20DF2BA5EB1}"/>
                </a:ext>
              </a:extLst>
            </p:cNvPr>
            <p:cNvSpPr/>
            <p:nvPr/>
          </p:nvSpPr>
          <p:spPr>
            <a:xfrm>
              <a:off x="9549384" y="648645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/>
                <a:t>Component</a:t>
              </a:r>
            </a:p>
            <a:p>
              <a:pPr algn="ctr"/>
              <a:r>
                <a:rPr lang="en-US" sz="1200" i="1"/>
                <a:t>Core</a:t>
              </a: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7C9D17C0-7EE0-A443-AECA-7BA35D9E2D13}"/>
                </a:ext>
              </a:extLst>
            </p:cNvPr>
            <p:cNvSpPr/>
            <p:nvPr/>
          </p:nvSpPr>
          <p:spPr>
            <a:xfrm>
              <a:off x="7893605" y="2010117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/>
                <a:t>Component</a:t>
              </a:r>
            </a:p>
            <a:p>
              <a:pPr algn="ctr"/>
              <a:r>
                <a:rPr lang="en-US" sz="1200" i="1"/>
                <a:t>Cache</a:t>
              </a: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218C62F5-F7BB-AF97-26AF-086709363896}"/>
                </a:ext>
              </a:extLst>
            </p:cNvPr>
            <p:cNvSpPr/>
            <p:nvPr/>
          </p:nvSpPr>
          <p:spPr>
            <a:xfrm>
              <a:off x="9549384" y="2010117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/>
                <a:t>Component</a:t>
              </a:r>
            </a:p>
            <a:p>
              <a:pPr algn="ctr"/>
              <a:r>
                <a:rPr lang="en-US" sz="1200" i="1"/>
                <a:t>Cache</a:t>
              </a: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223EB7AE-799D-7E7E-15BE-03E486F8B445}"/>
                </a:ext>
              </a:extLst>
            </p:cNvPr>
            <p:cNvSpPr/>
            <p:nvPr/>
          </p:nvSpPr>
          <p:spPr>
            <a:xfrm>
              <a:off x="7893605" y="3371590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/>
                <a:t>Component</a:t>
              </a:r>
            </a:p>
            <a:p>
              <a:pPr algn="ctr"/>
              <a:r>
                <a:rPr lang="en-US" sz="1200" i="1" err="1"/>
                <a:t>NoC</a:t>
              </a:r>
              <a:r>
                <a:rPr lang="en-US" sz="1200" i="1"/>
                <a:t> Router</a:t>
              </a: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2FD78360-63C4-5015-9999-52B1482AB1C1}"/>
                </a:ext>
              </a:extLst>
            </p:cNvPr>
            <p:cNvSpPr/>
            <p:nvPr/>
          </p:nvSpPr>
          <p:spPr>
            <a:xfrm>
              <a:off x="9549384" y="3371590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/>
                <a:t>Component</a:t>
              </a:r>
            </a:p>
            <a:p>
              <a:pPr algn="ctr"/>
              <a:r>
                <a:rPr lang="en-US" sz="1200" i="1" err="1"/>
                <a:t>NoC</a:t>
              </a:r>
              <a:r>
                <a:rPr lang="en-US" sz="1200" i="1"/>
                <a:t> Router</a:t>
              </a:r>
            </a:p>
          </p:txBody>
        </p: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628325B6-1DF7-75F6-2638-A2B80591AC8B}"/>
              </a:ext>
            </a:extLst>
          </p:cNvPr>
          <p:cNvGrpSpPr/>
          <p:nvPr/>
        </p:nvGrpSpPr>
        <p:grpSpPr>
          <a:xfrm>
            <a:off x="8145647" y="1864763"/>
            <a:ext cx="1974519" cy="2479794"/>
            <a:chOff x="8255442" y="1403699"/>
            <a:chExt cx="1974519" cy="2479794"/>
          </a:xfrm>
        </p:grpSpPr>
        <p:sp>
          <p:nvSpPr>
            <p:cNvPr id="27" name="Left-Right Arrow 26">
              <a:extLst>
                <a:ext uri="{FF2B5EF4-FFF2-40B4-BE49-F238E27FC236}">
                  <a16:creationId xmlns:a16="http://schemas.microsoft.com/office/drawing/2014/main" id="{92CC2F5C-278C-75DD-1295-CF2F0C1914E0}"/>
                </a:ext>
              </a:extLst>
            </p:cNvPr>
            <p:cNvSpPr/>
            <p:nvPr/>
          </p:nvSpPr>
          <p:spPr>
            <a:xfrm rot="5400000">
              <a:off x="8117135" y="1542006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/>
                <a:t>Link</a:t>
              </a:r>
            </a:p>
          </p:txBody>
        </p:sp>
        <p:sp>
          <p:nvSpPr>
            <p:cNvPr id="28" name="Left-Right Arrow 27">
              <a:extLst>
                <a:ext uri="{FF2B5EF4-FFF2-40B4-BE49-F238E27FC236}">
                  <a16:creationId xmlns:a16="http://schemas.microsoft.com/office/drawing/2014/main" id="{C2EC7A0A-5E9D-4F06-1B17-81BB4D73C52F}"/>
                </a:ext>
              </a:extLst>
            </p:cNvPr>
            <p:cNvSpPr/>
            <p:nvPr/>
          </p:nvSpPr>
          <p:spPr>
            <a:xfrm rot="5400000">
              <a:off x="8117136" y="2914542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/>
                <a:t>Link</a:t>
              </a:r>
            </a:p>
          </p:txBody>
        </p:sp>
        <p:sp>
          <p:nvSpPr>
            <p:cNvPr id="29" name="Left-Right Arrow 28">
              <a:extLst>
                <a:ext uri="{FF2B5EF4-FFF2-40B4-BE49-F238E27FC236}">
                  <a16:creationId xmlns:a16="http://schemas.microsoft.com/office/drawing/2014/main" id="{69DDFDB0-2EE5-C2CF-C23C-E48BD1922646}"/>
                </a:ext>
              </a:extLst>
            </p:cNvPr>
            <p:cNvSpPr/>
            <p:nvPr/>
          </p:nvSpPr>
          <p:spPr>
            <a:xfrm rot="5400000">
              <a:off x="9772915" y="1542007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/>
                <a:t>Link</a:t>
              </a:r>
            </a:p>
          </p:txBody>
        </p:sp>
        <p:sp>
          <p:nvSpPr>
            <p:cNvPr id="30" name="Left-Right Arrow 29">
              <a:extLst>
                <a:ext uri="{FF2B5EF4-FFF2-40B4-BE49-F238E27FC236}">
                  <a16:creationId xmlns:a16="http://schemas.microsoft.com/office/drawing/2014/main" id="{11671F5B-D2CA-5DDB-F38D-108F3599F630}"/>
                </a:ext>
              </a:extLst>
            </p:cNvPr>
            <p:cNvSpPr/>
            <p:nvPr/>
          </p:nvSpPr>
          <p:spPr>
            <a:xfrm rot="5400000">
              <a:off x="9772915" y="2892987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/>
                <a:t>Link</a:t>
              </a:r>
            </a:p>
          </p:txBody>
        </p:sp>
        <p:sp>
          <p:nvSpPr>
            <p:cNvPr id="31" name="Left-Right Arrow 30">
              <a:extLst>
                <a:ext uri="{FF2B5EF4-FFF2-40B4-BE49-F238E27FC236}">
                  <a16:creationId xmlns:a16="http://schemas.microsoft.com/office/drawing/2014/main" id="{32982686-C08D-7638-9393-EF0169F6F7FB}"/>
                </a:ext>
              </a:extLst>
            </p:cNvPr>
            <p:cNvSpPr/>
            <p:nvPr/>
          </p:nvSpPr>
          <p:spPr>
            <a:xfrm>
              <a:off x="8936021" y="3564754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/>
                <a:t>Link</a:t>
              </a:r>
            </a:p>
          </p:txBody>
        </p:sp>
      </p:grpSp>
      <p:sp>
        <p:nvSpPr>
          <p:cNvPr id="35" name="Rectangle 34">
            <a:extLst>
              <a:ext uri="{FF2B5EF4-FFF2-40B4-BE49-F238E27FC236}">
                <a16:creationId xmlns:a16="http://schemas.microsoft.com/office/drawing/2014/main" id="{0CE1E47D-3BB3-29FB-785C-608C90B18F7D}"/>
              </a:ext>
            </a:extLst>
          </p:cNvPr>
          <p:cNvSpPr/>
          <p:nvPr/>
        </p:nvSpPr>
        <p:spPr>
          <a:xfrm>
            <a:off x="8590776" y="1519228"/>
            <a:ext cx="595353" cy="595352"/>
          </a:xfrm>
          <a:prstGeom prst="rect">
            <a:avLst/>
          </a:prstGeom>
          <a:gradFill flip="none" rotWithShape="1">
            <a:gsLst>
              <a:gs pos="0">
                <a:srgbClr val="FF9F4A">
                  <a:tint val="66000"/>
                  <a:satMod val="160000"/>
                </a:srgbClr>
              </a:gs>
              <a:gs pos="50000">
                <a:srgbClr val="FF9F4A">
                  <a:tint val="44500"/>
                  <a:satMod val="160000"/>
                </a:srgbClr>
              </a:gs>
              <a:gs pos="100000">
                <a:srgbClr val="FF9F4A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45720" rIns="45720" rtlCol="0" anchor="ctr"/>
          <a:lstStyle/>
          <a:p>
            <a:pPr algn="ctr"/>
            <a:r>
              <a:rPr lang="en-US" sz="1200" b="1"/>
              <a:t>Event</a:t>
            </a:r>
          </a:p>
          <a:p>
            <a:pPr algn="ctr"/>
            <a:r>
              <a:rPr lang="en-US" sz="1200" i="1"/>
              <a:t>Load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D5FE7B94-4B66-CB4B-4428-87328814549B}"/>
              </a:ext>
            </a:extLst>
          </p:cNvPr>
          <p:cNvSpPr/>
          <p:nvPr/>
        </p:nvSpPr>
        <p:spPr>
          <a:xfrm>
            <a:off x="8585417" y="2945786"/>
            <a:ext cx="602647" cy="595352"/>
          </a:xfrm>
          <a:prstGeom prst="rect">
            <a:avLst/>
          </a:prstGeom>
          <a:gradFill flip="none" rotWithShape="1">
            <a:gsLst>
              <a:gs pos="0">
                <a:srgbClr val="FF9F4A">
                  <a:tint val="66000"/>
                  <a:satMod val="160000"/>
                </a:srgbClr>
              </a:gs>
              <a:gs pos="50000">
                <a:srgbClr val="FF9F4A">
                  <a:tint val="44500"/>
                  <a:satMod val="160000"/>
                </a:srgbClr>
              </a:gs>
              <a:gs pos="100000">
                <a:srgbClr val="FF9F4A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45720" rIns="45720" rtlCol="0" anchor="ctr"/>
          <a:lstStyle/>
          <a:p>
            <a:pPr algn="ctr"/>
            <a:r>
              <a:rPr lang="en-US" sz="1200" b="1"/>
              <a:t>Event</a:t>
            </a:r>
          </a:p>
          <a:p>
            <a:pPr algn="ctr"/>
            <a:r>
              <a:rPr lang="en-US" sz="1200" i="1"/>
              <a:t>Data</a:t>
            </a:r>
          </a:p>
        </p:txBody>
      </p:sp>
    </p:spTree>
    <p:extLst>
      <p:ext uri="{BB962C8B-B14F-4D97-AF65-F5344CB8AC3E}">
        <p14:creationId xmlns:p14="http://schemas.microsoft.com/office/powerpoint/2010/main" val="686951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54167E-6 -4.81481E-6 L 0.00143 0.20718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" y="103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3.33333E-6 L 0.00013 -0.2081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1" y="-10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3" grpId="0"/>
      <p:bldP spid="35" grpId="0" animBg="1"/>
      <p:bldP spid="35" grpId="1" animBg="1"/>
      <p:bldP spid="35" grpId="2" animBg="1"/>
      <p:bldP spid="36" grpId="0" animBg="1"/>
      <p:bldP spid="36" grpId="1" animBg="1"/>
    </p:bld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EA6420-3F21-5A83-4BAE-6B7371CD51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261257"/>
            <a:ext cx="10096500" cy="774779"/>
          </a:xfrm>
        </p:spPr>
        <p:txBody>
          <a:bodyPr/>
          <a:lstStyle/>
          <a:p>
            <a:r>
              <a:rPr lang="en-US"/>
              <a:t>Running an Example – Hello Worl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6541915-FC27-343F-1667-1002BB8A033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1702562" y="6471387"/>
            <a:ext cx="489438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170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2F43076-77F8-8BB1-BE5D-2910E84FE47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54050" y="5676900"/>
            <a:ext cx="11049000" cy="774700"/>
          </a:xfrm>
        </p:spPr>
        <p:txBody>
          <a:bodyPr/>
          <a:lstStyle/>
          <a:p>
            <a:r>
              <a:rPr lang="en-US" dirty="0"/>
              <a:t>GPU configuration passed in as an option to the script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B709243-C2F8-B685-6EA5-9EFDE2A2CA55}"/>
              </a:ext>
            </a:extLst>
          </p:cNvPr>
          <p:cNvPicPr>
            <a:picLocks noChangeAspect="1"/>
          </p:cNvPicPr>
          <p:nvPr/>
        </p:nvPicPr>
        <p:blipFill>
          <a:blip r:embed="rId2">
            <a:lum/>
            <a:alphaModFix/>
          </a:blip>
          <a:srcRect/>
          <a:stretch>
            <a:fillRect/>
          </a:stretch>
        </p:blipFill>
        <p:spPr>
          <a:xfrm>
            <a:off x="712788" y="1036638"/>
            <a:ext cx="10766425" cy="464741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21757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4A7188-FC97-133B-1B7D-3D8C62C0B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nning an Example – Hello Worl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8B02971-ADD9-878B-C26C-BE118AF532A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71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36422E9-94F1-E2F2-B603-A3D345934FC6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2631817"/>
            <a:ext cx="11049000" cy="3387982"/>
          </a:xfrm>
        </p:spPr>
        <p:txBody>
          <a:bodyPr/>
          <a:lstStyle/>
          <a:p>
            <a:r>
              <a:rPr lang="en-US" dirty="0"/>
              <a:t>This runs the vector add kernel from the NVIDIA examples</a:t>
            </a:r>
          </a:p>
          <a:p>
            <a:r>
              <a:rPr lang="en-US" dirty="0"/>
              <a:t>The source is compiled as riscv64  target; LLVM needed for PTX but uses libraries from RISC-V </a:t>
            </a:r>
            <a:r>
              <a:rPr lang="en-US" dirty="0" err="1"/>
              <a:t>gcc</a:t>
            </a:r>
            <a:r>
              <a:rPr lang="en-US" dirty="0"/>
              <a:t> toolchain</a:t>
            </a:r>
          </a:p>
          <a:p>
            <a:r>
              <a:rPr lang="en-US" dirty="0"/>
              <a:t>Custom </a:t>
            </a:r>
            <a:r>
              <a:rPr lang="en-US" dirty="0" err="1"/>
              <a:t>libcudart</a:t>
            </a:r>
            <a:r>
              <a:rPr lang="en-US" dirty="0"/>
              <a:t> used to intercept CUDA APIs</a:t>
            </a:r>
          </a:p>
          <a:p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81B242F-16AB-2874-9E30-6BC572CB7FB1}"/>
              </a:ext>
            </a:extLst>
          </p:cNvPr>
          <p:cNvSpPr txBox="1"/>
          <p:nvPr/>
        </p:nvSpPr>
        <p:spPr>
          <a:xfrm>
            <a:off x="452437" y="1172207"/>
            <a:ext cx="10396537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>
                <a:latin typeface="Consolas" panose="020B0609020204030204" pitchFamily="49" charset="0"/>
              </a:rPr>
              <a:t>../balar/tests/testBalar-vanadis.py </a:t>
            </a:r>
          </a:p>
          <a:p>
            <a:r>
              <a:rPr lang="en-US" sz="2000">
                <a:latin typeface="Consolas" panose="020B0609020204030204" pitchFamily="49" charset="0"/>
              </a:rPr>
              <a:t>VANADIS_EXE=./</a:t>
            </a:r>
            <a:r>
              <a:rPr lang="en-US" sz="2000" err="1">
                <a:latin typeface="Consolas" panose="020B0609020204030204" pitchFamily="49" charset="0"/>
              </a:rPr>
              <a:t>vanadisLLVMRISCV</a:t>
            </a:r>
            <a:r>
              <a:rPr lang="en-US" sz="2000">
                <a:latin typeface="Consolas" panose="020B0609020204030204" pitchFamily="49" charset="0"/>
              </a:rPr>
              <a:t>/</a:t>
            </a:r>
            <a:r>
              <a:rPr lang="en-US" sz="2000" err="1">
                <a:latin typeface="Consolas" panose="020B0609020204030204" pitchFamily="49" charset="0"/>
              </a:rPr>
              <a:t>vecadd</a:t>
            </a:r>
            <a:r>
              <a:rPr lang="en-US" sz="2000">
                <a:latin typeface="Consolas" panose="020B0609020204030204" pitchFamily="49" charset="0"/>
              </a:rPr>
              <a:t> VANADIS_ISA=RISCV64 BALAR_CUDA_EXE_PATH=./</a:t>
            </a:r>
            <a:r>
              <a:rPr lang="en-US" sz="2000" err="1">
                <a:latin typeface="Consolas" panose="020B0609020204030204" pitchFamily="49" charset="0"/>
              </a:rPr>
              <a:t>vanadisLLVMRISCV</a:t>
            </a:r>
            <a:r>
              <a:rPr lang="en-US" sz="2000">
                <a:latin typeface="Consolas" panose="020B0609020204030204" pitchFamily="49" charset="0"/>
              </a:rPr>
              <a:t>/</a:t>
            </a:r>
            <a:r>
              <a:rPr lang="en-US" sz="2000" err="1">
                <a:latin typeface="Consolas" panose="020B0609020204030204" pitchFamily="49" charset="0"/>
              </a:rPr>
              <a:t>vecadd</a:t>
            </a:r>
            <a:r>
              <a:rPr lang="en-US" sz="2000">
                <a:latin typeface="Consolas" panose="020B0609020204030204" pitchFamily="49" charset="0"/>
              </a:rPr>
              <a:t> </a:t>
            </a:r>
            <a:r>
              <a:rPr lang="en-US" sz="2000" err="1">
                <a:latin typeface="Consolas" panose="020B0609020204030204" pitchFamily="49" charset="0"/>
              </a:rPr>
              <a:t>sst</a:t>
            </a:r>
            <a:r>
              <a:rPr lang="en-US" sz="2000">
                <a:latin typeface="Consolas" panose="020B0609020204030204" pitchFamily="49" charset="0"/>
              </a:rPr>
              <a:t> testBalar-vanadis.py --model-options='-c gpu-v100-mem.cfg'</a:t>
            </a:r>
          </a:p>
        </p:txBody>
      </p:sp>
    </p:spTree>
    <p:extLst>
      <p:ext uri="{BB962C8B-B14F-4D97-AF65-F5344CB8AC3E}">
        <p14:creationId xmlns:p14="http://schemas.microsoft.com/office/powerpoint/2010/main" val="1569228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4A7188-FC97-133B-1B7D-3D8C62C0B2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261257"/>
            <a:ext cx="10096500" cy="774779"/>
          </a:xfrm>
        </p:spPr>
        <p:txBody>
          <a:bodyPr/>
          <a:lstStyle/>
          <a:p>
            <a:r>
              <a:rPr lang="en-US"/>
              <a:t>Running an Example – Hello Worl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8B02971-ADD9-878B-C26C-BE118AF532A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1702562" y="6471387"/>
            <a:ext cx="489438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172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36422E9-94F1-E2F2-B603-A3D345934FC6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4910091"/>
          </a:xfrm>
        </p:spPr>
        <p:txBody>
          <a:bodyPr/>
          <a:lstStyle/>
          <a:p>
            <a:r>
              <a:rPr lang="en-US" dirty="0"/>
              <a:t>Too long to run in real time (~6min)</a:t>
            </a:r>
          </a:p>
          <a:p>
            <a:r>
              <a:rPr lang="en-US" dirty="0"/>
              <a:t>Stats file contains 22362 unique statistics</a:t>
            </a:r>
          </a:p>
          <a:p>
            <a:endParaRPr 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364A2DF-2035-8B2C-471E-2EC6FD5C242E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b="58174"/>
          <a:stretch/>
        </p:blipFill>
        <p:spPr>
          <a:xfrm>
            <a:off x="0" y="2083098"/>
            <a:ext cx="12192000" cy="1290723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A6FE4B6-BB03-7922-ABA4-D396CEC0EFEE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3847"/>
          <a:stretch/>
        </p:blipFill>
        <p:spPr>
          <a:xfrm>
            <a:off x="0" y="3373821"/>
            <a:ext cx="12192000" cy="1358204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42BDCDAB-B7BF-8FAC-9C40-49BE652239C7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b="34164"/>
          <a:stretch/>
        </p:blipFill>
        <p:spPr>
          <a:xfrm>
            <a:off x="0" y="4732025"/>
            <a:ext cx="12192000" cy="17948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3860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EC3BEC2D-89EA-62E8-A1DB-514AD5D704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745DD51-F0D8-4285-92C1-115A1DABF00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73</a:t>
            </a:fld>
            <a:endParaRPr lang="en-US"/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9303EA96-7A3D-4DF9-9D98-888E872A0053}"/>
              </a:ext>
            </a:extLst>
          </p:cNvPr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2489597" y="1109663"/>
            <a:ext cx="7365205" cy="4910137"/>
          </a:xfrm>
        </p:spPr>
      </p:pic>
    </p:spTree>
    <p:extLst>
      <p:ext uri="{BB962C8B-B14F-4D97-AF65-F5344CB8AC3E}">
        <p14:creationId xmlns:p14="http://schemas.microsoft.com/office/powerpoint/2010/main" val="888062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4B0154CF-2708-79DC-1E40-1342E25FC18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Backup Slid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C24318-C227-C14C-8797-6BDA81B9987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F6B149FD-26F7-3645-B4E7-BA8B8CC5EEA8}" type="slidenum">
              <a:rPr lang="en-US" smtClean="0"/>
              <a:pPr/>
              <a:t>1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3885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147BE4-8750-40C6-9B1E-55E1234672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err="1"/>
              <a:t>GPUWattch</a:t>
            </a:r>
            <a:r>
              <a:rPr lang="en-US" altLang="zh-CN"/>
              <a:t>:</a:t>
            </a:r>
            <a:r>
              <a:rPr lang="zh-CN" altLang="en-US"/>
              <a:t> </a:t>
            </a:r>
            <a:r>
              <a:rPr lang="en-US" altLang="zh-CN"/>
              <a:t>Power</a:t>
            </a:r>
            <a:r>
              <a:rPr lang="en-US"/>
              <a:t> mod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F7F692-E9CC-46BD-99FA-519279299F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75</a:t>
            </a:fld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8B73F5-60B6-45A5-8362-F96AFB731C70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CA"/>
              <a:t>Estimate power consumed by the GPU according to the timing behavior</a:t>
            </a:r>
          </a:p>
          <a:p>
            <a:r>
              <a:rPr lang="en-CA"/>
              <a:t>Ideal for evaluating fine-grained power management mechanisms</a:t>
            </a:r>
          </a:p>
          <a:p>
            <a:r>
              <a:rPr lang="en-CA"/>
              <a:t>Validated with power measurements from GV100</a:t>
            </a:r>
          </a:p>
          <a:p>
            <a:endParaRPr lang="en-US"/>
          </a:p>
          <a:p>
            <a:endParaRPr lang="en-US"/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id="{C094AD6E-46A8-7F4E-8D32-6785E033D987}"/>
              </a:ext>
            </a:extLst>
          </p:cNvPr>
          <p:cNvGrpSpPr/>
          <p:nvPr/>
        </p:nvGrpSpPr>
        <p:grpSpPr>
          <a:xfrm>
            <a:off x="2136605" y="2685870"/>
            <a:ext cx="7918790" cy="4006072"/>
            <a:chOff x="4273210" y="1462427"/>
            <a:chExt cx="7918790" cy="4006072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B61D8A9E-3BFC-CA4C-9A78-C4846BF87C5A}"/>
                </a:ext>
              </a:extLst>
            </p:cNvPr>
            <p:cNvSpPr/>
            <p:nvPr/>
          </p:nvSpPr>
          <p:spPr>
            <a:xfrm>
              <a:off x="4273211" y="1462427"/>
              <a:ext cx="2071702" cy="1785950"/>
            </a:xfrm>
            <a:prstGeom prst="rect">
              <a:avLst/>
            </a:prstGeom>
            <a:solidFill>
              <a:srgbClr val="00206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Modified McPAT</a:t>
              </a:r>
              <a:endParaRPr lang="en-US" baseline="30000"/>
            </a:p>
            <a:p>
              <a:endParaRPr lang="en-US" baseline="30000"/>
            </a:p>
            <a:p>
              <a:pPr>
                <a:buFont typeface="Arial" charset="0"/>
                <a:buChar char="•"/>
              </a:pPr>
              <a:r>
                <a:rPr lang="en-US" sz="1200"/>
                <a:t> Modifications: Specific micro-architectural components</a:t>
              </a: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4BA701B9-4FE7-6941-A65D-0060FF8A38B1}"/>
                </a:ext>
              </a:extLst>
            </p:cNvPr>
            <p:cNvSpPr/>
            <p:nvPr/>
          </p:nvSpPr>
          <p:spPr>
            <a:xfrm>
              <a:off x="9731190" y="1462427"/>
              <a:ext cx="2071702" cy="1785950"/>
            </a:xfrm>
            <a:prstGeom prst="rect">
              <a:avLst/>
            </a:prstGeom>
            <a:solidFill>
              <a:srgbClr val="00206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 GPGPU-</a:t>
              </a:r>
              <a:r>
                <a:rPr lang="en-US" err="1"/>
                <a:t>Sim</a:t>
              </a:r>
              <a:endParaRPr lang="en-US"/>
            </a:p>
            <a:p>
              <a:pPr>
                <a:buFont typeface="Arial" charset="0"/>
                <a:buChar char="•"/>
              </a:pPr>
              <a:endParaRPr lang="en-US" sz="1100"/>
            </a:p>
            <a:p>
              <a:pPr>
                <a:buFont typeface="Arial" charset="0"/>
                <a:buChar char="•"/>
              </a:pPr>
              <a:r>
                <a:rPr lang="en-US" sz="1200"/>
                <a:t> Modifications: Add required performance counters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17234498-B486-8349-8751-84404EA8081B}"/>
                </a:ext>
              </a:extLst>
            </p:cNvPr>
            <p:cNvSpPr/>
            <p:nvPr/>
          </p:nvSpPr>
          <p:spPr>
            <a:xfrm>
              <a:off x="4273210" y="5108459"/>
              <a:ext cx="7529681" cy="360040"/>
            </a:xfrm>
            <a:prstGeom prst="rect">
              <a:avLst/>
            </a:prstGeom>
            <a:solidFill>
              <a:srgbClr val="00206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/>
                <a:t>A Comprehensive Framework for Performance and Energy Optimization Research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E6BDE89A-28F1-C049-AB5D-A26BD0A8ED01}"/>
                </a:ext>
              </a:extLst>
            </p:cNvPr>
            <p:cNvSpPr/>
            <p:nvPr/>
          </p:nvSpPr>
          <p:spPr>
            <a:xfrm>
              <a:off x="6344913" y="1462427"/>
              <a:ext cx="285752" cy="1785950"/>
            </a:xfrm>
            <a:prstGeom prst="rect">
              <a:avLst/>
            </a:prstGeom>
            <a:solidFill>
              <a:srgbClr val="00206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ctr"/>
            <a:lstStyle/>
            <a:p>
              <a:pPr algn="ctr"/>
              <a:r>
                <a:rPr lang="en-US"/>
                <a:t>Interface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04ACC4B8-77B4-AF4F-A5B5-E9D219BE0B00}"/>
                </a:ext>
              </a:extLst>
            </p:cNvPr>
            <p:cNvSpPr/>
            <p:nvPr/>
          </p:nvSpPr>
          <p:spPr>
            <a:xfrm>
              <a:off x="9445438" y="1462427"/>
              <a:ext cx="285752" cy="1785950"/>
            </a:xfrm>
            <a:prstGeom prst="rect">
              <a:avLst/>
            </a:prstGeom>
            <a:solidFill>
              <a:srgbClr val="00206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ctr"/>
            <a:lstStyle/>
            <a:p>
              <a:pPr algn="ctr"/>
              <a:r>
                <a:rPr lang="en-US"/>
                <a:t>Interface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DA3B3667-0771-DC4E-985E-ABA7DD08F870}"/>
                </a:ext>
              </a:extLst>
            </p:cNvPr>
            <p:cNvSpPr/>
            <p:nvPr/>
          </p:nvSpPr>
          <p:spPr>
            <a:xfrm>
              <a:off x="4273211" y="3512798"/>
              <a:ext cx="1092469" cy="648072"/>
            </a:xfrm>
            <a:prstGeom prst="rect">
              <a:avLst/>
            </a:prstGeom>
            <a:solidFill>
              <a:srgbClr val="00206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A"/>
                <a:t>Static Power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A816C29F-0E8C-E149-BE23-164553EDC239}"/>
                </a:ext>
              </a:extLst>
            </p:cNvPr>
            <p:cNvSpPr/>
            <p:nvPr/>
          </p:nvSpPr>
          <p:spPr>
            <a:xfrm>
              <a:off x="5538197" y="3512798"/>
              <a:ext cx="1092468" cy="648072"/>
            </a:xfrm>
            <a:prstGeom prst="rect">
              <a:avLst/>
            </a:prstGeom>
            <a:solidFill>
              <a:srgbClr val="00206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A"/>
                <a:t>Dynamic Power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D0E07EEF-3951-2746-8545-F2D3EB43BD6D}"/>
                </a:ext>
              </a:extLst>
            </p:cNvPr>
            <p:cNvCxnSpPr/>
            <p:nvPr/>
          </p:nvCxnSpPr>
          <p:spPr>
            <a:xfrm>
              <a:off x="4815666" y="3248376"/>
              <a:ext cx="0" cy="267495"/>
            </a:xfrm>
            <a:prstGeom prst="straightConnector1">
              <a:avLst/>
            </a:prstGeom>
            <a:ln w="38100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879EEB85-B925-A14A-9948-2A2D04273D7E}"/>
                </a:ext>
              </a:extLst>
            </p:cNvPr>
            <p:cNvCxnSpPr>
              <a:endCxn id="12" idx="0"/>
            </p:cNvCxnSpPr>
            <p:nvPr/>
          </p:nvCxnSpPr>
          <p:spPr>
            <a:xfrm>
              <a:off x="6084431" y="3227400"/>
              <a:ext cx="0" cy="285398"/>
            </a:xfrm>
            <a:prstGeom prst="straightConnector1">
              <a:avLst/>
            </a:prstGeom>
            <a:ln w="38100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Elbow Connector 14">
              <a:extLst>
                <a:ext uri="{FF2B5EF4-FFF2-40B4-BE49-F238E27FC236}">
                  <a16:creationId xmlns:a16="http://schemas.microsoft.com/office/drawing/2014/main" id="{1AEA3DCF-BDDF-644B-855C-A75A934C7DB3}"/>
                </a:ext>
              </a:extLst>
            </p:cNvPr>
            <p:cNvCxnSpPr>
              <a:stCxn id="12" idx="3"/>
            </p:cNvCxnSpPr>
            <p:nvPr/>
          </p:nvCxnSpPr>
          <p:spPr>
            <a:xfrm flipV="1">
              <a:off x="6630665" y="2864726"/>
              <a:ext cx="2814773" cy="972108"/>
            </a:xfrm>
            <a:prstGeom prst="bentConnector3">
              <a:avLst/>
            </a:prstGeom>
            <a:ln w="38100">
              <a:solidFill>
                <a:srgbClr val="00206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96B64DAC-B392-6043-8570-A3F7AC01DB07}"/>
                </a:ext>
              </a:extLst>
            </p:cNvPr>
            <p:cNvCxnSpPr/>
            <p:nvPr/>
          </p:nvCxnSpPr>
          <p:spPr>
            <a:xfrm flipH="1">
              <a:off x="6630665" y="2864726"/>
              <a:ext cx="1357322" cy="0"/>
            </a:xfrm>
            <a:prstGeom prst="line">
              <a:avLst/>
            </a:prstGeom>
            <a:ln w="38100">
              <a:solidFill>
                <a:srgbClr val="00206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5FFF00DB-A581-5848-8391-E3AEE5F2C4CD}"/>
                </a:ext>
              </a:extLst>
            </p:cNvPr>
            <p:cNvSpPr txBox="1"/>
            <p:nvPr/>
          </p:nvSpPr>
          <p:spPr>
            <a:xfrm>
              <a:off x="5789927" y="4427113"/>
              <a:ext cx="151939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/>
                <a:t>Detailed Power Stats</a:t>
              </a:r>
            </a:p>
          </p:txBody>
        </p: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1867C482-51FC-6C4F-B07C-B35B63BFEAC5}"/>
                </a:ext>
              </a:extLst>
            </p:cNvPr>
            <p:cNvCxnSpPr>
              <a:stCxn id="11" idx="2"/>
            </p:cNvCxnSpPr>
            <p:nvPr/>
          </p:nvCxnSpPr>
          <p:spPr>
            <a:xfrm>
              <a:off x="4819446" y="4160870"/>
              <a:ext cx="629006" cy="631338"/>
            </a:xfrm>
            <a:prstGeom prst="line">
              <a:avLst/>
            </a:prstGeom>
            <a:ln w="38100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89EF4D08-77F1-B241-9F82-A993064D811A}"/>
                </a:ext>
              </a:extLst>
            </p:cNvPr>
            <p:cNvCxnSpPr/>
            <p:nvPr/>
          </p:nvCxnSpPr>
          <p:spPr>
            <a:xfrm flipH="1">
              <a:off x="5448452" y="4160870"/>
              <a:ext cx="635981" cy="631338"/>
            </a:xfrm>
            <a:prstGeom prst="line">
              <a:avLst/>
            </a:prstGeom>
            <a:ln w="38100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1BC0FB7B-8C0F-3F4A-BBA2-EBAB3C6C3F11}"/>
                </a:ext>
              </a:extLst>
            </p:cNvPr>
            <p:cNvCxnSpPr/>
            <p:nvPr/>
          </p:nvCxnSpPr>
          <p:spPr>
            <a:xfrm>
              <a:off x="5448452" y="4792208"/>
              <a:ext cx="0" cy="316251"/>
            </a:xfrm>
            <a:prstGeom prst="straightConnector1">
              <a:avLst/>
            </a:prstGeom>
            <a:ln w="38100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6635E17D-3355-2043-8763-AEBC63A2BE4D}"/>
                </a:ext>
              </a:extLst>
            </p:cNvPr>
            <p:cNvSpPr txBox="1"/>
            <p:nvPr/>
          </p:nvSpPr>
          <p:spPr>
            <a:xfrm>
              <a:off x="10290723" y="3944846"/>
              <a:ext cx="190127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/>
                <a:t>Detailed Performance Stats</a:t>
              </a:r>
            </a:p>
          </p:txBody>
        </p: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E956F017-71B3-D74D-9717-D0F3C4880FFB}"/>
                </a:ext>
              </a:extLst>
            </p:cNvPr>
            <p:cNvCxnSpPr/>
            <p:nvPr/>
          </p:nvCxnSpPr>
          <p:spPr>
            <a:xfrm>
              <a:off x="10290724" y="3227400"/>
              <a:ext cx="0" cy="1860082"/>
            </a:xfrm>
            <a:prstGeom prst="straightConnector1">
              <a:avLst/>
            </a:prstGeom>
            <a:ln w="38100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AE1270D9-3D03-7945-A193-1E82EB850A2C}"/>
                </a:ext>
              </a:extLst>
            </p:cNvPr>
            <p:cNvSpPr txBox="1"/>
            <p:nvPr/>
          </p:nvSpPr>
          <p:spPr>
            <a:xfrm>
              <a:off x="8022972" y="2864726"/>
              <a:ext cx="151515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400"/>
                <a:t>Feedback-driven</a:t>
              </a:r>
              <a:br>
                <a:rPr lang="en-CA" sz="1400"/>
              </a:br>
              <a:r>
                <a:rPr lang="en-CA" sz="1400"/>
                <a:t>Optimizations</a:t>
              </a:r>
            </a:p>
          </p:txBody>
        </p: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DAD5CE63-2F38-374C-8173-2F79E5AC6472}"/>
                </a:ext>
              </a:extLst>
            </p:cNvPr>
            <p:cNvCxnSpPr/>
            <p:nvPr/>
          </p:nvCxnSpPr>
          <p:spPr>
            <a:xfrm flipH="1">
              <a:off x="6630665" y="1928622"/>
              <a:ext cx="2814773" cy="0"/>
            </a:xfrm>
            <a:prstGeom prst="straightConnector1">
              <a:avLst/>
            </a:prstGeom>
            <a:ln w="38100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F3A08275-3299-3243-B6C6-847F6C6110E5}"/>
                </a:ext>
              </a:extLst>
            </p:cNvPr>
            <p:cNvSpPr txBox="1"/>
            <p:nvPr/>
          </p:nvSpPr>
          <p:spPr>
            <a:xfrm>
              <a:off x="7056200" y="1619858"/>
              <a:ext cx="193354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/>
                <a:t>Performance counter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6878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147BE4-8750-40C6-9B1E-55E1234672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err="1"/>
              <a:t>GPUWattch</a:t>
            </a:r>
            <a:r>
              <a:rPr lang="en-US" altLang="zh-CN"/>
              <a:t>:</a:t>
            </a:r>
            <a:r>
              <a:rPr lang="zh-CN" altLang="en-US"/>
              <a:t> </a:t>
            </a:r>
            <a:r>
              <a:rPr lang="en-US" altLang="zh-CN"/>
              <a:t>Power</a:t>
            </a:r>
            <a:r>
              <a:rPr lang="en-US"/>
              <a:t> mod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F7F692-E9CC-46BD-99FA-519279299F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76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78B73F5-60B6-45A5-8362-F96AFB731C70}"/>
                  </a:ext>
                </a:extLst>
              </p:cNvPr>
              <p:cNvSpPr>
                <a:spLocks noGrp="1"/>
              </p:cNvSpPr>
              <p:nvPr>
                <p:ph sz="quarter" idx="11"/>
              </p:nvPr>
            </p:nvSpPr>
            <p:spPr/>
            <p:txBody>
              <a:bodyPr/>
              <a:lstStyle/>
              <a:p>
                <a:r>
                  <a:rPr lang="en-US" altLang="zh-CN"/>
                  <a:t>Correlation</a:t>
                </a:r>
                <a:r>
                  <a:rPr lang="zh-CN" altLang="en-US"/>
                  <a:t> </a:t>
                </a:r>
                <a:r>
                  <a:rPr lang="en-US" altLang="zh-CN"/>
                  <a:t>for</a:t>
                </a:r>
                <a:r>
                  <a:rPr lang="zh-CN" altLang="en-US"/>
                  <a:t> </a:t>
                </a:r>
                <a:r>
                  <a:rPr lang="en-US" altLang="zh-CN"/>
                  <a:t>GV100</a:t>
                </a:r>
                <a:endParaRPr lang="en-US"/>
              </a:p>
              <a:p>
                <a:pPr lvl="1"/>
                <a:r>
                  <a:rPr lang="en-US"/>
                  <a:t>Coefficient</a:t>
                </a:r>
                <a:r>
                  <a:rPr lang="zh-CN" altLang="en-US"/>
                  <a:t> </a:t>
                </a:r>
                <a:r>
                  <a:rPr lang="en-US" altLang="zh-CN"/>
                  <a:t>of</a:t>
                </a:r>
                <a:r>
                  <a:rPr lang="zh-CN" altLang="en-US"/>
                  <a:t> </a:t>
                </a:r>
                <a:r>
                  <a:rPr lang="en-US" altLang="zh-CN"/>
                  <a:t>0.8</a:t>
                </a:r>
              </a:p>
              <a:p>
                <a:pPr lvl="1"/>
                <a:r>
                  <a:rPr lang="en-US" altLang="zh-CN"/>
                  <a:t>Average</a:t>
                </a:r>
                <a:r>
                  <a:rPr lang="zh-CN" altLang="en-US"/>
                  <a:t> </a:t>
                </a:r>
                <a:r>
                  <a:rPr lang="en-US" altLang="zh-CN"/>
                  <a:t>relative</a:t>
                </a:r>
                <a:r>
                  <a:rPr lang="zh-CN" altLang="en-US"/>
                  <a:t> </a:t>
                </a:r>
                <a:r>
                  <a:rPr lang="en-US" altLang="zh-CN"/>
                  <a:t>error</a:t>
                </a:r>
                <a:r>
                  <a:rPr lang="zh-CN" altLang="en-US"/>
                  <a:t> </a:t>
                </a:r>
                <a:r>
                  <a:rPr lang="en-US" altLang="zh-CN"/>
                  <a:t>of</a:t>
                </a:r>
                <a:r>
                  <a:rPr lang="zh-CN" altLang="en-US"/>
                  <a:t> </a:t>
                </a:r>
                <a14:m>
                  <m:oMath xmlns:m="http://schemas.openxmlformats.org/officeDocument/2006/math">
                    <m:r>
                      <a:rPr lang="en-US" altLang="zh-CN" smtClean="0">
                        <a:latin typeface="Cambria Math" panose="02040503050406030204" pitchFamily="18" charset="0"/>
                      </a:rPr>
                      <m:t>−2.67%±5.66%</m:t>
                    </m:r>
                  </m:oMath>
                </a14:m>
                <a:r>
                  <a:rPr lang="zh-CN" altLang="en-US"/>
                  <a:t> </a:t>
                </a:r>
                <a:r>
                  <a:rPr lang="en-US" altLang="zh-CN"/>
                  <a:t>(95%</a:t>
                </a:r>
                <a:r>
                  <a:rPr lang="zh-CN" altLang="en-US"/>
                  <a:t> </a:t>
                </a:r>
                <a:r>
                  <a:rPr lang="en-US" altLang="zh-CN"/>
                  <a:t>confidence</a:t>
                </a:r>
                <a:r>
                  <a:rPr lang="zh-CN" altLang="en-US"/>
                  <a:t> </a:t>
                </a:r>
                <a:r>
                  <a:rPr lang="en-US" altLang="zh-CN"/>
                  <a:t>interval)</a:t>
                </a:r>
                <a:endParaRPr lang="en-US"/>
              </a:p>
              <a:p>
                <a:endParaRPr lang="en-US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78B73F5-60B6-45A5-8362-F96AFB731C7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1"/>
              </p:nvPr>
            </p:nvSpPr>
            <p:spPr>
              <a:blipFill>
                <a:blip r:embed="rId3"/>
                <a:stretch>
                  <a:fillRect l="-1606" t="-10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6">
            <a:extLst>
              <a:ext uri="{FF2B5EF4-FFF2-40B4-BE49-F238E27FC236}">
                <a16:creationId xmlns:a16="http://schemas.microsoft.com/office/drawing/2014/main" id="{5CFA9E79-F63D-C54D-A724-953A09C141E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903" y="2549380"/>
            <a:ext cx="5435639" cy="418691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41ACE596-2F80-B747-95AF-990956FEBEC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09650" y="2909034"/>
            <a:ext cx="5740400" cy="3568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0316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E61EAD-B10D-472A-8A5D-2CB6DA857A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utline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0071E9A-2F64-4BEA-A9DE-3DF1AF53450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77</a:t>
            </a:fld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E0257B-21D7-44E3-967E-D21BA6D98FCF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altLang="zh-CN"/>
              <a:t>GPGPU-Sim</a:t>
            </a:r>
            <a:r>
              <a:rPr lang="zh-CN" altLang="en-US"/>
              <a:t> </a:t>
            </a:r>
            <a:r>
              <a:rPr lang="en-US" altLang="zh-CN"/>
              <a:t>Introduction</a:t>
            </a:r>
          </a:p>
          <a:p>
            <a:pPr lvl="1"/>
            <a:r>
              <a:rPr lang="en-US" altLang="zh-CN"/>
              <a:t>GPU</a:t>
            </a:r>
            <a:r>
              <a:rPr lang="zh-CN" altLang="en-US"/>
              <a:t> </a:t>
            </a:r>
            <a:r>
              <a:rPr lang="en-US" altLang="zh-CN"/>
              <a:t>and</a:t>
            </a:r>
            <a:r>
              <a:rPr lang="zh-CN" altLang="en-US"/>
              <a:t> </a:t>
            </a:r>
            <a:r>
              <a:rPr lang="en-US" altLang="zh-CN"/>
              <a:t>programming</a:t>
            </a:r>
            <a:r>
              <a:rPr lang="zh-CN" altLang="en-US"/>
              <a:t> </a:t>
            </a:r>
            <a:r>
              <a:rPr lang="en-US" altLang="zh-CN"/>
              <a:t>model</a:t>
            </a:r>
          </a:p>
          <a:p>
            <a:pPr lvl="1"/>
            <a:r>
              <a:rPr lang="en-US" altLang="zh-CN"/>
              <a:t>Functional model</a:t>
            </a:r>
          </a:p>
          <a:p>
            <a:pPr lvl="1"/>
            <a:r>
              <a:rPr lang="en-US" altLang="zh-CN"/>
              <a:t>Performance</a:t>
            </a:r>
            <a:r>
              <a:rPr lang="zh-CN" altLang="en-US"/>
              <a:t> </a:t>
            </a:r>
            <a:r>
              <a:rPr lang="en-US" altLang="zh-CN"/>
              <a:t>model</a:t>
            </a:r>
          </a:p>
          <a:p>
            <a:pPr lvl="1"/>
            <a:r>
              <a:rPr lang="en-US" altLang="zh-CN" err="1"/>
              <a:t>GPUWattch</a:t>
            </a:r>
            <a:r>
              <a:rPr lang="en-US" altLang="zh-CN"/>
              <a:t>:</a:t>
            </a:r>
            <a:r>
              <a:rPr lang="zh-CN" altLang="en-US"/>
              <a:t> </a:t>
            </a:r>
            <a:r>
              <a:rPr lang="en-US" altLang="zh-CN"/>
              <a:t>power</a:t>
            </a:r>
            <a:r>
              <a:rPr lang="zh-CN" altLang="en-US"/>
              <a:t> </a:t>
            </a:r>
            <a:r>
              <a:rPr lang="en-US" altLang="zh-CN"/>
              <a:t>model</a:t>
            </a:r>
          </a:p>
          <a:p>
            <a:endParaRPr lang="en-US"/>
          </a:p>
          <a:p>
            <a:r>
              <a:rPr lang="en-US" altLang="zh-CN">
                <a:solidFill>
                  <a:srgbClr val="FF0000"/>
                </a:solidFill>
              </a:rPr>
              <a:t>New</a:t>
            </a:r>
            <a:r>
              <a:rPr lang="zh-CN" altLang="en-US">
                <a:solidFill>
                  <a:srgbClr val="FF0000"/>
                </a:solidFill>
              </a:rPr>
              <a:t> </a:t>
            </a:r>
            <a:r>
              <a:rPr lang="en-US" altLang="zh-CN">
                <a:solidFill>
                  <a:srgbClr val="FF0000"/>
                </a:solidFill>
              </a:rPr>
              <a:t>Features</a:t>
            </a:r>
            <a:r>
              <a:rPr lang="zh-CN" altLang="en-US">
                <a:solidFill>
                  <a:srgbClr val="FF0000"/>
                </a:solidFill>
              </a:rPr>
              <a:t> </a:t>
            </a:r>
            <a:r>
              <a:rPr lang="en-US" altLang="zh-CN">
                <a:solidFill>
                  <a:srgbClr val="FF0000"/>
                </a:solidFill>
              </a:rPr>
              <a:t>in</a:t>
            </a:r>
            <a:r>
              <a:rPr lang="zh-CN" altLang="en-US">
                <a:solidFill>
                  <a:srgbClr val="FF0000"/>
                </a:solidFill>
              </a:rPr>
              <a:t> </a:t>
            </a:r>
            <a:r>
              <a:rPr lang="en-US" altLang="zh-CN">
                <a:solidFill>
                  <a:srgbClr val="FF0000"/>
                </a:solidFill>
              </a:rPr>
              <a:t>GPGPU-Sim</a:t>
            </a:r>
          </a:p>
          <a:p>
            <a:pPr lvl="1"/>
            <a:r>
              <a:rPr lang="en-US" altLang="zh-CN"/>
              <a:t>Volta</a:t>
            </a:r>
            <a:r>
              <a:rPr lang="zh-CN" altLang="en-US"/>
              <a:t> </a:t>
            </a:r>
            <a:r>
              <a:rPr lang="en-US" altLang="zh-CN"/>
              <a:t>model</a:t>
            </a:r>
          </a:p>
          <a:p>
            <a:pPr lvl="1"/>
            <a:r>
              <a:rPr lang="en-US" altLang="zh-CN"/>
              <a:t>Run</a:t>
            </a:r>
            <a:r>
              <a:rPr lang="zh-CN" altLang="en-US"/>
              <a:t> </a:t>
            </a:r>
            <a:r>
              <a:rPr lang="en-US" altLang="zh-CN"/>
              <a:t>closed</a:t>
            </a:r>
            <a:r>
              <a:rPr lang="zh-CN" altLang="en-US"/>
              <a:t> </a:t>
            </a:r>
            <a:r>
              <a:rPr lang="en-US" altLang="zh-CN"/>
              <a:t>source</a:t>
            </a:r>
            <a:r>
              <a:rPr lang="zh-CN" altLang="en-US"/>
              <a:t> </a:t>
            </a:r>
            <a:r>
              <a:rPr lang="en-US" altLang="zh-CN"/>
              <a:t>libraries</a:t>
            </a:r>
          </a:p>
          <a:p>
            <a:pPr lvl="1"/>
            <a:r>
              <a:rPr lang="en-US" altLang="zh-CN"/>
              <a:t>Tensor</a:t>
            </a:r>
            <a:r>
              <a:rPr lang="zh-CN" altLang="en-US"/>
              <a:t> </a:t>
            </a:r>
            <a:r>
              <a:rPr lang="en-US" altLang="zh-CN"/>
              <a:t>Core</a:t>
            </a:r>
          </a:p>
          <a:p>
            <a:pPr lvl="1"/>
            <a:r>
              <a:rPr lang="en-US" altLang="zh-CN"/>
              <a:t>Run</a:t>
            </a:r>
            <a:r>
              <a:rPr lang="zh-CN" altLang="en-US"/>
              <a:t> </a:t>
            </a:r>
            <a:r>
              <a:rPr lang="en-US" altLang="zh-CN"/>
              <a:t>CUTLASS</a:t>
            </a:r>
            <a:r>
              <a:rPr lang="zh-CN" altLang="en-US"/>
              <a:t> </a:t>
            </a:r>
            <a:r>
              <a:rPr lang="en-US" altLang="zh-CN"/>
              <a:t>library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F885D0A-5DED-CB1C-D26D-F20F1BFC9F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1609" y="1616444"/>
            <a:ext cx="4064000" cy="3086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1068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147BE4-8750-40C6-9B1E-55E1234672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w Feature: Volta Model Motiv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F7F692-E9CC-46BD-99FA-519279299F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78</a:t>
            </a:fld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8B73F5-60B6-45A5-8362-F96AFB731C70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altLang="zh-CN"/>
              <a:t>ISA</a:t>
            </a:r>
            <a:r>
              <a:rPr lang="zh-CN" altLang="en-US"/>
              <a:t> </a:t>
            </a:r>
            <a:r>
              <a:rPr lang="en-US" altLang="zh-CN"/>
              <a:t>cycle</a:t>
            </a:r>
            <a:r>
              <a:rPr lang="zh-CN" altLang="en-US"/>
              <a:t> </a:t>
            </a:r>
            <a:r>
              <a:rPr lang="en-US" altLang="zh-CN"/>
              <a:t>correlation</a:t>
            </a:r>
            <a:r>
              <a:rPr lang="en-US" altLang="zh-CN" baseline="30000"/>
              <a:t>1</a:t>
            </a:r>
            <a:r>
              <a:rPr lang="zh-CN" altLang="en-US"/>
              <a:t> </a:t>
            </a:r>
            <a:r>
              <a:rPr lang="en-US" altLang="zh-CN"/>
              <a:t>before</a:t>
            </a:r>
            <a:r>
              <a:rPr lang="zh-CN" altLang="en-US"/>
              <a:t> </a:t>
            </a:r>
            <a:r>
              <a:rPr lang="en-US" altLang="zh-CN"/>
              <a:t>new</a:t>
            </a:r>
            <a:r>
              <a:rPr lang="zh-CN" altLang="en-US"/>
              <a:t> </a:t>
            </a:r>
            <a:r>
              <a:rPr lang="en-US" altLang="zh-CN"/>
              <a:t>Volta</a:t>
            </a:r>
            <a:r>
              <a:rPr lang="zh-CN" altLang="en-US"/>
              <a:t> </a:t>
            </a:r>
            <a:r>
              <a:rPr lang="en-US" altLang="zh-CN"/>
              <a:t>model</a:t>
            </a:r>
            <a:r>
              <a:rPr lang="en-US" altLang="zh-CN" baseline="30000"/>
              <a:t>2</a:t>
            </a:r>
          </a:p>
          <a:p>
            <a:pPr lvl="1"/>
            <a:r>
              <a:rPr lang="en-US" altLang="zh-CN"/>
              <a:t>For</a:t>
            </a:r>
            <a:r>
              <a:rPr lang="zh-CN" altLang="en-US"/>
              <a:t> </a:t>
            </a:r>
            <a:r>
              <a:rPr lang="en-US" altLang="zh-CN"/>
              <a:t>Pascal</a:t>
            </a:r>
            <a:r>
              <a:rPr lang="zh-CN" altLang="en-US"/>
              <a:t> </a:t>
            </a:r>
            <a:r>
              <a:rPr lang="en-US" altLang="zh-CN"/>
              <a:t>Titan</a:t>
            </a:r>
            <a:r>
              <a:rPr lang="zh-CN" altLang="en-US"/>
              <a:t> </a:t>
            </a:r>
            <a:r>
              <a:rPr lang="en-US" altLang="zh-CN"/>
              <a:t>X</a:t>
            </a:r>
          </a:p>
          <a:p>
            <a:endParaRPr lang="en-US" altLang="zh-CN"/>
          </a:p>
          <a:p>
            <a:endParaRPr lang="en-CA"/>
          </a:p>
          <a:p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2A7E619-D6BE-DD40-B363-E229CA43A251}"/>
              </a:ext>
            </a:extLst>
          </p:cNvPr>
          <p:cNvSpPr txBox="1"/>
          <p:nvPr/>
        </p:nvSpPr>
        <p:spPr>
          <a:xfrm>
            <a:off x="162922" y="6145291"/>
            <a:ext cx="117017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/>
              <a:t>[1]</a:t>
            </a:r>
            <a:r>
              <a:rPr lang="zh-CN" altLang="en-US" sz="1200"/>
              <a:t> </a:t>
            </a:r>
            <a:r>
              <a:rPr lang="en-US" altLang="zh-CN" sz="1200" err="1"/>
              <a:t>Akshay</a:t>
            </a:r>
            <a:r>
              <a:rPr lang="en-US" altLang="zh-CN" sz="1200"/>
              <a:t> Jain, Mahmoud </a:t>
            </a:r>
            <a:r>
              <a:rPr lang="en-US" altLang="zh-CN" sz="1200" err="1"/>
              <a:t>Khairy</a:t>
            </a:r>
            <a:r>
              <a:rPr lang="en-US" altLang="zh-CN" sz="1200"/>
              <a:t>, Timothy G. Rogers, A Quantitative Evaluation of Contemporary GPU Simulation Methodology. SIGMETRICS 2018</a:t>
            </a:r>
          </a:p>
          <a:p>
            <a:r>
              <a:rPr lang="en-US" altLang="zh-CN" sz="1200"/>
              <a:t>[2]</a:t>
            </a:r>
            <a:r>
              <a:rPr lang="zh-CN" altLang="en-US" sz="1200"/>
              <a:t> </a:t>
            </a:r>
            <a:r>
              <a:rPr lang="en-US" altLang="zh-CN" sz="1200"/>
              <a:t>Mahmoud </a:t>
            </a:r>
            <a:r>
              <a:rPr lang="en-US" altLang="zh-CN" sz="1200" err="1"/>
              <a:t>Khairy</a:t>
            </a:r>
            <a:r>
              <a:rPr lang="en-US" altLang="zh-CN" sz="1200"/>
              <a:t>, Jain </a:t>
            </a:r>
            <a:r>
              <a:rPr lang="en-US" altLang="zh-CN" sz="1200" err="1"/>
              <a:t>Akshay</a:t>
            </a:r>
            <a:r>
              <a:rPr lang="en-US" altLang="zh-CN" sz="1200"/>
              <a:t>, Tor </a:t>
            </a:r>
            <a:r>
              <a:rPr lang="en-US" altLang="zh-CN" sz="1200" err="1"/>
              <a:t>Aamodt</a:t>
            </a:r>
            <a:r>
              <a:rPr lang="en-US" altLang="zh-CN" sz="1200"/>
              <a:t>, Timothy G Rogers, Exploring Modern GPU Memory System Design Challenges through Accurate Modeling, arXiv:1810.07269</a:t>
            </a:r>
          </a:p>
        </p:txBody>
      </p:sp>
      <p:graphicFrame>
        <p:nvGraphicFramePr>
          <p:cNvPr id="6" name="Content Placeholder 18">
            <a:extLst>
              <a:ext uri="{FF2B5EF4-FFF2-40B4-BE49-F238E27FC236}">
                <a16:creationId xmlns:a16="http://schemas.microsoft.com/office/drawing/2014/main" id="{17AFE062-33D6-A247-B3C8-B853838F37D4}"/>
              </a:ext>
            </a:extLst>
          </p:cNvPr>
          <p:cNvGraphicFramePr>
            <a:graphicFrameLocks/>
          </p:cNvGraphicFramePr>
          <p:nvPr/>
        </p:nvGraphicFramePr>
        <p:xfrm>
          <a:off x="562615" y="1947674"/>
          <a:ext cx="6565650" cy="3596640"/>
        </p:xfrm>
        <a:graphic>
          <a:graphicData uri="http://schemas.openxmlformats.org/drawingml/2006/table">
            <a:tbl>
              <a:tblPr firstRow="1" bandRow="1">
                <a:solidFill>
                  <a:srgbClr val="CBDBD7"/>
                </a:solidFill>
                <a:tableStyleId>{5C22544A-7EE6-4342-B048-85BDC9FD1C3A}</a:tableStyleId>
              </a:tblPr>
              <a:tblGrid>
                <a:gridCol w="1580890">
                  <a:extLst>
                    <a:ext uri="{9D8B030D-6E8A-4147-A177-3AD203B41FA5}">
                      <a16:colId xmlns:a16="http://schemas.microsoft.com/office/drawing/2014/main" val="3161534346"/>
                    </a:ext>
                  </a:extLst>
                </a:gridCol>
                <a:gridCol w="1270411">
                  <a:extLst>
                    <a:ext uri="{9D8B030D-6E8A-4147-A177-3AD203B41FA5}">
                      <a16:colId xmlns:a16="http://schemas.microsoft.com/office/drawing/2014/main" val="2635467600"/>
                    </a:ext>
                  </a:extLst>
                </a:gridCol>
                <a:gridCol w="1088089">
                  <a:extLst>
                    <a:ext uri="{9D8B030D-6E8A-4147-A177-3AD203B41FA5}">
                      <a16:colId xmlns:a16="http://schemas.microsoft.com/office/drawing/2014/main" val="2397856747"/>
                    </a:ext>
                  </a:extLst>
                </a:gridCol>
                <a:gridCol w="1313130">
                  <a:extLst>
                    <a:ext uri="{9D8B030D-6E8A-4147-A177-3AD203B41FA5}">
                      <a16:colId xmlns:a16="http://schemas.microsoft.com/office/drawing/2014/main" val="328508683"/>
                    </a:ext>
                  </a:extLst>
                </a:gridCol>
                <a:gridCol w="1313130">
                  <a:extLst>
                    <a:ext uri="{9D8B030D-6E8A-4147-A177-3AD203B41FA5}">
                      <a16:colId xmlns:a16="http://schemas.microsoft.com/office/drawing/2014/main" val="2499505"/>
                    </a:ext>
                  </a:extLst>
                </a:gridCol>
              </a:tblGrid>
              <a:tr h="380183">
                <a:tc rowSpan="2"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enchmark</a:t>
                      </a:r>
                      <a:endParaRPr lang="en-US" sz="2000" b="1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eans Abs Error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rrelation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86967814"/>
                  </a:ext>
                </a:extLst>
              </a:tr>
              <a:tr h="29458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b="1" kern="120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ISA</a:t>
                      </a:r>
                      <a:endParaRPr lang="en-US" sz="2000" b="1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kern="120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ISA</a:t>
                      </a:r>
                      <a:endParaRPr lang="en-US" sz="2000" b="1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kern="120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ISA</a:t>
                      </a:r>
                      <a:endParaRPr lang="en-US" sz="2000" b="1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kern="120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ISA</a:t>
                      </a:r>
                      <a:endParaRPr lang="en-US" sz="2000" b="1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18575105"/>
                  </a:ext>
                </a:extLst>
              </a:tr>
              <a:tr h="40883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mpute</a:t>
                      </a:r>
                      <a:r>
                        <a:rPr lang="zh-CN" alt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nsive</a:t>
                      </a:r>
                      <a:endParaRPr lang="en-US" sz="2000" b="1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3.3</a:t>
                      </a:r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1</a:t>
                      </a:r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1.1</a:t>
                      </a:r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9.0</a:t>
                      </a:r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%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83174740"/>
                  </a:ext>
                </a:extLst>
              </a:tr>
              <a:tr h="66077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ache</a:t>
                      </a:r>
                      <a:r>
                        <a:rPr lang="zh-CN" alt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ensitive</a:t>
                      </a:r>
                      <a:endParaRPr lang="en-US" sz="2000" b="1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04.8</a:t>
                      </a:r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00.4</a:t>
                      </a:r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ADAD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1.2</a:t>
                      </a:r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2.0</a:t>
                      </a:r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%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927630778"/>
                  </a:ext>
                </a:extLst>
              </a:tr>
              <a:tr h="40883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emory</a:t>
                      </a:r>
                      <a:r>
                        <a:rPr lang="zh-CN" alt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ensitive</a:t>
                      </a:r>
                      <a:endParaRPr lang="en-US" sz="2000" b="1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1.6</a:t>
                      </a:r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354" rtl="0" eaLnBrk="1" latinLnBrk="0" hangingPunct="1"/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9.8</a:t>
                      </a:r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EE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6.0</a:t>
                      </a:r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.1</a:t>
                      </a:r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%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89462561"/>
                  </a:ext>
                </a:extLst>
              </a:tr>
              <a:tr h="40883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mpute</a:t>
                      </a:r>
                      <a:r>
                        <a:rPr lang="zh-CN" alt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alanced</a:t>
                      </a:r>
                      <a:endParaRPr lang="en-US" sz="2000" b="1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8.5</a:t>
                      </a:r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70.7</a:t>
                      </a:r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ADAD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6.1</a:t>
                      </a:r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3.5</a:t>
                      </a:r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%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477789556"/>
                  </a:ext>
                </a:extLst>
              </a:tr>
            </a:tbl>
          </a:graphicData>
        </a:graphic>
      </p:graphicFrame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6C2D8084-759E-1F48-A999-B4D3B6BE81DC}"/>
              </a:ext>
            </a:extLst>
          </p:cNvPr>
          <p:cNvSpPr txBox="1">
            <a:spLocks/>
          </p:cNvSpPr>
          <p:nvPr/>
        </p:nvSpPr>
        <p:spPr>
          <a:xfrm>
            <a:off x="7574844" y="2271670"/>
            <a:ext cx="4054541" cy="265770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36" indent="-91436" algn="l" defTabSz="914354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00B0F0"/>
              </a:buClr>
              <a:buSzPct val="100000"/>
              <a:buFont typeface="Calibri" panose="020F0502020204030204" pitchFamily="34" charset="0"/>
              <a:buChar char=" "/>
              <a:defRPr sz="2400" kern="1200">
                <a:solidFill>
                  <a:schemeClr val="tx1"/>
                </a:solidFill>
                <a:latin typeface="Helvetica" pitchFamily="2" charset="0"/>
                <a:ea typeface="Helvetica" pitchFamily="2" charset="0"/>
                <a:cs typeface="Helvetica" pitchFamily="2" charset="0"/>
              </a:defRPr>
            </a:lvl1pPr>
            <a:lvl2pPr marL="384029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200" kern="1200">
                <a:solidFill>
                  <a:schemeClr val="tx1"/>
                </a:solidFill>
                <a:latin typeface="Helvetica" pitchFamily="2" charset="0"/>
                <a:ea typeface="Helvetica" pitchFamily="2" charset="0"/>
                <a:cs typeface="Helvetica" pitchFamily="2" charset="0"/>
              </a:defRPr>
            </a:lvl2pPr>
            <a:lvl3pPr marL="566900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Helvetica" pitchFamily="2" charset="0"/>
                <a:ea typeface="Helvetica" pitchFamily="2" charset="0"/>
                <a:cs typeface="Helvetica" pitchFamily="2" charset="0"/>
              </a:defRPr>
            </a:lvl3pPr>
            <a:lvl4pPr marL="749771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Helvetica" pitchFamily="2" charset="0"/>
                <a:ea typeface="Helvetica" pitchFamily="2" charset="0"/>
                <a:cs typeface="Helvetica" pitchFamily="2" charset="0"/>
              </a:defRPr>
            </a:lvl4pPr>
            <a:lvl5pPr marL="932642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Helvetica" pitchFamily="2" charset="0"/>
                <a:ea typeface="Helvetica" pitchFamily="2" charset="0"/>
                <a:cs typeface="Helvetica" pitchFamily="2" charset="0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000"/>
              <a:t>Result</a:t>
            </a:r>
            <a:endParaRPr lang="en-US" altLang="zh-CN" sz="3000" baseline="30000"/>
          </a:p>
          <a:p>
            <a:pPr lvl="1"/>
            <a:r>
              <a:rPr lang="en-US" altLang="zh-CN" sz="2800" baseline="30000"/>
              <a:t>Compute</a:t>
            </a:r>
            <a:r>
              <a:rPr lang="zh-CN" altLang="en-US" sz="2800" baseline="30000"/>
              <a:t> </a:t>
            </a:r>
            <a:r>
              <a:rPr lang="en-US" altLang="zh-CN" sz="2800" baseline="30000"/>
              <a:t>intensive:</a:t>
            </a:r>
            <a:r>
              <a:rPr lang="zh-CN" altLang="en-US" sz="2800" baseline="30000"/>
              <a:t> </a:t>
            </a:r>
            <a:r>
              <a:rPr lang="en-US" altLang="zh-CN" sz="2800" baseline="30000" err="1"/>
              <a:t>mISA</a:t>
            </a:r>
            <a:r>
              <a:rPr lang="zh-CN" altLang="en-US" sz="2800" baseline="30000"/>
              <a:t> </a:t>
            </a:r>
            <a:r>
              <a:rPr lang="en-US" altLang="zh-CN" sz="2800" baseline="30000"/>
              <a:t>&gt;</a:t>
            </a:r>
            <a:r>
              <a:rPr lang="zh-CN" altLang="en-US" sz="2800" baseline="30000"/>
              <a:t> </a:t>
            </a:r>
            <a:r>
              <a:rPr lang="en-US" altLang="zh-CN" sz="2800" baseline="30000" err="1"/>
              <a:t>vISA</a:t>
            </a:r>
            <a:endParaRPr lang="en-US" altLang="zh-CN" sz="2800" baseline="30000"/>
          </a:p>
          <a:p>
            <a:pPr lvl="1"/>
            <a:r>
              <a:rPr lang="en-US" altLang="zh-CN" sz="2800" baseline="30000"/>
              <a:t>Cache</a:t>
            </a:r>
            <a:r>
              <a:rPr lang="zh-CN" altLang="en-US" sz="2800" baseline="30000"/>
              <a:t> </a:t>
            </a:r>
            <a:r>
              <a:rPr lang="en-US" altLang="zh-CN" sz="2800" baseline="30000"/>
              <a:t>sensitive:</a:t>
            </a:r>
            <a:r>
              <a:rPr lang="zh-CN" altLang="en-US" sz="2800" baseline="30000"/>
              <a:t> </a:t>
            </a:r>
            <a:r>
              <a:rPr lang="en-US" altLang="zh-CN" sz="2800" baseline="30000"/>
              <a:t>both</a:t>
            </a:r>
            <a:r>
              <a:rPr lang="zh-CN" altLang="en-US" sz="2800" baseline="30000"/>
              <a:t> </a:t>
            </a:r>
            <a:r>
              <a:rPr lang="en-US" altLang="zh-CN" sz="2800" baseline="30000"/>
              <a:t>show</a:t>
            </a:r>
            <a:r>
              <a:rPr lang="zh-CN" altLang="en-US" sz="2800" baseline="30000"/>
              <a:t> </a:t>
            </a:r>
            <a:r>
              <a:rPr lang="en-US" altLang="zh-CN" sz="2800" baseline="30000"/>
              <a:t>inaccurate</a:t>
            </a:r>
            <a:r>
              <a:rPr lang="zh-CN" altLang="en-US" sz="2800" baseline="30000"/>
              <a:t> </a:t>
            </a:r>
            <a:r>
              <a:rPr lang="en-US" altLang="zh-CN" sz="2800" baseline="30000"/>
              <a:t>cache</a:t>
            </a:r>
            <a:r>
              <a:rPr lang="zh-CN" altLang="en-US" sz="2800" baseline="30000"/>
              <a:t> </a:t>
            </a:r>
            <a:r>
              <a:rPr lang="en-US" altLang="zh-CN" sz="2800" baseline="30000"/>
              <a:t>model</a:t>
            </a:r>
          </a:p>
          <a:p>
            <a:pPr lvl="1"/>
            <a:r>
              <a:rPr lang="en-US" altLang="zh-CN" sz="2800" baseline="30000"/>
              <a:t>Memory</a:t>
            </a:r>
            <a:r>
              <a:rPr lang="zh-CN" altLang="en-US" sz="2800" baseline="30000"/>
              <a:t> </a:t>
            </a:r>
            <a:r>
              <a:rPr lang="en-US" altLang="zh-CN" sz="2800" baseline="30000"/>
              <a:t>sensitive(streaming):</a:t>
            </a:r>
            <a:r>
              <a:rPr lang="zh-CN" altLang="en-US" sz="2800" baseline="30000"/>
              <a:t> </a:t>
            </a:r>
            <a:r>
              <a:rPr lang="en-US" altLang="zh-CN" sz="2800" baseline="30000"/>
              <a:t>not</a:t>
            </a:r>
            <a:r>
              <a:rPr lang="zh-CN" altLang="en-US" sz="2800" baseline="30000"/>
              <a:t> </a:t>
            </a:r>
            <a:r>
              <a:rPr lang="en-US" altLang="zh-CN" sz="2800" baseline="30000"/>
              <a:t>related</a:t>
            </a:r>
            <a:r>
              <a:rPr lang="zh-CN" altLang="en-US" sz="2800" baseline="30000"/>
              <a:t> </a:t>
            </a:r>
            <a:r>
              <a:rPr lang="en-US" altLang="zh-CN" sz="2800" baseline="30000"/>
              <a:t>to</a:t>
            </a:r>
            <a:r>
              <a:rPr lang="zh-CN" altLang="en-US" sz="2800" baseline="30000"/>
              <a:t> </a:t>
            </a:r>
            <a:r>
              <a:rPr lang="en-US" altLang="zh-CN" sz="2800" baseline="30000"/>
              <a:t>cache</a:t>
            </a:r>
            <a:r>
              <a:rPr lang="zh-CN" altLang="en-US" sz="2800" baseline="30000"/>
              <a:t> </a:t>
            </a:r>
            <a:r>
              <a:rPr lang="en-US" altLang="zh-CN" sz="2800" baseline="30000"/>
              <a:t>model</a:t>
            </a:r>
          </a:p>
          <a:p>
            <a:pPr lvl="1"/>
            <a:r>
              <a:rPr lang="en-US" altLang="zh-CN" sz="2800" baseline="30000"/>
              <a:t>Compute</a:t>
            </a:r>
            <a:r>
              <a:rPr lang="zh-CN" altLang="en-US" sz="2800" baseline="30000"/>
              <a:t> </a:t>
            </a:r>
            <a:r>
              <a:rPr lang="en-US" altLang="zh-CN" sz="2800" baseline="30000"/>
              <a:t>balanced:</a:t>
            </a:r>
            <a:r>
              <a:rPr lang="zh-CN" altLang="en-US" sz="2800" baseline="30000"/>
              <a:t> </a:t>
            </a:r>
            <a:r>
              <a:rPr lang="en-US" altLang="zh-CN" sz="2800" baseline="30000" err="1"/>
              <a:t>vISA</a:t>
            </a:r>
            <a:r>
              <a:rPr lang="zh-CN" altLang="en-US" sz="2800" baseline="30000"/>
              <a:t> </a:t>
            </a:r>
            <a:r>
              <a:rPr lang="en-US" altLang="zh-CN" sz="2800" baseline="30000"/>
              <a:t>&gt;</a:t>
            </a:r>
            <a:r>
              <a:rPr lang="zh-CN" altLang="en-US" sz="2800" baseline="30000"/>
              <a:t> </a:t>
            </a:r>
            <a:r>
              <a:rPr lang="en-US" altLang="zh-CN" sz="2800" baseline="30000" err="1"/>
              <a:t>mISA</a:t>
            </a:r>
            <a:r>
              <a:rPr lang="zh-CN" altLang="en-US" sz="2800" baseline="30000"/>
              <a:t> </a:t>
            </a:r>
            <a:endParaRPr lang="en-US" altLang="zh-CN" sz="2800" baseline="30000"/>
          </a:p>
          <a:p>
            <a:endParaRPr lang="en-US" altLang="zh-CN" sz="3000"/>
          </a:p>
          <a:p>
            <a:endParaRPr lang="en-CA">
              <a:solidFill>
                <a:srgbClr val="000000"/>
              </a:solidFill>
            </a:endParaRPr>
          </a:p>
          <a:p>
            <a:pPr marL="0" indent="0">
              <a:buFont typeface="Calibri" panose="020F0502020204030204" pitchFamily="34" charset="0"/>
              <a:buNone/>
            </a:pPr>
            <a:endParaRPr lang="en-US" sz="3000"/>
          </a:p>
        </p:txBody>
      </p:sp>
    </p:spTree>
    <p:extLst>
      <p:ext uri="{BB962C8B-B14F-4D97-AF65-F5344CB8AC3E}">
        <p14:creationId xmlns:p14="http://schemas.microsoft.com/office/powerpoint/2010/main" val="1187400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147BE4-8750-40C6-9B1E-55E1234672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w features: Volta model</a:t>
            </a:r>
            <a:r>
              <a:rPr lang="en-US" sz="2800" baseline="30000">
                <a:latin typeface="Helvetica" pitchFamily="2" charset="0"/>
              </a:rPr>
              <a:t>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F7F692-E9CC-46BD-99FA-519279299F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79</a:t>
            </a:fld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8B73F5-60B6-45A5-8362-F96AFB731C70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0522A4B-C1CD-C449-B318-D5073E9B3232}"/>
              </a:ext>
            </a:extLst>
          </p:cNvPr>
          <p:cNvSpPr txBox="1"/>
          <p:nvPr/>
        </p:nvSpPr>
        <p:spPr>
          <a:xfrm>
            <a:off x="3982212" y="752610"/>
            <a:ext cx="3413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b="1">
                <a:latin typeface="Helvetica" pitchFamily="2" charset="0"/>
              </a:defRPr>
            </a:lvl1pPr>
          </a:lstStyle>
          <a:p>
            <a:r>
              <a:rPr lang="en-US"/>
              <a:t>Fermi-based Model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20AB2B3-372D-8F4A-85DE-54885211CE24}"/>
              </a:ext>
            </a:extLst>
          </p:cNvPr>
          <p:cNvSpPr txBox="1"/>
          <p:nvPr/>
        </p:nvSpPr>
        <p:spPr>
          <a:xfrm>
            <a:off x="101160" y="6557221"/>
            <a:ext cx="117017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/>
              <a:t>[1]</a:t>
            </a:r>
            <a:r>
              <a:rPr lang="zh-CN" altLang="en-US" sz="1200"/>
              <a:t> </a:t>
            </a:r>
            <a:r>
              <a:rPr lang="en-US" altLang="zh-CN" sz="1200"/>
              <a:t>Mahmoud </a:t>
            </a:r>
            <a:r>
              <a:rPr lang="en-US" altLang="zh-CN" sz="1200" err="1"/>
              <a:t>Khairy</a:t>
            </a:r>
            <a:r>
              <a:rPr lang="en-US" altLang="zh-CN" sz="1200"/>
              <a:t>, Jain </a:t>
            </a:r>
            <a:r>
              <a:rPr lang="en-US" altLang="zh-CN" sz="1200" err="1"/>
              <a:t>Akshay</a:t>
            </a:r>
            <a:r>
              <a:rPr lang="en-US" altLang="zh-CN" sz="1200"/>
              <a:t>, Tor </a:t>
            </a:r>
            <a:r>
              <a:rPr lang="en-US" altLang="zh-CN" sz="1200" err="1"/>
              <a:t>Aamodt</a:t>
            </a:r>
            <a:r>
              <a:rPr lang="en-US" altLang="zh-CN" sz="1200"/>
              <a:t>, Timothy G Rogers, Exploring Modern GPU Memory System Design Challenges through Accurate Modeling, arXiv:1810.07269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C418C39-E0ED-8A4F-83EA-3FB23CD0EBAC}"/>
              </a:ext>
            </a:extLst>
          </p:cNvPr>
          <p:cNvSpPr/>
          <p:nvPr/>
        </p:nvSpPr>
        <p:spPr>
          <a:xfrm rot="16200000">
            <a:off x="1808252" y="964856"/>
            <a:ext cx="3860454" cy="6430435"/>
          </a:xfrm>
          <a:prstGeom prst="rect">
            <a:avLst/>
          </a:prstGeom>
          <a:solidFill>
            <a:srgbClr val="CADAD6"/>
          </a:solidFill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5039604-54CB-0B47-80EB-FAC2D138DD24}"/>
              </a:ext>
            </a:extLst>
          </p:cNvPr>
          <p:cNvSpPr/>
          <p:nvPr/>
        </p:nvSpPr>
        <p:spPr>
          <a:xfrm rot="16200000">
            <a:off x="-694318" y="4014972"/>
            <a:ext cx="3361389" cy="350277"/>
          </a:xfrm>
          <a:prstGeom prst="rect">
            <a:avLst/>
          </a:prstGeom>
          <a:solidFill>
            <a:schemeClr val="bg2"/>
          </a:solidFill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Instruction Cache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AA3EE10-6569-144C-9D7B-E3A47EC10CEA}"/>
              </a:ext>
            </a:extLst>
          </p:cNvPr>
          <p:cNvSpPr/>
          <p:nvPr/>
        </p:nvSpPr>
        <p:spPr>
          <a:xfrm rot="16200000">
            <a:off x="903955" y="4789743"/>
            <a:ext cx="1607670" cy="554453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Warp</a:t>
            </a:r>
          </a:p>
          <a:p>
            <a:pPr algn="ctr"/>
            <a:r>
              <a:rPr lang="en-US" sz="1600" b="1"/>
              <a:t>Scheduler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0CDFDD5-E8FB-0F4E-9FC0-12E4D67CA44A}"/>
              </a:ext>
            </a:extLst>
          </p:cNvPr>
          <p:cNvSpPr/>
          <p:nvPr/>
        </p:nvSpPr>
        <p:spPr>
          <a:xfrm rot="16200000">
            <a:off x="990463" y="3812204"/>
            <a:ext cx="3361390" cy="755812"/>
          </a:xfrm>
          <a:prstGeom prst="rect">
            <a:avLst/>
          </a:prstGeom>
          <a:solidFill>
            <a:schemeClr val="bg1">
              <a:lumMod val="75000"/>
            </a:schemeClr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Register File</a:t>
            </a:r>
          </a:p>
          <a:p>
            <a:pPr algn="ctr"/>
            <a:r>
              <a:rPr lang="en-US" sz="1600" b="1"/>
              <a:t>(16 banks)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05A1A7FF-1B59-0E41-B358-2C267A05000F}"/>
              </a:ext>
            </a:extLst>
          </p:cNvPr>
          <p:cNvCxnSpPr>
            <a:cxnSpLocks/>
            <a:stCxn id="15" idx="2"/>
            <a:endCxn id="16" idx="0"/>
          </p:cNvCxnSpPr>
          <p:nvPr/>
        </p:nvCxnSpPr>
        <p:spPr>
          <a:xfrm flipV="1">
            <a:off x="1985017" y="4190110"/>
            <a:ext cx="308235" cy="87686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A6E288B6-BE17-4745-AB44-2B74B062992A}"/>
              </a:ext>
            </a:extLst>
          </p:cNvPr>
          <p:cNvCxnSpPr>
            <a:cxnSpLocks/>
            <a:stCxn id="16" idx="2"/>
          </p:cNvCxnSpPr>
          <p:nvPr/>
        </p:nvCxnSpPr>
        <p:spPr>
          <a:xfrm>
            <a:off x="3049064" y="4190110"/>
            <a:ext cx="375924" cy="0"/>
          </a:xfrm>
          <a:prstGeom prst="straightConnector1">
            <a:avLst/>
          </a:prstGeom>
          <a:ln w="28575">
            <a:headEnd type="arrow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85155F1F-340C-B645-BA40-B8FA15019EEC}"/>
              </a:ext>
            </a:extLst>
          </p:cNvPr>
          <p:cNvCxnSpPr>
            <a:cxnSpLocks/>
            <a:endCxn id="15" idx="0"/>
          </p:cNvCxnSpPr>
          <p:nvPr/>
        </p:nvCxnSpPr>
        <p:spPr>
          <a:xfrm>
            <a:off x="1161515" y="5066970"/>
            <a:ext cx="269049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sp>
        <p:nvSpPr>
          <p:cNvPr id="21" name="Rectangle 20">
            <a:extLst>
              <a:ext uri="{FF2B5EF4-FFF2-40B4-BE49-F238E27FC236}">
                <a16:creationId xmlns:a16="http://schemas.microsoft.com/office/drawing/2014/main" id="{43D21C83-876F-3346-9653-2751EB95BAA1}"/>
              </a:ext>
            </a:extLst>
          </p:cNvPr>
          <p:cNvSpPr/>
          <p:nvPr/>
        </p:nvSpPr>
        <p:spPr>
          <a:xfrm rot="16200000">
            <a:off x="903952" y="3036025"/>
            <a:ext cx="1607673" cy="554454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Warp</a:t>
            </a:r>
          </a:p>
          <a:p>
            <a:pPr algn="ctr"/>
            <a:r>
              <a:rPr lang="en-US" sz="1600" b="1"/>
              <a:t>Scheduler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A82347BF-5C6A-6A4A-9BC8-81797EA1801C}"/>
              </a:ext>
            </a:extLst>
          </p:cNvPr>
          <p:cNvCxnSpPr>
            <a:cxnSpLocks/>
            <a:stCxn id="25" idx="2"/>
            <a:endCxn id="80" idx="0"/>
          </p:cNvCxnSpPr>
          <p:nvPr/>
        </p:nvCxnSpPr>
        <p:spPr>
          <a:xfrm>
            <a:off x="6124396" y="4182128"/>
            <a:ext cx="304060" cy="0"/>
          </a:xfrm>
          <a:prstGeom prst="straightConnector1">
            <a:avLst/>
          </a:prstGeom>
          <a:ln w="28575">
            <a:headEnd type="arrow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E3486107-66A5-044D-80CE-DAAAC57897CB}"/>
              </a:ext>
            </a:extLst>
          </p:cNvPr>
          <p:cNvCxnSpPr>
            <a:cxnSpLocks/>
            <a:endCxn id="21" idx="0"/>
          </p:cNvCxnSpPr>
          <p:nvPr/>
        </p:nvCxnSpPr>
        <p:spPr>
          <a:xfrm>
            <a:off x="1161515" y="3313252"/>
            <a:ext cx="269047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grpSp>
        <p:nvGrpSpPr>
          <p:cNvPr id="24" name="Group 23">
            <a:extLst>
              <a:ext uri="{FF2B5EF4-FFF2-40B4-BE49-F238E27FC236}">
                <a16:creationId xmlns:a16="http://schemas.microsoft.com/office/drawing/2014/main" id="{69743765-4029-DD4F-874B-F13BA12C624C}"/>
              </a:ext>
            </a:extLst>
          </p:cNvPr>
          <p:cNvGrpSpPr/>
          <p:nvPr/>
        </p:nvGrpSpPr>
        <p:grpSpPr>
          <a:xfrm rot="16200000">
            <a:off x="3015260" y="2795286"/>
            <a:ext cx="3518864" cy="2699408"/>
            <a:chOff x="13243718" y="4311162"/>
            <a:chExt cx="2827484" cy="2638137"/>
          </a:xfrm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C7C26DDE-996A-6442-A9D6-D90BB22E205F}"/>
                </a:ext>
              </a:extLst>
            </p:cNvPr>
            <p:cNvSpPr/>
            <p:nvPr/>
          </p:nvSpPr>
          <p:spPr>
            <a:xfrm>
              <a:off x="13556977" y="4311162"/>
              <a:ext cx="2141283" cy="2638137"/>
            </a:xfrm>
            <a:prstGeom prst="rect">
              <a:avLst/>
            </a:prstGeom>
            <a:ln w="28575"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89E64E22-A495-9D4F-80B1-CC9E308ED787}"/>
                </a:ext>
              </a:extLst>
            </p:cNvPr>
            <p:cNvSpPr/>
            <p:nvPr/>
          </p:nvSpPr>
          <p:spPr>
            <a:xfrm>
              <a:off x="13926064" y="6159546"/>
              <a:ext cx="1411890" cy="376185"/>
            </a:xfrm>
            <a:prstGeom prst="rect">
              <a:avLst/>
            </a:prstGeom>
            <a:ln w="28575"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b="1"/>
                <a:t>SFU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A031E6E-8C28-334C-A83C-E33901BFB6B6}"/>
                </a:ext>
              </a:extLst>
            </p:cNvPr>
            <p:cNvSpPr txBox="1"/>
            <p:nvPr/>
          </p:nvSpPr>
          <p:spPr>
            <a:xfrm>
              <a:off x="13243718" y="4461524"/>
              <a:ext cx="282748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/>
                <a:t>Exec Units</a:t>
              </a:r>
            </a:p>
          </p:txBody>
        </p:sp>
      </p:grp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B7353030-D1C5-9E45-AEBB-C500E87AA29B}"/>
              </a:ext>
            </a:extLst>
          </p:cNvPr>
          <p:cNvCxnSpPr>
            <a:cxnSpLocks/>
            <a:stCxn id="21" idx="2"/>
            <a:endCxn id="16" idx="0"/>
          </p:cNvCxnSpPr>
          <p:nvPr/>
        </p:nvCxnSpPr>
        <p:spPr>
          <a:xfrm>
            <a:off x="1985016" y="3313252"/>
            <a:ext cx="308236" cy="87685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sp>
        <p:nvSpPr>
          <p:cNvPr id="29" name="Rectangle 28">
            <a:extLst>
              <a:ext uri="{FF2B5EF4-FFF2-40B4-BE49-F238E27FC236}">
                <a16:creationId xmlns:a16="http://schemas.microsoft.com/office/drawing/2014/main" id="{AEC3EF21-7EBD-5C4E-B517-76BAF3CCF65F}"/>
              </a:ext>
            </a:extLst>
          </p:cNvPr>
          <p:cNvSpPr/>
          <p:nvPr/>
        </p:nvSpPr>
        <p:spPr>
          <a:xfrm rot="16200000">
            <a:off x="3916617" y="4005158"/>
            <a:ext cx="1753718" cy="346420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SP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AB631666-3E5B-E34F-8D1F-D34A9057DCBF}"/>
              </a:ext>
            </a:extLst>
          </p:cNvPr>
          <p:cNvSpPr/>
          <p:nvPr/>
        </p:nvSpPr>
        <p:spPr>
          <a:xfrm rot="16200000">
            <a:off x="3219905" y="4006865"/>
            <a:ext cx="1757128" cy="346418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SP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40FC794-212E-5049-997E-DA6CC379DB64}"/>
              </a:ext>
            </a:extLst>
          </p:cNvPr>
          <p:cNvCxnSpPr>
            <a:cxnSpLocks/>
            <a:stCxn id="32" idx="2"/>
            <a:endCxn id="33" idx="0"/>
          </p:cNvCxnSpPr>
          <p:nvPr/>
        </p:nvCxnSpPr>
        <p:spPr>
          <a:xfrm>
            <a:off x="8346967" y="4180072"/>
            <a:ext cx="393420" cy="1"/>
          </a:xfrm>
          <a:prstGeom prst="straightConnector1">
            <a:avLst/>
          </a:prstGeom>
          <a:ln w="28575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>
            <a:extLst>
              <a:ext uri="{FF2B5EF4-FFF2-40B4-BE49-F238E27FC236}">
                <a16:creationId xmlns:a16="http://schemas.microsoft.com/office/drawing/2014/main" id="{C1CDC74D-06B3-B84D-B30D-EFD58CDA1D58}"/>
              </a:ext>
            </a:extLst>
          </p:cNvPr>
          <p:cNvSpPr/>
          <p:nvPr/>
        </p:nvSpPr>
        <p:spPr>
          <a:xfrm rot="16200000">
            <a:off x="6023545" y="3786878"/>
            <a:ext cx="3860455" cy="78638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L1D cache/Shared Memory</a:t>
            </a:r>
          </a:p>
          <a:p>
            <a:pPr algn="ctr"/>
            <a:r>
              <a:rPr lang="en-US" sz="1600" b="1"/>
              <a:t>Programmable-specified cache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D007582B-3DDF-5E4D-8CD0-DDAA5A4DEF27}"/>
              </a:ext>
            </a:extLst>
          </p:cNvPr>
          <p:cNvSpPr/>
          <p:nvPr/>
        </p:nvSpPr>
        <p:spPr>
          <a:xfrm rot="16200000">
            <a:off x="7203353" y="3786879"/>
            <a:ext cx="3860455" cy="78638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L2 cache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D8AD265F-55DA-AF4E-B32F-1165258ABB5C}"/>
              </a:ext>
            </a:extLst>
          </p:cNvPr>
          <p:cNvSpPr/>
          <p:nvPr/>
        </p:nvSpPr>
        <p:spPr>
          <a:xfrm rot="16200000">
            <a:off x="8429074" y="3787970"/>
            <a:ext cx="3860454" cy="80427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GDDR5 Model</a:t>
            </a: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CA04B8F0-127B-6C44-B48E-59201AF806E0}"/>
              </a:ext>
            </a:extLst>
          </p:cNvPr>
          <p:cNvCxnSpPr>
            <a:cxnSpLocks/>
            <a:stCxn id="33" idx="2"/>
            <a:endCxn id="34" idx="0"/>
          </p:cNvCxnSpPr>
          <p:nvPr/>
        </p:nvCxnSpPr>
        <p:spPr>
          <a:xfrm>
            <a:off x="9526775" y="4180073"/>
            <a:ext cx="430387" cy="10036"/>
          </a:xfrm>
          <a:prstGeom prst="straightConnector1">
            <a:avLst/>
          </a:prstGeom>
          <a:ln w="28575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Rectangle 79">
            <a:extLst>
              <a:ext uri="{FF2B5EF4-FFF2-40B4-BE49-F238E27FC236}">
                <a16:creationId xmlns:a16="http://schemas.microsoft.com/office/drawing/2014/main" id="{A7CCF35A-00B4-BF4B-83F5-E16083611E71}"/>
              </a:ext>
            </a:extLst>
          </p:cNvPr>
          <p:cNvSpPr/>
          <p:nvPr/>
        </p:nvSpPr>
        <p:spPr>
          <a:xfrm rot="16200000">
            <a:off x="5269192" y="4008955"/>
            <a:ext cx="2664872" cy="346345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 Fermi coalescer</a:t>
            </a:r>
          </a:p>
        </p:txBody>
      </p: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8F77328E-1B9E-BB42-AC3F-AA1B5C0FDC45}"/>
              </a:ext>
            </a:extLst>
          </p:cNvPr>
          <p:cNvCxnSpPr>
            <a:cxnSpLocks/>
            <a:endCxn id="32" idx="0"/>
          </p:cNvCxnSpPr>
          <p:nvPr/>
        </p:nvCxnSpPr>
        <p:spPr>
          <a:xfrm flipV="1">
            <a:off x="6774188" y="4180072"/>
            <a:ext cx="786390" cy="10037"/>
          </a:xfrm>
          <a:prstGeom prst="straightConnector1">
            <a:avLst/>
          </a:prstGeom>
          <a:ln w="28575">
            <a:headEnd type="arrow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1" name="Straight Connector 150">
            <a:extLst>
              <a:ext uri="{FF2B5EF4-FFF2-40B4-BE49-F238E27FC236}">
                <a16:creationId xmlns:a16="http://schemas.microsoft.com/office/drawing/2014/main" id="{6ADEBFBA-7850-A246-8077-8E5A8F53034B}"/>
              </a:ext>
            </a:extLst>
          </p:cNvPr>
          <p:cNvCxnSpPr/>
          <p:nvPr/>
        </p:nvCxnSpPr>
        <p:spPr>
          <a:xfrm>
            <a:off x="7208874" y="1250389"/>
            <a:ext cx="0" cy="5306832"/>
          </a:xfrm>
          <a:prstGeom prst="line">
            <a:avLst/>
          </a:prstGeom>
          <a:ln w="38100">
            <a:solidFill>
              <a:srgbClr val="FF000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id="{76B7FB19-2811-D743-8483-D845DC9F5105}"/>
              </a:ext>
            </a:extLst>
          </p:cNvPr>
          <p:cNvSpPr txBox="1"/>
          <p:nvPr/>
        </p:nvSpPr>
        <p:spPr>
          <a:xfrm>
            <a:off x="3937678" y="1565452"/>
            <a:ext cx="3413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b="1">
                <a:latin typeface="Helvetica" pitchFamily="2" charset="0"/>
              </a:defRPr>
            </a:lvl1pPr>
          </a:lstStyle>
          <a:p>
            <a:r>
              <a:rPr lang="en-US" altLang="zh-CN"/>
              <a:t>SIMT</a:t>
            </a:r>
            <a:r>
              <a:rPr lang="zh-CN" altLang="en-US"/>
              <a:t> </a:t>
            </a:r>
            <a:r>
              <a:rPr lang="en-US" altLang="zh-CN"/>
              <a:t>Core</a:t>
            </a:r>
            <a:endParaRPr lang="en-US"/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DC5800D1-C00A-0544-A0C8-9A9993D9980A}"/>
              </a:ext>
            </a:extLst>
          </p:cNvPr>
          <p:cNvSpPr txBox="1"/>
          <p:nvPr/>
        </p:nvSpPr>
        <p:spPr>
          <a:xfrm>
            <a:off x="6836797" y="1538316"/>
            <a:ext cx="3413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b="1">
                <a:latin typeface="Helvetica" pitchFamily="2" charset="0"/>
              </a:defRPr>
            </a:lvl1pPr>
          </a:lstStyle>
          <a:p>
            <a:r>
              <a:rPr lang="en-US" altLang="zh-CN"/>
              <a:t>Memory</a:t>
            </a:r>
            <a:r>
              <a:rPr lang="zh-CN" altLang="en-US"/>
              <a:t> </a:t>
            </a:r>
            <a:r>
              <a:rPr lang="en-US" altLang="zh-CN"/>
              <a:t>Hierarchy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39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4982A1-5798-2444-E8F8-48903D2ED8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uilding Blocks: Restrictio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2ECD538-7C5C-C0BB-CE0B-B637C6B92CB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16A5556-FDD8-F2B2-8BC1-A71CF02C8D1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Developer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Components may </a:t>
            </a:r>
            <a:r>
              <a:rPr lang="en-US" b="1">
                <a:solidFill>
                  <a:schemeClr val="accent4"/>
                </a:solidFill>
              </a:rPr>
              <a:t>only</a:t>
            </a:r>
            <a:r>
              <a:rPr lang="en-US"/>
              <a:t> communicate with other components via events</a:t>
            </a:r>
          </a:p>
          <a:p>
            <a:endParaRPr lang="en-US"/>
          </a:p>
          <a:p>
            <a:r>
              <a:rPr lang="en-US"/>
              <a:t>User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Every event sent between components incurs a latenc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The latency cannot be zero and </a:t>
            </a:r>
            <a:r>
              <a:rPr lang="en-US" b="1">
                <a:solidFill>
                  <a:schemeClr val="accent4"/>
                </a:solidFill>
              </a:rPr>
              <a:t>the minimum latency is set by the user</a:t>
            </a:r>
          </a:p>
        </p:txBody>
      </p:sp>
    </p:spTree>
    <p:extLst>
      <p:ext uri="{BB962C8B-B14F-4D97-AF65-F5344CB8AC3E}">
        <p14:creationId xmlns:p14="http://schemas.microsoft.com/office/powerpoint/2010/main" val="4095592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147BE4-8750-40C6-9B1E-55E1234672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New features: Volta model</a:t>
            </a:r>
            <a:r>
              <a:rPr lang="en-US" sz="3200" baseline="30000">
                <a:latin typeface="Helvetica" pitchFamily="2" charset="0"/>
              </a:rPr>
              <a:t>1</a:t>
            </a:r>
            <a:endParaRPr lang="en-US" sz="3200" baseline="300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F7F692-E9CC-46BD-99FA-519279299F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80</a:t>
            </a:fld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8B73F5-60B6-45A5-8362-F96AFB731C70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/>
          </a:p>
          <a:p>
            <a:pPr marL="0" indent="0">
              <a:buNone/>
            </a:pPr>
            <a:endParaRPr lang="en-US" u="sng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0522A4B-C1CD-C449-B318-D5073E9B3232}"/>
              </a:ext>
            </a:extLst>
          </p:cNvPr>
          <p:cNvSpPr txBox="1"/>
          <p:nvPr/>
        </p:nvSpPr>
        <p:spPr>
          <a:xfrm>
            <a:off x="5952010" y="259290"/>
            <a:ext cx="3413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b="1">
                <a:latin typeface="Helvetica" pitchFamily="2" charset="0"/>
              </a:defRPr>
            </a:lvl1pPr>
          </a:lstStyle>
          <a:p>
            <a:r>
              <a:rPr lang="en-US" altLang="zh-CN"/>
              <a:t>Volta</a:t>
            </a:r>
            <a:r>
              <a:rPr lang="en-US"/>
              <a:t>-based Model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20AB2B3-372D-8F4A-85DE-54885211CE24}"/>
              </a:ext>
            </a:extLst>
          </p:cNvPr>
          <p:cNvSpPr txBox="1"/>
          <p:nvPr/>
        </p:nvSpPr>
        <p:spPr>
          <a:xfrm>
            <a:off x="101160" y="6557221"/>
            <a:ext cx="117017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/>
              <a:t>[1]</a:t>
            </a:r>
            <a:r>
              <a:rPr lang="zh-CN" altLang="en-US" sz="1200"/>
              <a:t> </a:t>
            </a:r>
            <a:r>
              <a:rPr lang="en-US" altLang="zh-CN" sz="1200"/>
              <a:t>Mahmoud </a:t>
            </a:r>
            <a:r>
              <a:rPr lang="en-US" altLang="zh-CN" sz="1200" err="1"/>
              <a:t>Khairy</a:t>
            </a:r>
            <a:r>
              <a:rPr lang="en-US" altLang="zh-CN" sz="1200"/>
              <a:t>, Jain </a:t>
            </a:r>
            <a:r>
              <a:rPr lang="en-US" altLang="zh-CN" sz="1200" err="1"/>
              <a:t>Akshay</a:t>
            </a:r>
            <a:r>
              <a:rPr lang="en-US" altLang="zh-CN" sz="1200"/>
              <a:t>, Tor </a:t>
            </a:r>
            <a:r>
              <a:rPr lang="en-US" altLang="zh-CN" sz="1200" err="1"/>
              <a:t>Aamodt</a:t>
            </a:r>
            <a:r>
              <a:rPr lang="en-US" altLang="zh-CN" sz="1200"/>
              <a:t>, Timothy G Rogers, Exploring Modern GPU Memory System Design Challenges through Accurate Modeling, arXiv:1810.07269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C418C39-E0ED-8A4F-83EA-3FB23CD0EBAC}"/>
              </a:ext>
            </a:extLst>
          </p:cNvPr>
          <p:cNvSpPr/>
          <p:nvPr/>
        </p:nvSpPr>
        <p:spPr>
          <a:xfrm rot="16200000">
            <a:off x="1043949" y="647471"/>
            <a:ext cx="5389061" cy="6430435"/>
          </a:xfrm>
          <a:prstGeom prst="rect">
            <a:avLst/>
          </a:prstGeom>
          <a:solidFill>
            <a:srgbClr val="CADAD6"/>
          </a:solidFill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5039604-54CB-0B47-80EB-FAC2D138DD24}"/>
              </a:ext>
            </a:extLst>
          </p:cNvPr>
          <p:cNvSpPr/>
          <p:nvPr/>
        </p:nvSpPr>
        <p:spPr>
          <a:xfrm rot="16200000">
            <a:off x="-1761786" y="3694071"/>
            <a:ext cx="5183503" cy="350277"/>
          </a:xfrm>
          <a:prstGeom prst="rect">
            <a:avLst/>
          </a:prstGeom>
          <a:solidFill>
            <a:schemeClr val="bg2"/>
          </a:solidFill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Instruction Cache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AA3EE10-6569-144C-9D7B-E3A47EC10CEA}"/>
              </a:ext>
            </a:extLst>
          </p:cNvPr>
          <p:cNvSpPr/>
          <p:nvPr/>
        </p:nvSpPr>
        <p:spPr>
          <a:xfrm rot="16200000">
            <a:off x="924741" y="5546594"/>
            <a:ext cx="1226617" cy="554453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Warp</a:t>
            </a:r>
          </a:p>
          <a:p>
            <a:pPr algn="ctr"/>
            <a:r>
              <a:rPr lang="en-US" sz="1600" b="1"/>
              <a:t>Scheduler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0CDFDD5-E8FB-0F4E-9FC0-12E4D67CA44A}"/>
              </a:ext>
            </a:extLst>
          </p:cNvPr>
          <p:cNvSpPr/>
          <p:nvPr/>
        </p:nvSpPr>
        <p:spPr>
          <a:xfrm rot="16200000">
            <a:off x="1623471" y="5543406"/>
            <a:ext cx="1220243" cy="554454"/>
          </a:xfrm>
          <a:prstGeom prst="rect">
            <a:avLst/>
          </a:prstGeom>
          <a:solidFill>
            <a:schemeClr val="bg1">
              <a:lumMod val="75000"/>
            </a:schemeClr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Register File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05A1A7FF-1B59-0E41-B358-2C267A05000F}"/>
              </a:ext>
            </a:extLst>
          </p:cNvPr>
          <p:cNvCxnSpPr>
            <a:cxnSpLocks/>
            <a:stCxn id="15" idx="2"/>
            <a:endCxn id="16" idx="0"/>
          </p:cNvCxnSpPr>
          <p:nvPr/>
        </p:nvCxnSpPr>
        <p:spPr>
          <a:xfrm flipV="1">
            <a:off x="1815276" y="5820633"/>
            <a:ext cx="141090" cy="31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A6E288B6-BE17-4745-AB44-2B74B062992A}"/>
              </a:ext>
            </a:extLst>
          </p:cNvPr>
          <p:cNvCxnSpPr>
            <a:cxnSpLocks/>
            <a:stCxn id="16" idx="2"/>
            <a:endCxn id="25" idx="0"/>
          </p:cNvCxnSpPr>
          <p:nvPr/>
        </p:nvCxnSpPr>
        <p:spPr>
          <a:xfrm flipV="1">
            <a:off x="2510820" y="5820632"/>
            <a:ext cx="256444" cy="1"/>
          </a:xfrm>
          <a:prstGeom prst="straightConnector1">
            <a:avLst/>
          </a:prstGeom>
          <a:ln w="28575">
            <a:headEnd type="arrow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85155F1F-340C-B645-BA40-B8FA15019EEC}"/>
              </a:ext>
            </a:extLst>
          </p:cNvPr>
          <p:cNvCxnSpPr>
            <a:cxnSpLocks/>
            <a:endCxn id="15" idx="0"/>
          </p:cNvCxnSpPr>
          <p:nvPr/>
        </p:nvCxnSpPr>
        <p:spPr>
          <a:xfrm>
            <a:off x="1009278" y="5823819"/>
            <a:ext cx="251545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A82347BF-5C6A-6A4A-9BC8-81797EA1801C}"/>
              </a:ext>
            </a:extLst>
          </p:cNvPr>
          <p:cNvCxnSpPr>
            <a:cxnSpLocks/>
            <a:stCxn id="25" idx="2"/>
            <a:endCxn id="80" idx="0"/>
          </p:cNvCxnSpPr>
          <p:nvPr/>
        </p:nvCxnSpPr>
        <p:spPr>
          <a:xfrm flipV="1">
            <a:off x="5763546" y="3854106"/>
            <a:ext cx="332457" cy="1966526"/>
          </a:xfrm>
          <a:prstGeom prst="straightConnector1">
            <a:avLst/>
          </a:prstGeom>
          <a:ln w="28575">
            <a:headEnd type="arrow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5" name="Rectangle 24">
            <a:extLst>
              <a:ext uri="{FF2B5EF4-FFF2-40B4-BE49-F238E27FC236}">
                <a16:creationId xmlns:a16="http://schemas.microsoft.com/office/drawing/2014/main" id="{C7C26DDE-996A-6442-A9D6-D90BB22E205F}"/>
              </a:ext>
            </a:extLst>
          </p:cNvPr>
          <p:cNvSpPr/>
          <p:nvPr/>
        </p:nvSpPr>
        <p:spPr>
          <a:xfrm rot="16200000">
            <a:off x="3655283" y="4322491"/>
            <a:ext cx="1220244" cy="2996282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AA031E6E-8C28-334C-A83C-E33901BFB6B6}"/>
              </a:ext>
            </a:extLst>
          </p:cNvPr>
          <p:cNvSpPr txBox="1"/>
          <p:nvPr/>
        </p:nvSpPr>
        <p:spPr>
          <a:xfrm rot="16200000">
            <a:off x="2177057" y="5644972"/>
            <a:ext cx="1592490" cy="351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/>
              <a:t>Exec Units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40FC794-212E-5049-997E-DA6CC379DB64}"/>
              </a:ext>
            </a:extLst>
          </p:cNvPr>
          <p:cNvCxnSpPr>
            <a:cxnSpLocks/>
            <a:stCxn id="32" idx="2"/>
            <a:endCxn id="33" idx="0"/>
          </p:cNvCxnSpPr>
          <p:nvPr/>
        </p:nvCxnSpPr>
        <p:spPr>
          <a:xfrm>
            <a:off x="8250149" y="3848705"/>
            <a:ext cx="490238" cy="0"/>
          </a:xfrm>
          <a:prstGeom prst="straightConnector1">
            <a:avLst/>
          </a:prstGeom>
          <a:ln w="28575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>
            <a:extLst>
              <a:ext uri="{FF2B5EF4-FFF2-40B4-BE49-F238E27FC236}">
                <a16:creationId xmlns:a16="http://schemas.microsoft.com/office/drawing/2014/main" id="{C1CDC74D-06B3-B84D-B30D-EFD58CDA1D58}"/>
              </a:ext>
            </a:extLst>
          </p:cNvPr>
          <p:cNvSpPr/>
          <p:nvPr/>
        </p:nvSpPr>
        <p:spPr>
          <a:xfrm rot="16200000">
            <a:off x="5516275" y="3455511"/>
            <a:ext cx="4681359" cy="78638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L1D Cache / Shared Memory</a:t>
            </a:r>
          </a:p>
          <a:p>
            <a:pPr algn="ctr"/>
            <a:r>
              <a:rPr lang="en-US" sz="1600" b="1"/>
              <a:t>+Sectored, +Adaptive cache (128 KB),</a:t>
            </a:r>
          </a:p>
          <a:p>
            <a:r>
              <a:rPr lang="en-US" sz="1600" b="1"/>
              <a:t>         +Streaming cache +Banked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D007582B-3DDF-5E4D-8CD0-DDAA5A4DEF27}"/>
              </a:ext>
            </a:extLst>
          </p:cNvPr>
          <p:cNvSpPr/>
          <p:nvPr/>
        </p:nvSpPr>
        <p:spPr>
          <a:xfrm rot="16200000">
            <a:off x="6998557" y="3249855"/>
            <a:ext cx="4681359" cy="11977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L2 Cache</a:t>
            </a:r>
          </a:p>
          <a:p>
            <a:pPr algn="ctr"/>
            <a:r>
              <a:rPr lang="en-US" sz="1600" b="1"/>
              <a:t>+Sectored, +memory copy engine model</a:t>
            </a:r>
          </a:p>
          <a:p>
            <a:pPr algn="ctr"/>
            <a:r>
              <a:rPr lang="en-US" sz="1600" b="1"/>
              <a:t>+New </a:t>
            </a:r>
            <a:r>
              <a:rPr lang="en-US" sz="1600" b="1" err="1"/>
              <a:t>Lazy_Fetch_on_Read</a:t>
            </a:r>
            <a:r>
              <a:rPr lang="en-US" sz="1600" b="1"/>
              <a:t> write policy, </a:t>
            </a:r>
          </a:p>
          <a:p>
            <a:pPr algn="ctr"/>
            <a:r>
              <a:rPr lang="en-US" sz="1600" b="1"/>
              <a:t>+partition-camping-aware hashing</a:t>
            </a:r>
            <a:endParaRPr lang="en-US" sz="1600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D8AD265F-55DA-AF4E-B32F-1165258ABB5C}"/>
              </a:ext>
            </a:extLst>
          </p:cNvPr>
          <p:cNvSpPr/>
          <p:nvPr/>
        </p:nvSpPr>
        <p:spPr>
          <a:xfrm rot="16200000">
            <a:off x="8531470" y="3446566"/>
            <a:ext cx="4681360" cy="80427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HBM</a:t>
            </a:r>
          </a:p>
          <a:p>
            <a:pPr algn="ctr"/>
            <a:r>
              <a:rPr lang="en-US" sz="1600" b="1"/>
              <a:t>+ HBM Model, +dual-bus interface </a:t>
            </a:r>
          </a:p>
          <a:p>
            <a:pPr algn="ctr"/>
            <a:r>
              <a:rPr lang="en-US" sz="1600" b="1"/>
              <a:t>+ Read/Write buffers</a:t>
            </a: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CA04B8F0-127B-6C44-B48E-59201AF806E0}"/>
              </a:ext>
            </a:extLst>
          </p:cNvPr>
          <p:cNvCxnSpPr>
            <a:cxnSpLocks/>
            <a:stCxn id="33" idx="2"/>
            <a:endCxn id="34" idx="0"/>
          </p:cNvCxnSpPr>
          <p:nvPr/>
        </p:nvCxnSpPr>
        <p:spPr>
          <a:xfrm>
            <a:off x="9938087" y="3848705"/>
            <a:ext cx="531924" cy="0"/>
          </a:xfrm>
          <a:prstGeom prst="straightConnector1">
            <a:avLst/>
          </a:prstGeom>
          <a:ln w="28575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Rectangle 79">
            <a:extLst>
              <a:ext uri="{FF2B5EF4-FFF2-40B4-BE49-F238E27FC236}">
                <a16:creationId xmlns:a16="http://schemas.microsoft.com/office/drawing/2014/main" id="{A7CCF35A-00B4-BF4B-83F5-E16083611E71}"/>
              </a:ext>
            </a:extLst>
          </p:cNvPr>
          <p:cNvSpPr/>
          <p:nvPr/>
        </p:nvSpPr>
        <p:spPr>
          <a:xfrm rot="16200000">
            <a:off x="3858755" y="3514706"/>
            <a:ext cx="5153296" cy="678800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Volta coalesce</a:t>
            </a:r>
            <a:r>
              <a:rPr lang="en-US" altLang="zh-CN" sz="1600" b="1"/>
              <a:t>r</a:t>
            </a:r>
            <a:r>
              <a:rPr lang="zh-CN" altLang="en-US" sz="1600" b="1"/>
              <a:t> </a:t>
            </a:r>
            <a:r>
              <a:rPr lang="en-US" sz="1600" b="1"/>
              <a:t>(8 threads coalescer)</a:t>
            </a:r>
          </a:p>
        </p:txBody>
      </p: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8F77328E-1B9E-BB42-AC3F-AA1B5C0FDC45}"/>
              </a:ext>
            </a:extLst>
          </p:cNvPr>
          <p:cNvCxnSpPr>
            <a:cxnSpLocks/>
            <a:stCxn id="80" idx="2"/>
            <a:endCxn id="32" idx="0"/>
          </p:cNvCxnSpPr>
          <p:nvPr/>
        </p:nvCxnSpPr>
        <p:spPr>
          <a:xfrm flipV="1">
            <a:off x="6774803" y="3848705"/>
            <a:ext cx="688957" cy="5401"/>
          </a:xfrm>
          <a:prstGeom prst="straightConnector1">
            <a:avLst/>
          </a:prstGeom>
          <a:ln w="28575">
            <a:headEnd type="arrow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1" name="Straight Connector 150">
            <a:extLst>
              <a:ext uri="{FF2B5EF4-FFF2-40B4-BE49-F238E27FC236}">
                <a16:creationId xmlns:a16="http://schemas.microsoft.com/office/drawing/2014/main" id="{6ADEBFBA-7850-A246-8077-8E5A8F53034B}"/>
              </a:ext>
            </a:extLst>
          </p:cNvPr>
          <p:cNvCxnSpPr>
            <a:cxnSpLocks/>
          </p:cNvCxnSpPr>
          <p:nvPr/>
        </p:nvCxnSpPr>
        <p:spPr>
          <a:xfrm>
            <a:off x="7208874" y="878305"/>
            <a:ext cx="0" cy="5678916"/>
          </a:xfrm>
          <a:prstGeom prst="line">
            <a:avLst/>
          </a:prstGeom>
          <a:ln w="38100">
            <a:solidFill>
              <a:srgbClr val="FF000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id="{76B7FB19-2811-D743-8483-D845DC9F5105}"/>
              </a:ext>
            </a:extLst>
          </p:cNvPr>
          <p:cNvSpPr txBox="1"/>
          <p:nvPr/>
        </p:nvSpPr>
        <p:spPr>
          <a:xfrm>
            <a:off x="5689092" y="787396"/>
            <a:ext cx="1696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b="1">
                <a:latin typeface="Helvetica" pitchFamily="2" charset="0"/>
              </a:defRPr>
            </a:lvl1pPr>
          </a:lstStyle>
          <a:p>
            <a:r>
              <a:rPr lang="en-US" altLang="zh-CN"/>
              <a:t>SIMT</a:t>
            </a:r>
            <a:r>
              <a:rPr lang="zh-CN" altLang="en-US"/>
              <a:t> </a:t>
            </a:r>
            <a:r>
              <a:rPr lang="en-US" altLang="zh-CN"/>
              <a:t>Core</a:t>
            </a:r>
            <a:endParaRPr lang="en-US"/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DC5800D1-C00A-0544-A0C8-9A9993D9980A}"/>
              </a:ext>
            </a:extLst>
          </p:cNvPr>
          <p:cNvSpPr txBox="1"/>
          <p:nvPr/>
        </p:nvSpPr>
        <p:spPr>
          <a:xfrm>
            <a:off x="6645768" y="772175"/>
            <a:ext cx="3413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b="1">
                <a:latin typeface="Helvetica" pitchFamily="2" charset="0"/>
              </a:defRPr>
            </a:lvl1pPr>
          </a:lstStyle>
          <a:p>
            <a:r>
              <a:rPr lang="en-US" altLang="zh-CN"/>
              <a:t>Memory</a:t>
            </a:r>
            <a:r>
              <a:rPr lang="zh-CN" altLang="en-US"/>
              <a:t> </a:t>
            </a:r>
            <a:r>
              <a:rPr lang="en-US" altLang="zh-CN"/>
              <a:t>Hierarchy</a:t>
            </a:r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F8EADF6B-4A41-DA40-AB15-A8330FCC3E6F}"/>
              </a:ext>
            </a:extLst>
          </p:cNvPr>
          <p:cNvSpPr/>
          <p:nvPr/>
        </p:nvSpPr>
        <p:spPr>
          <a:xfrm rot="16200000">
            <a:off x="2939840" y="5621169"/>
            <a:ext cx="863073" cy="390371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/>
              <a:t>SP</a:t>
            </a:r>
            <a:endParaRPr lang="en-US" sz="1600" b="1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16F9B4A3-7C24-E24E-AF8C-AE59E6567428}"/>
              </a:ext>
            </a:extLst>
          </p:cNvPr>
          <p:cNvSpPr/>
          <p:nvPr/>
        </p:nvSpPr>
        <p:spPr>
          <a:xfrm rot="16200000">
            <a:off x="3436670" y="5621168"/>
            <a:ext cx="863073" cy="390371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/>
              <a:t>DP</a:t>
            </a:r>
            <a:endParaRPr lang="en-US" sz="1600" b="1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CCA4C5F5-15BE-C24C-B502-46173FE34B78}"/>
              </a:ext>
            </a:extLst>
          </p:cNvPr>
          <p:cNvSpPr/>
          <p:nvPr/>
        </p:nvSpPr>
        <p:spPr>
          <a:xfrm rot="16200000">
            <a:off x="3960728" y="5621167"/>
            <a:ext cx="863073" cy="390371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/>
              <a:t>SFU</a:t>
            </a:r>
            <a:endParaRPr lang="en-US" sz="1600" b="1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B6CF768C-BC9D-D541-8E9C-DEE9AE7E0A07}"/>
              </a:ext>
            </a:extLst>
          </p:cNvPr>
          <p:cNvSpPr/>
          <p:nvPr/>
        </p:nvSpPr>
        <p:spPr>
          <a:xfrm rot="16200000">
            <a:off x="4460681" y="5621166"/>
            <a:ext cx="863073" cy="390371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/>
              <a:t>INT</a:t>
            </a:r>
            <a:endParaRPr lang="en-US" sz="1600" b="1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BBAA22EF-9B75-D249-9190-6576806805A0}"/>
              </a:ext>
            </a:extLst>
          </p:cNvPr>
          <p:cNvSpPr/>
          <p:nvPr/>
        </p:nvSpPr>
        <p:spPr>
          <a:xfrm rot="16200000">
            <a:off x="922706" y="2918636"/>
            <a:ext cx="1226617" cy="554453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Warp</a:t>
            </a:r>
          </a:p>
          <a:p>
            <a:pPr algn="ctr"/>
            <a:r>
              <a:rPr lang="en-US" sz="1600" b="1"/>
              <a:t>Scheduler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B79E9DAD-2A66-114B-8E3C-CAC7AF283B11}"/>
              </a:ext>
            </a:extLst>
          </p:cNvPr>
          <p:cNvSpPr/>
          <p:nvPr/>
        </p:nvSpPr>
        <p:spPr>
          <a:xfrm rot="16200000">
            <a:off x="922706" y="4224587"/>
            <a:ext cx="1226617" cy="554453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Warp</a:t>
            </a:r>
          </a:p>
          <a:p>
            <a:pPr algn="ctr"/>
            <a:r>
              <a:rPr lang="en-US" sz="1600" b="1"/>
              <a:t>Scheduler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83676BA7-7440-F74C-B849-BEC05A3AF7AB}"/>
              </a:ext>
            </a:extLst>
          </p:cNvPr>
          <p:cNvSpPr/>
          <p:nvPr/>
        </p:nvSpPr>
        <p:spPr>
          <a:xfrm rot="16200000">
            <a:off x="947326" y="1613541"/>
            <a:ext cx="1226617" cy="554453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Warp</a:t>
            </a:r>
          </a:p>
          <a:p>
            <a:pPr algn="ctr"/>
            <a:r>
              <a:rPr lang="en-US" sz="1600" b="1"/>
              <a:t>Scheduler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FFBE9674-B81F-B740-BD7F-35F1E4E385DC}"/>
              </a:ext>
            </a:extLst>
          </p:cNvPr>
          <p:cNvSpPr/>
          <p:nvPr/>
        </p:nvSpPr>
        <p:spPr>
          <a:xfrm rot="16200000">
            <a:off x="5008844" y="5614468"/>
            <a:ext cx="863073" cy="390371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/>
              <a:t>Tensor</a:t>
            </a:r>
            <a:endParaRPr lang="en-US" sz="1600" b="1"/>
          </a:p>
        </p:txBody>
      </p:sp>
      <p:sp>
        <p:nvSpPr>
          <p:cNvPr id="104" name="Rectangle 103">
            <a:extLst>
              <a:ext uri="{FF2B5EF4-FFF2-40B4-BE49-F238E27FC236}">
                <a16:creationId xmlns:a16="http://schemas.microsoft.com/office/drawing/2014/main" id="{0D7159EB-6867-5A4D-B6A4-9126D2714E57}"/>
              </a:ext>
            </a:extLst>
          </p:cNvPr>
          <p:cNvSpPr/>
          <p:nvPr/>
        </p:nvSpPr>
        <p:spPr>
          <a:xfrm rot="16200000">
            <a:off x="1619455" y="4227956"/>
            <a:ext cx="1220243" cy="554454"/>
          </a:xfrm>
          <a:prstGeom prst="rect">
            <a:avLst/>
          </a:prstGeom>
          <a:solidFill>
            <a:schemeClr val="bg1">
              <a:lumMod val="75000"/>
            </a:schemeClr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Register File</a:t>
            </a:r>
          </a:p>
        </p:txBody>
      </p:sp>
      <p:cxnSp>
        <p:nvCxnSpPr>
          <p:cNvPr id="105" name="Straight Arrow Connector 104">
            <a:extLst>
              <a:ext uri="{FF2B5EF4-FFF2-40B4-BE49-F238E27FC236}">
                <a16:creationId xmlns:a16="http://schemas.microsoft.com/office/drawing/2014/main" id="{02E44AA9-ACA7-EB49-B419-4BB5BB6C5EF1}"/>
              </a:ext>
            </a:extLst>
          </p:cNvPr>
          <p:cNvCxnSpPr>
            <a:cxnSpLocks/>
            <a:endCxn id="104" idx="0"/>
          </p:cNvCxnSpPr>
          <p:nvPr/>
        </p:nvCxnSpPr>
        <p:spPr>
          <a:xfrm flipV="1">
            <a:off x="1811260" y="4505183"/>
            <a:ext cx="141090" cy="31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106" name="Straight Arrow Connector 105">
            <a:extLst>
              <a:ext uri="{FF2B5EF4-FFF2-40B4-BE49-F238E27FC236}">
                <a16:creationId xmlns:a16="http://schemas.microsoft.com/office/drawing/2014/main" id="{A49AEB67-CA14-C24F-8950-A90A35CBB021}"/>
              </a:ext>
            </a:extLst>
          </p:cNvPr>
          <p:cNvCxnSpPr>
            <a:cxnSpLocks/>
            <a:stCxn id="104" idx="2"/>
            <a:endCxn id="108" idx="0"/>
          </p:cNvCxnSpPr>
          <p:nvPr/>
        </p:nvCxnSpPr>
        <p:spPr>
          <a:xfrm flipV="1">
            <a:off x="2506804" y="4505182"/>
            <a:ext cx="256444" cy="1"/>
          </a:xfrm>
          <a:prstGeom prst="straightConnector1">
            <a:avLst/>
          </a:prstGeom>
          <a:ln w="28575">
            <a:headEnd type="arrow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7" name="Straight Arrow Connector 106">
            <a:extLst>
              <a:ext uri="{FF2B5EF4-FFF2-40B4-BE49-F238E27FC236}">
                <a16:creationId xmlns:a16="http://schemas.microsoft.com/office/drawing/2014/main" id="{66D82D80-2B46-5942-ACC8-0C270935F29A}"/>
              </a:ext>
            </a:extLst>
          </p:cNvPr>
          <p:cNvCxnSpPr>
            <a:cxnSpLocks/>
            <a:stCxn id="108" idx="2"/>
            <a:endCxn id="80" idx="0"/>
          </p:cNvCxnSpPr>
          <p:nvPr/>
        </p:nvCxnSpPr>
        <p:spPr>
          <a:xfrm flipV="1">
            <a:off x="5759530" y="3854106"/>
            <a:ext cx="336473" cy="651076"/>
          </a:xfrm>
          <a:prstGeom prst="straightConnector1">
            <a:avLst/>
          </a:prstGeom>
          <a:ln w="28575">
            <a:headEnd type="arrow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08" name="Rectangle 107">
            <a:extLst>
              <a:ext uri="{FF2B5EF4-FFF2-40B4-BE49-F238E27FC236}">
                <a16:creationId xmlns:a16="http://schemas.microsoft.com/office/drawing/2014/main" id="{367BE3B7-9A8F-884E-966F-096C93B466C0}"/>
              </a:ext>
            </a:extLst>
          </p:cNvPr>
          <p:cNvSpPr/>
          <p:nvPr/>
        </p:nvSpPr>
        <p:spPr>
          <a:xfrm rot="16200000">
            <a:off x="3651267" y="3007041"/>
            <a:ext cx="1220244" cy="2996282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09" name="TextBox 108">
            <a:extLst>
              <a:ext uri="{FF2B5EF4-FFF2-40B4-BE49-F238E27FC236}">
                <a16:creationId xmlns:a16="http://schemas.microsoft.com/office/drawing/2014/main" id="{3CA0A3D7-5E19-6944-8BBE-B01EFDD570E5}"/>
              </a:ext>
            </a:extLst>
          </p:cNvPr>
          <p:cNvSpPr txBox="1"/>
          <p:nvPr/>
        </p:nvSpPr>
        <p:spPr>
          <a:xfrm rot="16200000">
            <a:off x="2173041" y="4329522"/>
            <a:ext cx="1592490" cy="351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/>
              <a:t>Exec Units</a:t>
            </a: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04F171D8-ED93-B24E-80E1-EB08C87CE6E7}"/>
              </a:ext>
            </a:extLst>
          </p:cNvPr>
          <p:cNvSpPr/>
          <p:nvPr/>
        </p:nvSpPr>
        <p:spPr>
          <a:xfrm rot="16200000">
            <a:off x="2935824" y="4305719"/>
            <a:ext cx="863073" cy="390371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/>
              <a:t>SP</a:t>
            </a:r>
            <a:endParaRPr lang="en-US" sz="1600" b="1"/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2BBD7041-9143-2C42-9BDF-DD1202016A1E}"/>
              </a:ext>
            </a:extLst>
          </p:cNvPr>
          <p:cNvSpPr/>
          <p:nvPr/>
        </p:nvSpPr>
        <p:spPr>
          <a:xfrm rot="16200000">
            <a:off x="3432654" y="4305718"/>
            <a:ext cx="863073" cy="390371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/>
              <a:t>DP</a:t>
            </a:r>
            <a:endParaRPr lang="en-US" sz="1600" b="1"/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7D60B784-CB3C-D441-B5C0-ED5141FA51A0}"/>
              </a:ext>
            </a:extLst>
          </p:cNvPr>
          <p:cNvSpPr/>
          <p:nvPr/>
        </p:nvSpPr>
        <p:spPr>
          <a:xfrm rot="16200000">
            <a:off x="3956712" y="4305717"/>
            <a:ext cx="863073" cy="390371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/>
              <a:t>SFU</a:t>
            </a:r>
            <a:endParaRPr lang="en-US" sz="1600" b="1"/>
          </a:p>
        </p:txBody>
      </p:sp>
      <p:sp>
        <p:nvSpPr>
          <p:cNvPr id="113" name="Rectangle 112">
            <a:extLst>
              <a:ext uri="{FF2B5EF4-FFF2-40B4-BE49-F238E27FC236}">
                <a16:creationId xmlns:a16="http://schemas.microsoft.com/office/drawing/2014/main" id="{7B831C8F-028C-2643-AF20-7136FC745384}"/>
              </a:ext>
            </a:extLst>
          </p:cNvPr>
          <p:cNvSpPr/>
          <p:nvPr/>
        </p:nvSpPr>
        <p:spPr>
          <a:xfrm rot="16200000">
            <a:off x="4456665" y="4305716"/>
            <a:ext cx="863073" cy="390371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/>
              <a:t>INT</a:t>
            </a:r>
            <a:endParaRPr lang="en-US" sz="1600" b="1"/>
          </a:p>
        </p:txBody>
      </p:sp>
      <p:sp>
        <p:nvSpPr>
          <p:cNvPr id="114" name="Rectangle 113">
            <a:extLst>
              <a:ext uri="{FF2B5EF4-FFF2-40B4-BE49-F238E27FC236}">
                <a16:creationId xmlns:a16="http://schemas.microsoft.com/office/drawing/2014/main" id="{ED424E5D-E67B-AF40-BE55-CF5F3B4A29EB}"/>
              </a:ext>
            </a:extLst>
          </p:cNvPr>
          <p:cNvSpPr/>
          <p:nvPr/>
        </p:nvSpPr>
        <p:spPr>
          <a:xfrm rot="16200000">
            <a:off x="5004828" y="4299018"/>
            <a:ext cx="863073" cy="390371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/>
              <a:t>Tensor</a:t>
            </a:r>
            <a:endParaRPr lang="en-US" sz="1600" b="1"/>
          </a:p>
        </p:txBody>
      </p:sp>
      <p:sp>
        <p:nvSpPr>
          <p:cNvPr id="115" name="Rectangle 114">
            <a:extLst>
              <a:ext uri="{FF2B5EF4-FFF2-40B4-BE49-F238E27FC236}">
                <a16:creationId xmlns:a16="http://schemas.microsoft.com/office/drawing/2014/main" id="{C837E940-69C4-384A-B43D-9509820BBAEF}"/>
              </a:ext>
            </a:extLst>
          </p:cNvPr>
          <p:cNvSpPr/>
          <p:nvPr/>
        </p:nvSpPr>
        <p:spPr>
          <a:xfrm rot="16200000">
            <a:off x="1627471" y="2900470"/>
            <a:ext cx="1220243" cy="554454"/>
          </a:xfrm>
          <a:prstGeom prst="rect">
            <a:avLst/>
          </a:prstGeom>
          <a:solidFill>
            <a:schemeClr val="bg1">
              <a:lumMod val="75000"/>
            </a:schemeClr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Register File</a:t>
            </a:r>
          </a:p>
        </p:txBody>
      </p: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75EC011A-62F5-AE42-B8DB-A758132ECCA9}"/>
              </a:ext>
            </a:extLst>
          </p:cNvPr>
          <p:cNvCxnSpPr>
            <a:cxnSpLocks/>
            <a:endCxn id="115" idx="0"/>
          </p:cNvCxnSpPr>
          <p:nvPr/>
        </p:nvCxnSpPr>
        <p:spPr>
          <a:xfrm flipV="1">
            <a:off x="1819276" y="3177697"/>
            <a:ext cx="141090" cy="31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117" name="Straight Arrow Connector 116">
            <a:extLst>
              <a:ext uri="{FF2B5EF4-FFF2-40B4-BE49-F238E27FC236}">
                <a16:creationId xmlns:a16="http://schemas.microsoft.com/office/drawing/2014/main" id="{EA3A1E64-F276-9D4A-9677-F90F2AFF58F8}"/>
              </a:ext>
            </a:extLst>
          </p:cNvPr>
          <p:cNvCxnSpPr>
            <a:cxnSpLocks/>
            <a:stCxn id="115" idx="2"/>
            <a:endCxn id="119" idx="0"/>
          </p:cNvCxnSpPr>
          <p:nvPr/>
        </p:nvCxnSpPr>
        <p:spPr>
          <a:xfrm flipV="1">
            <a:off x="2514820" y="3177696"/>
            <a:ext cx="256444" cy="1"/>
          </a:xfrm>
          <a:prstGeom prst="straightConnector1">
            <a:avLst/>
          </a:prstGeom>
          <a:ln w="28575">
            <a:headEnd type="arrow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6773EEE8-9EBB-5A4C-853F-061CA88E1C75}"/>
              </a:ext>
            </a:extLst>
          </p:cNvPr>
          <p:cNvCxnSpPr>
            <a:cxnSpLocks/>
            <a:stCxn id="119" idx="2"/>
            <a:endCxn id="80" idx="0"/>
          </p:cNvCxnSpPr>
          <p:nvPr/>
        </p:nvCxnSpPr>
        <p:spPr>
          <a:xfrm>
            <a:off x="5767546" y="3177696"/>
            <a:ext cx="328457" cy="676410"/>
          </a:xfrm>
          <a:prstGeom prst="straightConnector1">
            <a:avLst/>
          </a:prstGeom>
          <a:ln w="28575">
            <a:headEnd type="arrow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19" name="Rectangle 118">
            <a:extLst>
              <a:ext uri="{FF2B5EF4-FFF2-40B4-BE49-F238E27FC236}">
                <a16:creationId xmlns:a16="http://schemas.microsoft.com/office/drawing/2014/main" id="{630732BC-C7FB-1347-9E24-68C09D136FAC}"/>
              </a:ext>
            </a:extLst>
          </p:cNvPr>
          <p:cNvSpPr/>
          <p:nvPr/>
        </p:nvSpPr>
        <p:spPr>
          <a:xfrm rot="16200000">
            <a:off x="3659283" y="1679555"/>
            <a:ext cx="1220244" cy="2996282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CFBA4E85-5A51-334B-AABE-B77696B59D6D}"/>
              </a:ext>
            </a:extLst>
          </p:cNvPr>
          <p:cNvSpPr txBox="1"/>
          <p:nvPr/>
        </p:nvSpPr>
        <p:spPr>
          <a:xfrm rot="16200000">
            <a:off x="2181057" y="3002036"/>
            <a:ext cx="1592490" cy="351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/>
              <a:t>Exec Units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88C22FB1-DECD-DF41-AE3C-C666BA225FE9}"/>
              </a:ext>
            </a:extLst>
          </p:cNvPr>
          <p:cNvSpPr/>
          <p:nvPr/>
        </p:nvSpPr>
        <p:spPr>
          <a:xfrm rot="16200000">
            <a:off x="2943840" y="2978233"/>
            <a:ext cx="863073" cy="390371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/>
              <a:t>SP</a:t>
            </a:r>
            <a:endParaRPr lang="en-US" sz="1600" b="1"/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C926E9E7-E5C2-9446-B570-293A62EF3CC9}"/>
              </a:ext>
            </a:extLst>
          </p:cNvPr>
          <p:cNvSpPr/>
          <p:nvPr/>
        </p:nvSpPr>
        <p:spPr>
          <a:xfrm rot="16200000">
            <a:off x="3440670" y="2978232"/>
            <a:ext cx="863073" cy="390371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/>
              <a:t>DP</a:t>
            </a:r>
            <a:endParaRPr lang="en-US" sz="1600" b="1"/>
          </a:p>
        </p:txBody>
      </p:sp>
      <p:sp>
        <p:nvSpPr>
          <p:cNvPr id="123" name="Rectangle 122">
            <a:extLst>
              <a:ext uri="{FF2B5EF4-FFF2-40B4-BE49-F238E27FC236}">
                <a16:creationId xmlns:a16="http://schemas.microsoft.com/office/drawing/2014/main" id="{67150C49-B0D2-B94C-8951-2EB6C40B6D50}"/>
              </a:ext>
            </a:extLst>
          </p:cNvPr>
          <p:cNvSpPr/>
          <p:nvPr/>
        </p:nvSpPr>
        <p:spPr>
          <a:xfrm rot="16200000">
            <a:off x="3964728" y="2978231"/>
            <a:ext cx="863073" cy="390371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/>
              <a:t>SFU</a:t>
            </a:r>
            <a:endParaRPr lang="en-US" sz="1600" b="1"/>
          </a:p>
        </p:txBody>
      </p:sp>
      <p:sp>
        <p:nvSpPr>
          <p:cNvPr id="124" name="Rectangle 123">
            <a:extLst>
              <a:ext uri="{FF2B5EF4-FFF2-40B4-BE49-F238E27FC236}">
                <a16:creationId xmlns:a16="http://schemas.microsoft.com/office/drawing/2014/main" id="{F7607C7B-5714-8645-8A3C-D3111677BCC7}"/>
              </a:ext>
            </a:extLst>
          </p:cNvPr>
          <p:cNvSpPr/>
          <p:nvPr/>
        </p:nvSpPr>
        <p:spPr>
          <a:xfrm rot="16200000">
            <a:off x="4464681" y="2978230"/>
            <a:ext cx="863073" cy="390371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/>
              <a:t>INT</a:t>
            </a:r>
            <a:endParaRPr lang="en-US" sz="1600" b="1"/>
          </a:p>
        </p:txBody>
      </p:sp>
      <p:sp>
        <p:nvSpPr>
          <p:cNvPr id="125" name="Rectangle 124">
            <a:extLst>
              <a:ext uri="{FF2B5EF4-FFF2-40B4-BE49-F238E27FC236}">
                <a16:creationId xmlns:a16="http://schemas.microsoft.com/office/drawing/2014/main" id="{8F1F074D-2780-2A4B-840F-4296BED77792}"/>
              </a:ext>
            </a:extLst>
          </p:cNvPr>
          <p:cNvSpPr/>
          <p:nvPr/>
        </p:nvSpPr>
        <p:spPr>
          <a:xfrm rot="16200000">
            <a:off x="5012844" y="2971532"/>
            <a:ext cx="863073" cy="390371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/>
              <a:t>Tensor</a:t>
            </a:r>
            <a:endParaRPr lang="en-US" sz="1600" b="1"/>
          </a:p>
        </p:txBody>
      </p:sp>
      <p:sp>
        <p:nvSpPr>
          <p:cNvPr id="126" name="Rectangle 125">
            <a:extLst>
              <a:ext uri="{FF2B5EF4-FFF2-40B4-BE49-F238E27FC236}">
                <a16:creationId xmlns:a16="http://schemas.microsoft.com/office/drawing/2014/main" id="{34988C36-657A-BA42-82CB-0BBBD785F02C}"/>
              </a:ext>
            </a:extLst>
          </p:cNvPr>
          <p:cNvSpPr/>
          <p:nvPr/>
        </p:nvSpPr>
        <p:spPr>
          <a:xfrm rot="16200000">
            <a:off x="1657864" y="1609587"/>
            <a:ext cx="1220243" cy="554454"/>
          </a:xfrm>
          <a:prstGeom prst="rect">
            <a:avLst/>
          </a:prstGeom>
          <a:solidFill>
            <a:schemeClr val="bg1">
              <a:lumMod val="75000"/>
            </a:schemeClr>
          </a:solidFill>
          <a:ln w="285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/>
              <a:t>Register File</a:t>
            </a:r>
          </a:p>
        </p:txBody>
      </p:sp>
      <p:cxnSp>
        <p:nvCxnSpPr>
          <p:cNvPr id="127" name="Straight Arrow Connector 126">
            <a:extLst>
              <a:ext uri="{FF2B5EF4-FFF2-40B4-BE49-F238E27FC236}">
                <a16:creationId xmlns:a16="http://schemas.microsoft.com/office/drawing/2014/main" id="{5BCDC2C7-C93C-B842-A692-BAB38E2E4782}"/>
              </a:ext>
            </a:extLst>
          </p:cNvPr>
          <p:cNvCxnSpPr>
            <a:cxnSpLocks/>
            <a:endCxn id="126" idx="0"/>
          </p:cNvCxnSpPr>
          <p:nvPr/>
        </p:nvCxnSpPr>
        <p:spPr>
          <a:xfrm flipV="1">
            <a:off x="1849669" y="1886814"/>
            <a:ext cx="141090" cy="31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128" name="Straight Arrow Connector 127">
            <a:extLst>
              <a:ext uri="{FF2B5EF4-FFF2-40B4-BE49-F238E27FC236}">
                <a16:creationId xmlns:a16="http://schemas.microsoft.com/office/drawing/2014/main" id="{1A1C0550-D19B-5B47-8ECA-295DB760B3A9}"/>
              </a:ext>
            </a:extLst>
          </p:cNvPr>
          <p:cNvCxnSpPr>
            <a:cxnSpLocks/>
            <a:stCxn id="126" idx="2"/>
            <a:endCxn id="130" idx="0"/>
          </p:cNvCxnSpPr>
          <p:nvPr/>
        </p:nvCxnSpPr>
        <p:spPr>
          <a:xfrm flipV="1">
            <a:off x="2545213" y="1886813"/>
            <a:ext cx="256444" cy="1"/>
          </a:xfrm>
          <a:prstGeom prst="straightConnector1">
            <a:avLst/>
          </a:prstGeom>
          <a:ln w="28575">
            <a:headEnd type="arrow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C5C5FF2E-6FE7-3647-A929-42B96F4BCC57}"/>
              </a:ext>
            </a:extLst>
          </p:cNvPr>
          <p:cNvCxnSpPr>
            <a:cxnSpLocks/>
            <a:stCxn id="130" idx="2"/>
          </p:cNvCxnSpPr>
          <p:nvPr/>
        </p:nvCxnSpPr>
        <p:spPr>
          <a:xfrm>
            <a:off x="5797939" y="1886813"/>
            <a:ext cx="286821" cy="1922359"/>
          </a:xfrm>
          <a:prstGeom prst="straightConnector1">
            <a:avLst/>
          </a:prstGeom>
          <a:ln w="28575">
            <a:headEnd type="arrow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30" name="Rectangle 129">
            <a:extLst>
              <a:ext uri="{FF2B5EF4-FFF2-40B4-BE49-F238E27FC236}">
                <a16:creationId xmlns:a16="http://schemas.microsoft.com/office/drawing/2014/main" id="{E5CC07C2-54E8-F246-9ABE-58834702D418}"/>
              </a:ext>
            </a:extLst>
          </p:cNvPr>
          <p:cNvSpPr/>
          <p:nvPr/>
        </p:nvSpPr>
        <p:spPr>
          <a:xfrm rot="16200000">
            <a:off x="3689676" y="388672"/>
            <a:ext cx="1220244" cy="2996282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31" name="TextBox 130">
            <a:extLst>
              <a:ext uri="{FF2B5EF4-FFF2-40B4-BE49-F238E27FC236}">
                <a16:creationId xmlns:a16="http://schemas.microsoft.com/office/drawing/2014/main" id="{ADD9E487-08D6-D64F-BF34-2693F0C935BC}"/>
              </a:ext>
            </a:extLst>
          </p:cNvPr>
          <p:cNvSpPr txBox="1"/>
          <p:nvPr/>
        </p:nvSpPr>
        <p:spPr>
          <a:xfrm rot="16200000">
            <a:off x="2211450" y="1711153"/>
            <a:ext cx="1592490" cy="351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/>
              <a:t>Exec Units</a:t>
            </a:r>
          </a:p>
        </p:txBody>
      </p:sp>
      <p:sp>
        <p:nvSpPr>
          <p:cNvPr id="132" name="Rectangle 131">
            <a:extLst>
              <a:ext uri="{FF2B5EF4-FFF2-40B4-BE49-F238E27FC236}">
                <a16:creationId xmlns:a16="http://schemas.microsoft.com/office/drawing/2014/main" id="{FABC180A-96DA-E249-844F-78ADEDEE4CE2}"/>
              </a:ext>
            </a:extLst>
          </p:cNvPr>
          <p:cNvSpPr/>
          <p:nvPr/>
        </p:nvSpPr>
        <p:spPr>
          <a:xfrm rot="16200000">
            <a:off x="2974233" y="1687350"/>
            <a:ext cx="863073" cy="390371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/>
              <a:t>SP</a:t>
            </a:r>
            <a:endParaRPr lang="en-US" sz="1600" b="1"/>
          </a:p>
        </p:txBody>
      </p:sp>
      <p:sp>
        <p:nvSpPr>
          <p:cNvPr id="133" name="Rectangle 132">
            <a:extLst>
              <a:ext uri="{FF2B5EF4-FFF2-40B4-BE49-F238E27FC236}">
                <a16:creationId xmlns:a16="http://schemas.microsoft.com/office/drawing/2014/main" id="{42DE1540-9FF6-9848-B354-B743AF3A768F}"/>
              </a:ext>
            </a:extLst>
          </p:cNvPr>
          <p:cNvSpPr/>
          <p:nvPr/>
        </p:nvSpPr>
        <p:spPr>
          <a:xfrm rot="16200000">
            <a:off x="3471063" y="1687349"/>
            <a:ext cx="863073" cy="390371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/>
              <a:t>DP</a:t>
            </a:r>
            <a:endParaRPr lang="en-US" sz="1600" b="1"/>
          </a:p>
        </p:txBody>
      </p:sp>
      <p:sp>
        <p:nvSpPr>
          <p:cNvPr id="134" name="Rectangle 133">
            <a:extLst>
              <a:ext uri="{FF2B5EF4-FFF2-40B4-BE49-F238E27FC236}">
                <a16:creationId xmlns:a16="http://schemas.microsoft.com/office/drawing/2014/main" id="{461EB5BA-DBBA-454F-BB8F-1D1248F9EDDC}"/>
              </a:ext>
            </a:extLst>
          </p:cNvPr>
          <p:cNvSpPr/>
          <p:nvPr/>
        </p:nvSpPr>
        <p:spPr>
          <a:xfrm rot="16200000">
            <a:off x="3995121" y="1687348"/>
            <a:ext cx="863073" cy="390371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/>
              <a:t>SFU</a:t>
            </a:r>
            <a:endParaRPr lang="en-US" sz="1600" b="1"/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7399D299-5D51-4E4E-AB5E-AAFEA1E1879D}"/>
              </a:ext>
            </a:extLst>
          </p:cNvPr>
          <p:cNvSpPr/>
          <p:nvPr/>
        </p:nvSpPr>
        <p:spPr>
          <a:xfrm rot="16200000">
            <a:off x="4495074" y="1687347"/>
            <a:ext cx="863073" cy="390371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/>
              <a:t>INT</a:t>
            </a:r>
            <a:endParaRPr lang="en-US" sz="1600" b="1"/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6F8F8A3F-41FA-4245-9FA7-6D9D51B56A6D}"/>
              </a:ext>
            </a:extLst>
          </p:cNvPr>
          <p:cNvSpPr/>
          <p:nvPr/>
        </p:nvSpPr>
        <p:spPr>
          <a:xfrm rot="16200000">
            <a:off x="5043237" y="1680649"/>
            <a:ext cx="863073" cy="390371"/>
          </a:xfrm>
          <a:prstGeom prst="rect">
            <a:avLst/>
          </a:prstGeom>
          <a:ln w="28575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/>
              <a:t>Tensor</a:t>
            </a:r>
            <a:endParaRPr lang="en-US" sz="1600" b="1"/>
          </a:p>
        </p:txBody>
      </p:sp>
      <p:sp>
        <p:nvSpPr>
          <p:cNvPr id="139" name="Rectangle 138">
            <a:extLst>
              <a:ext uri="{FF2B5EF4-FFF2-40B4-BE49-F238E27FC236}">
                <a16:creationId xmlns:a16="http://schemas.microsoft.com/office/drawing/2014/main" id="{2DB38201-C64B-BD40-8CC6-232A1B47F13A}"/>
              </a:ext>
            </a:extLst>
          </p:cNvPr>
          <p:cNvSpPr/>
          <p:nvPr/>
        </p:nvSpPr>
        <p:spPr>
          <a:xfrm rot="16200000">
            <a:off x="2894397" y="-514450"/>
            <a:ext cx="1282856" cy="4798305"/>
          </a:xfrm>
          <a:prstGeom prst="rect">
            <a:avLst/>
          </a:prstGeom>
          <a:noFill/>
          <a:ln w="76200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1" name="TextBox 140">
            <a:extLst>
              <a:ext uri="{FF2B5EF4-FFF2-40B4-BE49-F238E27FC236}">
                <a16:creationId xmlns:a16="http://schemas.microsoft.com/office/drawing/2014/main" id="{277CDC66-6099-2444-B40D-522A129B54B2}"/>
              </a:ext>
            </a:extLst>
          </p:cNvPr>
          <p:cNvSpPr txBox="1"/>
          <p:nvPr/>
        </p:nvSpPr>
        <p:spPr>
          <a:xfrm>
            <a:off x="61103" y="709028"/>
            <a:ext cx="23633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err="1">
                <a:solidFill>
                  <a:schemeClr val="dk1"/>
                </a:solidFill>
              </a:rPr>
              <a:t>Subcore</a:t>
            </a:r>
            <a:r>
              <a:rPr lang="en-US" sz="1600"/>
              <a:t> </a:t>
            </a:r>
            <a:r>
              <a:rPr lang="en-US" sz="1600" b="1">
                <a:solidFill>
                  <a:schemeClr val="dk1"/>
                </a:solidFill>
              </a:rPr>
              <a:t>model</a:t>
            </a:r>
          </a:p>
        </p:txBody>
      </p:sp>
      <p:sp>
        <p:nvSpPr>
          <p:cNvPr id="145" name="TextBox 144">
            <a:extLst>
              <a:ext uri="{FF2B5EF4-FFF2-40B4-BE49-F238E27FC236}">
                <a16:creationId xmlns:a16="http://schemas.microsoft.com/office/drawing/2014/main" id="{35BC5376-8887-E04C-89D1-600F8D7D66F2}"/>
              </a:ext>
            </a:extLst>
          </p:cNvPr>
          <p:cNvSpPr txBox="1"/>
          <p:nvPr/>
        </p:nvSpPr>
        <p:spPr>
          <a:xfrm>
            <a:off x="1536014" y="583127"/>
            <a:ext cx="169639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>
                <a:solidFill>
                  <a:schemeClr val="dk1"/>
                </a:solidFill>
              </a:rPr>
              <a:t>disaggregate </a:t>
            </a:r>
            <a:r>
              <a:rPr lang="en-US" altLang="zh-CN" sz="1600" b="1">
                <a:solidFill>
                  <a:schemeClr val="dk1"/>
                </a:solidFill>
              </a:rPr>
              <a:t>RF</a:t>
            </a:r>
            <a:endParaRPr lang="en-US" sz="1600" b="1">
              <a:solidFill>
                <a:schemeClr val="dk1"/>
              </a:solidFill>
            </a:endParaRPr>
          </a:p>
          <a:p>
            <a:r>
              <a:rPr lang="en-US" sz="1600" b="1">
                <a:solidFill>
                  <a:schemeClr val="dk1"/>
                </a:solidFill>
              </a:rPr>
              <a:t>(2 banks)</a:t>
            </a:r>
          </a:p>
        </p:txBody>
      </p:sp>
      <p:sp>
        <p:nvSpPr>
          <p:cNvPr id="146" name="TextBox 145">
            <a:extLst>
              <a:ext uri="{FF2B5EF4-FFF2-40B4-BE49-F238E27FC236}">
                <a16:creationId xmlns:a16="http://schemas.microsoft.com/office/drawing/2014/main" id="{EF9B45FA-C4CA-4744-B842-F2B0D1364FEB}"/>
              </a:ext>
            </a:extLst>
          </p:cNvPr>
          <p:cNvSpPr txBox="1"/>
          <p:nvPr/>
        </p:nvSpPr>
        <p:spPr>
          <a:xfrm>
            <a:off x="3118124" y="768087"/>
            <a:ext cx="23633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>
                <a:solidFill>
                  <a:schemeClr val="dk1"/>
                </a:solidFill>
              </a:rPr>
              <a:t>+DP, INT, Tensor</a:t>
            </a:r>
          </a:p>
        </p:txBody>
      </p:sp>
      <p:sp>
        <p:nvSpPr>
          <p:cNvPr id="149" name="TextBox 148">
            <a:extLst>
              <a:ext uri="{FF2B5EF4-FFF2-40B4-BE49-F238E27FC236}">
                <a16:creationId xmlns:a16="http://schemas.microsoft.com/office/drawing/2014/main" id="{E4F53281-F8E5-2142-9C50-67BEF5778EDC}"/>
              </a:ext>
            </a:extLst>
          </p:cNvPr>
          <p:cNvSpPr txBox="1"/>
          <p:nvPr/>
        </p:nvSpPr>
        <p:spPr>
          <a:xfrm>
            <a:off x="9748492" y="954444"/>
            <a:ext cx="23633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/>
              <a:t>High-bandwidth Memory</a:t>
            </a:r>
          </a:p>
        </p:txBody>
      </p:sp>
    </p:spTree>
    <p:extLst>
      <p:ext uri="{BB962C8B-B14F-4D97-AF65-F5344CB8AC3E}">
        <p14:creationId xmlns:p14="http://schemas.microsoft.com/office/powerpoint/2010/main" val="3191157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147BE4-8750-40C6-9B1E-55E1234672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ardware correlation</a:t>
            </a:r>
            <a:r>
              <a:rPr lang="zh-CN" altLang="en-US"/>
              <a:t> </a:t>
            </a:r>
            <a:r>
              <a:rPr lang="en-US" altLang="zh-CN"/>
              <a:t>for</a:t>
            </a:r>
            <a:r>
              <a:rPr lang="zh-CN" altLang="en-US"/>
              <a:t> </a:t>
            </a:r>
            <a:r>
              <a:rPr lang="en-US" altLang="zh-CN"/>
              <a:t>Volta</a:t>
            </a:r>
            <a:r>
              <a:rPr lang="zh-CN" altLang="en-US"/>
              <a:t> </a:t>
            </a:r>
            <a:r>
              <a:rPr lang="en-US" sz="2800"/>
              <a:t>model</a:t>
            </a:r>
            <a:r>
              <a:rPr lang="en-US" sz="2800" baseline="30000">
                <a:latin typeface="Helvetica" pitchFamily="2" charset="0"/>
              </a:rPr>
              <a:t>1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F7F692-E9CC-46BD-99FA-519279299F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81</a:t>
            </a:fld>
            <a:endParaRPr lang="en-US"/>
          </a:p>
        </p:txBody>
      </p:sp>
      <p:graphicFrame>
        <p:nvGraphicFramePr>
          <p:cNvPr id="19" name="Content Placeholder 18">
            <a:extLst>
              <a:ext uri="{FF2B5EF4-FFF2-40B4-BE49-F238E27FC236}">
                <a16:creationId xmlns:a16="http://schemas.microsoft.com/office/drawing/2014/main" id="{001DC5B3-BF6A-1547-AE46-7F2F60125F4E}"/>
              </a:ext>
            </a:extLst>
          </p:cNvPr>
          <p:cNvGraphicFramePr>
            <a:graphicFrameLocks noGrp="1"/>
          </p:cNvGraphicFramePr>
          <p:nvPr>
            <p:ph sz="quarter" idx="11"/>
          </p:nvPr>
        </p:nvGraphicFramePr>
        <p:xfrm>
          <a:off x="647700" y="1109663"/>
          <a:ext cx="11048999" cy="468653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0399">
                  <a:extLst>
                    <a:ext uri="{9D8B030D-6E8A-4147-A177-3AD203B41FA5}">
                      <a16:colId xmlns:a16="http://schemas.microsoft.com/office/drawing/2014/main" val="3161534346"/>
                    </a:ext>
                  </a:extLst>
                </a:gridCol>
                <a:gridCol w="1759200">
                  <a:extLst>
                    <a:ext uri="{9D8B030D-6E8A-4147-A177-3AD203B41FA5}">
                      <a16:colId xmlns:a16="http://schemas.microsoft.com/office/drawing/2014/main" val="2635467600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397856747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328508683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499505"/>
                    </a:ext>
                  </a:extLst>
                </a:gridCol>
              </a:tblGrid>
              <a:tr h="380183">
                <a:tc rowSpan="2">
                  <a:txBody>
                    <a:bodyPr/>
                    <a:lstStyle/>
                    <a:p>
                      <a:pPr algn="ctr"/>
                      <a:endParaRPr lang="en-US" sz="2000" b="1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tatistic 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eans Abs Error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rrelation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86967814"/>
                  </a:ext>
                </a:extLst>
              </a:tr>
              <a:tr h="6726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ld Model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ew Model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ld Model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ew Model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18575105"/>
                  </a:ext>
                </a:extLst>
              </a:tr>
              <a:tr h="408835"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xecution Cycles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68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7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71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6%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94344462"/>
                  </a:ext>
                </a:extLst>
              </a:tr>
              <a:tr h="408835"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1 </a:t>
                      </a:r>
                      <a:r>
                        <a:rPr lang="en-US" sz="2000" b="1" kern="120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qs</a:t>
                      </a:r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8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.5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2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00%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3174740"/>
                  </a:ext>
                </a:extLst>
              </a:tr>
              <a:tr h="660773"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1 Hit Ratio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1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8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9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3%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27630778"/>
                  </a:ext>
                </a:extLst>
              </a:tr>
              <a:tr h="408835"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2 Reads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66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9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4%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9462561"/>
                  </a:ext>
                </a:extLst>
              </a:tr>
              <a:tr h="408835"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2 Writes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6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9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00%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7789556"/>
                  </a:ext>
                </a:extLst>
              </a:tr>
              <a:tr h="660773"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2 Read Hits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0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5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68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1%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6933144"/>
                  </a:ext>
                </a:extLst>
              </a:tr>
              <a:tr h="660773"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RAM Reads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9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1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60%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5%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8929704"/>
                  </a:ext>
                </a:extLst>
              </a:tr>
            </a:tbl>
          </a:graphicData>
        </a:graphic>
      </p:graphicFrame>
      <p:sp>
        <p:nvSpPr>
          <p:cNvPr id="20" name="Rectangle 19">
            <a:extLst>
              <a:ext uri="{FF2B5EF4-FFF2-40B4-BE49-F238E27FC236}">
                <a16:creationId xmlns:a16="http://schemas.microsoft.com/office/drawing/2014/main" id="{FC880F8D-58E5-8445-844E-498D36920D53}"/>
              </a:ext>
            </a:extLst>
          </p:cNvPr>
          <p:cNvSpPr/>
          <p:nvPr/>
        </p:nvSpPr>
        <p:spPr bwMode="auto">
          <a:xfrm>
            <a:off x="7602491" y="5428340"/>
            <a:ext cx="3625237" cy="714824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82588" indent="-382588" algn="ctr" defTabSz="4911725"/>
            <a:r>
              <a:rPr lang="en-US" sz="2000" b="1"/>
              <a:t>7X </a:t>
            </a:r>
            <a:r>
              <a:rPr lang="en-US" altLang="zh-CN" sz="2000" b="1"/>
              <a:t>e</a:t>
            </a:r>
            <a:r>
              <a:rPr lang="en-US" sz="2000" b="1"/>
              <a:t>rror </a:t>
            </a:r>
            <a:r>
              <a:rPr lang="en-US" altLang="zh-CN" sz="2000" b="1"/>
              <a:t>r</a:t>
            </a:r>
            <a:r>
              <a:rPr lang="en-US" sz="2000" b="1"/>
              <a:t>eduction</a:t>
            </a:r>
          </a:p>
          <a:p>
            <a:pPr marL="382588" indent="-382588" algn="ctr" defTabSz="4911725"/>
            <a:r>
              <a:rPr lang="en-US" sz="2000" b="1"/>
              <a:t>in DRAM reads</a:t>
            </a:r>
          </a:p>
          <a:p>
            <a:pPr marL="382588" indent="-382588" algn="ctr" defTabSz="4911725"/>
            <a:endParaRPr lang="en-US" sz="2000" b="1"/>
          </a:p>
          <a:p>
            <a:pPr algn="ctr"/>
            <a:endParaRPr lang="en-US" sz="2000" b="1"/>
          </a:p>
          <a:p>
            <a:pPr marL="382588" marR="0" indent="-382588" algn="ctr" defTabSz="49117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anose="020B0604020202020204" pitchFamily="34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F1819074-BDAB-D542-843E-E5E8EEEC12A9}"/>
              </a:ext>
            </a:extLst>
          </p:cNvPr>
          <p:cNvSpPr/>
          <p:nvPr/>
        </p:nvSpPr>
        <p:spPr bwMode="auto">
          <a:xfrm>
            <a:off x="7602491" y="3945541"/>
            <a:ext cx="3625237" cy="852819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82588" indent="-382588" algn="ctr" defTabSz="4911725"/>
            <a:r>
              <a:rPr lang="en-US" sz="2000" b="1"/>
              <a:t>1% error in L2 behavior</a:t>
            </a:r>
          </a:p>
          <a:p>
            <a:pPr marL="382588" indent="-382588" algn="ctr" defTabSz="4911725"/>
            <a:r>
              <a:rPr lang="en-US" sz="2000" b="1"/>
              <a:t>(66x read error reduction)</a:t>
            </a:r>
          </a:p>
          <a:p>
            <a:pPr marL="382588" indent="-382588" algn="ctr" defTabSz="4911725"/>
            <a:endParaRPr lang="en-US" sz="2000" b="1"/>
          </a:p>
          <a:p>
            <a:pPr algn="ctr"/>
            <a:endParaRPr lang="en-US" sz="2000" b="1"/>
          </a:p>
          <a:p>
            <a:pPr marL="382588" marR="0" indent="-382588" algn="ctr" defTabSz="49117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anose="020B0604020202020204" pitchFamily="34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07647F7-C5D3-A344-BDD3-345A6BC93906}"/>
              </a:ext>
            </a:extLst>
          </p:cNvPr>
          <p:cNvSpPr/>
          <p:nvPr/>
        </p:nvSpPr>
        <p:spPr bwMode="auto">
          <a:xfrm>
            <a:off x="7686454" y="1124363"/>
            <a:ext cx="3625237" cy="714824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82588" indent="-382588" algn="ctr" defTabSz="4911725"/>
            <a:r>
              <a:rPr lang="en-US" sz="2000" b="1"/>
              <a:t>2.5X </a:t>
            </a:r>
            <a:r>
              <a:rPr lang="en-US" altLang="zh-CN" sz="2000" b="1"/>
              <a:t>e</a:t>
            </a:r>
            <a:r>
              <a:rPr lang="en-US" sz="2000" b="1"/>
              <a:t>rror </a:t>
            </a:r>
            <a:r>
              <a:rPr lang="en-US" altLang="zh-CN" sz="2000" b="1"/>
              <a:t>r</a:t>
            </a:r>
            <a:r>
              <a:rPr lang="en-US" sz="2000" b="1"/>
              <a:t>eduction</a:t>
            </a:r>
          </a:p>
          <a:p>
            <a:pPr marL="382588" indent="-382588" algn="ctr" defTabSz="4911725"/>
            <a:r>
              <a:rPr lang="en-US" sz="2000" b="1"/>
              <a:t>in </a:t>
            </a:r>
            <a:r>
              <a:rPr lang="en-US" altLang="zh-CN" sz="2000" b="1"/>
              <a:t>e</a:t>
            </a:r>
            <a:r>
              <a:rPr lang="en-US" sz="2000" b="1"/>
              <a:t>xec time  </a:t>
            </a:r>
          </a:p>
          <a:p>
            <a:pPr marL="382588" indent="-382588" algn="ctr" defTabSz="4911725"/>
            <a:endParaRPr lang="en-US" sz="2000" b="1"/>
          </a:p>
          <a:p>
            <a:pPr algn="ctr"/>
            <a:endParaRPr lang="en-US" sz="2000" b="1"/>
          </a:p>
          <a:p>
            <a:pPr marL="382588" marR="0" indent="-382588" algn="ctr" defTabSz="49117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anose="020B0604020202020204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0D1B23B-C28B-A743-8195-B7E2D4C58DE3}"/>
              </a:ext>
            </a:extLst>
          </p:cNvPr>
          <p:cNvSpPr txBox="1"/>
          <p:nvPr/>
        </p:nvSpPr>
        <p:spPr>
          <a:xfrm>
            <a:off x="70903" y="6374093"/>
            <a:ext cx="117017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/>
              <a:t>[1]</a:t>
            </a:r>
            <a:r>
              <a:rPr lang="zh-CN" altLang="en-US" sz="1200"/>
              <a:t> </a:t>
            </a:r>
            <a:r>
              <a:rPr lang="en-US" altLang="zh-CN" sz="1200"/>
              <a:t>Mahmoud </a:t>
            </a:r>
            <a:r>
              <a:rPr lang="en-US" altLang="zh-CN" sz="1200" err="1"/>
              <a:t>Khairy</a:t>
            </a:r>
            <a:r>
              <a:rPr lang="en-US" altLang="zh-CN" sz="1200"/>
              <a:t>, Jain </a:t>
            </a:r>
            <a:r>
              <a:rPr lang="en-US" altLang="zh-CN" sz="1200" err="1"/>
              <a:t>Akshay</a:t>
            </a:r>
            <a:r>
              <a:rPr lang="en-US" altLang="zh-CN" sz="1200"/>
              <a:t>, Tor </a:t>
            </a:r>
            <a:r>
              <a:rPr lang="en-US" altLang="zh-CN" sz="1200" err="1"/>
              <a:t>Aamodt</a:t>
            </a:r>
            <a:r>
              <a:rPr lang="en-US" altLang="zh-CN" sz="1200"/>
              <a:t>, Timothy G Rogers, Exploring Modern GPU Memory System Design Challenges through Accurate Modeling, arXiv:1810.07269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18554189-4FC2-6646-A210-0BEA1E760725}"/>
              </a:ext>
            </a:extLst>
          </p:cNvPr>
          <p:cNvCxnSpPr>
            <a:cxnSpLocks/>
          </p:cNvCxnSpPr>
          <p:nvPr/>
        </p:nvCxnSpPr>
        <p:spPr>
          <a:xfrm flipH="1">
            <a:off x="70903" y="3000920"/>
            <a:ext cx="11701700" cy="0"/>
          </a:xfrm>
          <a:prstGeom prst="line">
            <a:avLst/>
          </a:prstGeom>
          <a:ln w="38100">
            <a:solidFill>
              <a:srgbClr val="FF000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C715AF4D-DBD6-AF4C-BF43-FF0A474613D9}"/>
              </a:ext>
            </a:extLst>
          </p:cNvPr>
          <p:cNvSpPr/>
          <p:nvPr/>
        </p:nvSpPr>
        <p:spPr bwMode="auto">
          <a:xfrm>
            <a:off x="7686454" y="2111755"/>
            <a:ext cx="3625237" cy="714824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82588" indent="-382588" algn="ctr" defTabSz="4911725"/>
            <a:r>
              <a:rPr lang="en-US" altLang="zh-CN" sz="2000" b="1"/>
              <a:t>0.5</a:t>
            </a:r>
            <a:r>
              <a:rPr lang="en-US" sz="2000" b="1"/>
              <a:t>% error in </a:t>
            </a:r>
            <a:r>
              <a:rPr lang="en-US" altLang="zh-CN" sz="2000" b="1"/>
              <a:t>L1</a:t>
            </a:r>
            <a:r>
              <a:rPr lang="zh-CN" altLang="en-US" sz="2000" b="1"/>
              <a:t> </a:t>
            </a:r>
            <a:r>
              <a:rPr lang="en-US" altLang="zh-CN" sz="2000" b="1" err="1"/>
              <a:t>reqs</a:t>
            </a:r>
            <a:endParaRPr lang="en-US" sz="2000" b="1"/>
          </a:p>
          <a:p>
            <a:pPr marL="382588" indent="-382588" algn="ctr" defTabSz="4911725"/>
            <a:r>
              <a:rPr lang="en-US" sz="2000" b="1"/>
              <a:t>(</a:t>
            </a:r>
            <a:r>
              <a:rPr lang="en-US" altLang="zh-CN" sz="2000" b="1"/>
              <a:t>9</a:t>
            </a:r>
            <a:r>
              <a:rPr lang="en-US" sz="2000" b="1"/>
              <a:t>6x </a:t>
            </a:r>
            <a:r>
              <a:rPr lang="en-US" altLang="zh-CN" sz="2000" b="1" err="1"/>
              <a:t>reqs</a:t>
            </a:r>
            <a:r>
              <a:rPr lang="en-US" sz="2000" b="1"/>
              <a:t> error reduction)</a:t>
            </a:r>
          </a:p>
          <a:p>
            <a:pPr marL="382588" indent="-382588" algn="ctr" defTabSz="4911725"/>
            <a:endParaRPr lang="en-US" sz="2000" b="1"/>
          </a:p>
          <a:p>
            <a:pPr algn="ctr"/>
            <a:endParaRPr lang="en-US" sz="2000" b="1"/>
          </a:p>
          <a:p>
            <a:pPr marL="382588" marR="0" indent="-382588" algn="ctr" defTabSz="49117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anose="020B0604020202020204" pitchFamily="34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6652533-E738-A542-B712-10165040622A}"/>
              </a:ext>
            </a:extLst>
          </p:cNvPr>
          <p:cNvSpPr txBox="1"/>
          <p:nvPr/>
        </p:nvSpPr>
        <p:spPr>
          <a:xfrm>
            <a:off x="7602491" y="2914481"/>
            <a:ext cx="3413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b="1">
                <a:latin typeface="Helvetica" pitchFamily="2" charset="0"/>
              </a:defRPr>
            </a:lvl1pPr>
          </a:lstStyle>
          <a:p>
            <a:r>
              <a:rPr lang="en-US" altLang="zh-CN"/>
              <a:t>SIMT</a:t>
            </a:r>
            <a:r>
              <a:rPr lang="zh-CN" altLang="en-US"/>
              <a:t> </a:t>
            </a:r>
            <a:r>
              <a:rPr lang="en-US" altLang="zh-CN"/>
              <a:t>Core</a:t>
            </a:r>
            <a:endParaRPr lang="en-US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56753FD-E5BA-4E43-B356-E2FC9174F2E0}"/>
              </a:ext>
            </a:extLst>
          </p:cNvPr>
          <p:cNvSpPr txBox="1"/>
          <p:nvPr/>
        </p:nvSpPr>
        <p:spPr>
          <a:xfrm>
            <a:off x="7602491" y="3214612"/>
            <a:ext cx="3413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b="1">
                <a:latin typeface="Helvetica" pitchFamily="2" charset="0"/>
              </a:defRPr>
            </a:lvl1pPr>
          </a:lstStyle>
          <a:p>
            <a:r>
              <a:rPr lang="en-US" altLang="zh-CN"/>
              <a:t>Memory</a:t>
            </a:r>
            <a:r>
              <a:rPr lang="zh-CN" altLang="en-US"/>
              <a:t> </a:t>
            </a:r>
            <a:r>
              <a:rPr lang="en-US" altLang="zh-CN"/>
              <a:t>Hierarchy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976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147BE4-8750-40C6-9B1E-55E1234672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un closed source</a:t>
            </a:r>
            <a:r>
              <a:rPr lang="zh-CN" altLang="en-US"/>
              <a:t> </a:t>
            </a:r>
            <a:r>
              <a:rPr lang="en-US"/>
              <a:t>model</a:t>
            </a:r>
            <a:r>
              <a:rPr lang="en-US" sz="2800" baseline="30000">
                <a:latin typeface="Helvetica" pitchFamily="2" charset="0"/>
              </a:rPr>
              <a:t>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F7F692-E9CC-46BD-99FA-519279299F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82</a:t>
            </a:fld>
            <a:endParaRPr lang="en-US"/>
          </a:p>
        </p:txBody>
      </p:sp>
      <p:sp>
        <p:nvSpPr>
          <p:cNvPr id="31" name="Content Placeholder 30">
            <a:extLst>
              <a:ext uri="{FF2B5EF4-FFF2-40B4-BE49-F238E27FC236}">
                <a16:creationId xmlns:a16="http://schemas.microsoft.com/office/drawing/2014/main" id="{D17839E8-8E16-F241-90C1-2836D7886AB7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altLang="zh-CN" sz="3000"/>
              <a:t>Run</a:t>
            </a:r>
            <a:r>
              <a:rPr lang="zh-CN" altLang="en-US" sz="3000"/>
              <a:t> </a:t>
            </a:r>
            <a:r>
              <a:rPr lang="en-US" altLang="zh-CN" sz="3000"/>
              <a:t>applications</a:t>
            </a:r>
            <a:r>
              <a:rPr lang="zh-CN" altLang="en-US" sz="3000"/>
              <a:t> </a:t>
            </a:r>
            <a:r>
              <a:rPr lang="en-US" altLang="zh-CN" sz="3000"/>
              <a:t>with</a:t>
            </a:r>
            <a:r>
              <a:rPr lang="zh-CN" altLang="en-US" sz="3000"/>
              <a:t> </a:t>
            </a:r>
            <a:r>
              <a:rPr lang="en-US" altLang="zh-CN" sz="3000" err="1"/>
              <a:t>cuDNN</a:t>
            </a:r>
            <a:r>
              <a:rPr lang="en-US" altLang="zh-CN" sz="3000"/>
              <a:t>/</a:t>
            </a:r>
            <a:r>
              <a:rPr lang="en-US" altLang="zh-CN" sz="3000" err="1"/>
              <a:t>cuBLAS</a:t>
            </a:r>
            <a:endParaRPr lang="en-US" altLang="zh-CN" sz="3000"/>
          </a:p>
          <a:p>
            <a:pPr lvl="1"/>
            <a:r>
              <a:rPr lang="en-US" altLang="zh-CN" sz="2800"/>
              <a:t>Static linking closed source libraries</a:t>
            </a:r>
          </a:p>
          <a:p>
            <a:pPr lvl="1"/>
            <a:r>
              <a:rPr lang="en-US" altLang="zh-CN" sz="2800" err="1"/>
              <a:t>LeNet</a:t>
            </a:r>
            <a:r>
              <a:rPr lang="zh-CN" altLang="en-US" sz="2800"/>
              <a:t> </a:t>
            </a:r>
            <a:r>
              <a:rPr lang="en-US" altLang="zh-CN" sz="2800"/>
              <a:t>for</a:t>
            </a:r>
            <a:r>
              <a:rPr lang="zh-CN" altLang="en-US" sz="2800"/>
              <a:t> </a:t>
            </a:r>
            <a:r>
              <a:rPr lang="en-US" altLang="zh-CN" sz="2800"/>
              <a:t>MNIST</a:t>
            </a:r>
            <a:r>
              <a:rPr lang="zh-CN" altLang="en-US" sz="2800"/>
              <a:t> </a:t>
            </a:r>
            <a:r>
              <a:rPr lang="en-US" altLang="zh-CN" sz="2800"/>
              <a:t>using</a:t>
            </a:r>
            <a:r>
              <a:rPr lang="zh-CN" altLang="en-US" sz="2800"/>
              <a:t> </a:t>
            </a:r>
            <a:r>
              <a:rPr lang="en-US" altLang="zh-CN" sz="2800" err="1"/>
              <a:t>cuDNN</a:t>
            </a:r>
            <a:r>
              <a:rPr lang="en-US" altLang="zh-CN" sz="2800"/>
              <a:t>/</a:t>
            </a:r>
            <a:r>
              <a:rPr lang="en-US" altLang="zh-CN" sz="2800" err="1"/>
              <a:t>cuBLAS</a:t>
            </a:r>
            <a:endParaRPr lang="en-US" altLang="zh-CN" sz="2800"/>
          </a:p>
          <a:p>
            <a:endParaRPr lang="en-US"/>
          </a:p>
        </p:txBody>
      </p:sp>
      <p:sp>
        <p:nvSpPr>
          <p:cNvPr id="24" name="Rectangle 4">
            <a:extLst>
              <a:ext uri="{FF2B5EF4-FFF2-40B4-BE49-F238E27FC236}">
                <a16:creationId xmlns:a16="http://schemas.microsoft.com/office/drawing/2014/main" id="{F136CFF6-EAD2-A14F-8EB5-AD4F3A620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2212" y="2639756"/>
            <a:ext cx="3049105" cy="351868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b="1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733DF91E-F34F-3B4E-8E08-3E4E69AA0B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0684" y="2583224"/>
            <a:ext cx="3049105" cy="368533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/>
              <a:t>CUDA</a:t>
            </a:r>
            <a:r>
              <a:rPr lang="zh-CN" altLang="en-US" b="1"/>
              <a:t> </a:t>
            </a:r>
            <a:r>
              <a:rPr lang="en-US" altLang="zh-CN" b="1"/>
              <a:t>API</a:t>
            </a:r>
            <a:r>
              <a:rPr lang="zh-CN" altLang="en-US" b="1"/>
              <a:t> </a:t>
            </a:r>
            <a:r>
              <a:rPr lang="en-US" altLang="zh-CN" b="1"/>
              <a:t>layer</a:t>
            </a:r>
            <a:endParaRPr lang="en-US" b="1"/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910C87BE-C00E-934E-B9CA-69A07BF96B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5292" y="3267571"/>
            <a:ext cx="2643290" cy="745066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/>
              <a:t>Application</a:t>
            </a:r>
            <a:endParaRPr lang="en-US" b="1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62254ACD-C01E-D648-94F2-D69EFF15E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0422" y="2972375"/>
            <a:ext cx="2643290" cy="745066"/>
          </a:xfrm>
          <a:prstGeom prst="rect">
            <a:avLst/>
          </a:prstGeom>
          <a:solidFill>
            <a:schemeClr val="accent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/>
              <a:t>CUDA</a:t>
            </a:r>
            <a:r>
              <a:rPr lang="zh-CN" altLang="en-US" b="1"/>
              <a:t> </a:t>
            </a:r>
            <a:r>
              <a:rPr lang="en-US" altLang="zh-CN" b="1"/>
              <a:t>runtime</a:t>
            </a:r>
            <a:r>
              <a:rPr lang="zh-CN" altLang="en-US" b="1"/>
              <a:t> </a:t>
            </a:r>
            <a:r>
              <a:rPr lang="en-US" altLang="zh-CN" b="1"/>
              <a:t>API</a:t>
            </a:r>
            <a:r>
              <a:rPr lang="zh-CN" altLang="en-US" b="1"/>
              <a:t> </a:t>
            </a:r>
            <a:r>
              <a:rPr lang="en-US" altLang="zh-CN" b="1"/>
              <a:t>layer</a:t>
            </a:r>
            <a:endParaRPr lang="en-US" b="1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A15D20F-6437-9145-8714-AC6578F3177F}"/>
              </a:ext>
            </a:extLst>
          </p:cNvPr>
          <p:cNvSpPr txBox="1"/>
          <p:nvPr/>
        </p:nvSpPr>
        <p:spPr>
          <a:xfrm rot="20393875">
            <a:off x="5048433" y="3627329"/>
            <a:ext cx="21250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/>
              <a:t>CUDA</a:t>
            </a:r>
            <a:r>
              <a:rPr lang="zh-CN" altLang="en-US" b="1"/>
              <a:t> </a:t>
            </a:r>
            <a:r>
              <a:rPr lang="en-US" altLang="zh-CN" b="1"/>
              <a:t>runtime</a:t>
            </a:r>
            <a:r>
              <a:rPr lang="zh-CN" altLang="en-US" b="1"/>
              <a:t> </a:t>
            </a:r>
            <a:r>
              <a:rPr lang="en-US" altLang="zh-CN" b="1"/>
              <a:t>API</a:t>
            </a:r>
            <a:endParaRPr lang="en-US" b="1"/>
          </a:p>
        </p:txBody>
      </p:sp>
      <p:cxnSp>
        <p:nvCxnSpPr>
          <p:cNvPr id="14" name="AutoShape 13">
            <a:extLst>
              <a:ext uri="{FF2B5EF4-FFF2-40B4-BE49-F238E27FC236}">
                <a16:creationId xmlns:a16="http://schemas.microsoft.com/office/drawing/2014/main" id="{88A12CBD-66EE-174C-9CE8-3B669152A7FE}"/>
              </a:ext>
            </a:extLst>
          </p:cNvPr>
          <p:cNvCxnSpPr>
            <a:cxnSpLocks noChangeShapeType="1"/>
            <a:stCxn id="23" idx="3"/>
            <a:endCxn id="12" idx="1"/>
          </p:cNvCxnSpPr>
          <p:nvPr/>
        </p:nvCxnSpPr>
        <p:spPr bwMode="auto">
          <a:xfrm flipV="1">
            <a:off x="4458582" y="3344908"/>
            <a:ext cx="3251840" cy="1358869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5" name="Rectangle 4">
            <a:extLst>
              <a:ext uri="{FF2B5EF4-FFF2-40B4-BE49-F238E27FC236}">
                <a16:creationId xmlns:a16="http://schemas.microsoft.com/office/drawing/2014/main" id="{DE8CC86D-9F12-0F4D-AD72-DCD0492F73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0422" y="5282748"/>
            <a:ext cx="2643290" cy="745066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/>
              <a:t>Functional</a:t>
            </a:r>
            <a:r>
              <a:rPr lang="zh-CN" altLang="en-US" b="1"/>
              <a:t> </a:t>
            </a:r>
            <a:r>
              <a:rPr lang="en-US" altLang="zh-CN" b="1"/>
              <a:t>model</a:t>
            </a:r>
            <a:endParaRPr lang="en-US" b="1"/>
          </a:p>
        </p:txBody>
      </p:sp>
      <p:sp>
        <p:nvSpPr>
          <p:cNvPr id="16" name="Rectangle 4">
            <a:extLst>
              <a:ext uri="{FF2B5EF4-FFF2-40B4-BE49-F238E27FC236}">
                <a16:creationId xmlns:a16="http://schemas.microsoft.com/office/drawing/2014/main" id="{3D00D023-CF25-B34B-BFAD-F8746E2EE2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0422" y="4065153"/>
            <a:ext cx="2643290" cy="745066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/>
              <a:t>Performance</a:t>
            </a:r>
            <a:r>
              <a:rPr lang="zh-CN" altLang="en-US" b="1"/>
              <a:t> </a:t>
            </a:r>
            <a:r>
              <a:rPr lang="en-US" altLang="zh-CN" b="1"/>
              <a:t>model</a:t>
            </a:r>
            <a:endParaRPr lang="en-US" b="1"/>
          </a:p>
        </p:txBody>
      </p:sp>
      <p:sp>
        <p:nvSpPr>
          <p:cNvPr id="23" name="Rectangle 4">
            <a:extLst>
              <a:ext uri="{FF2B5EF4-FFF2-40B4-BE49-F238E27FC236}">
                <a16:creationId xmlns:a16="http://schemas.microsoft.com/office/drawing/2014/main" id="{F0EA7E73-1748-914A-9867-B3921D1C26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5292" y="4331244"/>
            <a:ext cx="2643290" cy="745066"/>
          </a:xfrm>
          <a:prstGeom prst="rect">
            <a:avLst/>
          </a:prstGeom>
          <a:solidFill>
            <a:schemeClr val="accent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/>
              <a:t>static</a:t>
            </a:r>
            <a:r>
              <a:rPr lang="zh-CN" altLang="en-US" b="1"/>
              <a:t> </a:t>
            </a:r>
            <a:r>
              <a:rPr lang="en-US" altLang="zh-CN" b="1" err="1"/>
              <a:t>cuDNN</a:t>
            </a:r>
            <a:r>
              <a:rPr lang="zh-CN" altLang="en-US" b="1"/>
              <a:t> </a:t>
            </a:r>
            <a:r>
              <a:rPr lang="en-US" altLang="zh-CN" b="1"/>
              <a:t>library</a:t>
            </a:r>
            <a:endParaRPr lang="en-US" b="1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83B8264B-23BB-C643-AC5B-CF3D77BA5EF7}"/>
              </a:ext>
            </a:extLst>
          </p:cNvPr>
          <p:cNvSpPr txBox="1"/>
          <p:nvPr/>
        </p:nvSpPr>
        <p:spPr>
          <a:xfrm>
            <a:off x="1815292" y="2675704"/>
            <a:ext cx="21250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/>
              <a:t>Executable</a:t>
            </a:r>
          </a:p>
        </p:txBody>
      </p:sp>
      <p:sp>
        <p:nvSpPr>
          <p:cNvPr id="28" name="Rectangle 4">
            <a:extLst>
              <a:ext uri="{FF2B5EF4-FFF2-40B4-BE49-F238E27FC236}">
                <a16:creationId xmlns:a16="http://schemas.microsoft.com/office/drawing/2014/main" id="{324102AA-B897-4B4F-AC6F-D21FE2EC39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5292" y="5209375"/>
            <a:ext cx="2643290" cy="745066"/>
          </a:xfrm>
          <a:prstGeom prst="rect">
            <a:avLst/>
          </a:prstGeom>
          <a:solidFill>
            <a:schemeClr val="accent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/>
              <a:t>static</a:t>
            </a:r>
            <a:r>
              <a:rPr lang="zh-CN" altLang="en-US" b="1"/>
              <a:t> </a:t>
            </a:r>
            <a:r>
              <a:rPr lang="en-US" altLang="zh-CN" b="1" err="1"/>
              <a:t>cuBLAS</a:t>
            </a:r>
            <a:r>
              <a:rPr lang="zh-CN" altLang="en-US" b="1"/>
              <a:t> </a:t>
            </a:r>
            <a:r>
              <a:rPr lang="en-US" altLang="zh-CN" b="1"/>
              <a:t>library</a:t>
            </a:r>
            <a:endParaRPr lang="en-US" b="1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E20CE02F-AB62-F647-B607-B8E3390EC87F}"/>
              </a:ext>
            </a:extLst>
          </p:cNvPr>
          <p:cNvSpPr txBox="1"/>
          <p:nvPr/>
        </p:nvSpPr>
        <p:spPr>
          <a:xfrm rot="19455553">
            <a:off x="5214566" y="4465114"/>
            <a:ext cx="21250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/>
              <a:t>CUDA</a:t>
            </a:r>
            <a:r>
              <a:rPr lang="zh-CN" altLang="en-US" b="1"/>
              <a:t> </a:t>
            </a:r>
            <a:r>
              <a:rPr lang="en-US" altLang="zh-CN" b="1"/>
              <a:t>runtime</a:t>
            </a:r>
            <a:r>
              <a:rPr lang="zh-CN" altLang="en-US" b="1"/>
              <a:t> </a:t>
            </a:r>
            <a:r>
              <a:rPr lang="en-US" altLang="zh-CN" b="1"/>
              <a:t>API</a:t>
            </a:r>
            <a:endParaRPr lang="en-US" b="1"/>
          </a:p>
        </p:txBody>
      </p:sp>
      <p:cxnSp>
        <p:nvCxnSpPr>
          <p:cNvPr id="30" name="AutoShape 13">
            <a:extLst>
              <a:ext uri="{FF2B5EF4-FFF2-40B4-BE49-F238E27FC236}">
                <a16:creationId xmlns:a16="http://schemas.microsoft.com/office/drawing/2014/main" id="{25248364-9B12-A544-9012-FB5A769F6E5D}"/>
              </a:ext>
            </a:extLst>
          </p:cNvPr>
          <p:cNvCxnSpPr>
            <a:cxnSpLocks noChangeShapeType="1"/>
            <a:stCxn id="28" idx="3"/>
            <a:endCxn id="12" idx="1"/>
          </p:cNvCxnSpPr>
          <p:nvPr/>
        </p:nvCxnSpPr>
        <p:spPr bwMode="auto">
          <a:xfrm flipV="1">
            <a:off x="4458582" y="3344908"/>
            <a:ext cx="3251840" cy="22370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EB0E6419-7D7B-F14B-BACF-187D147EB180}"/>
              </a:ext>
            </a:extLst>
          </p:cNvPr>
          <p:cNvSpPr txBox="1"/>
          <p:nvPr/>
        </p:nvSpPr>
        <p:spPr>
          <a:xfrm>
            <a:off x="7530683" y="2585460"/>
            <a:ext cx="21250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/>
              <a:t>GPGPU-Sim</a:t>
            </a:r>
            <a:endParaRPr lang="en-US" b="1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7FCAAEF3-1628-DD40-B8E1-F93702679C11}"/>
              </a:ext>
            </a:extLst>
          </p:cNvPr>
          <p:cNvSpPr txBox="1"/>
          <p:nvPr/>
        </p:nvSpPr>
        <p:spPr>
          <a:xfrm>
            <a:off x="245150" y="6295331"/>
            <a:ext cx="117017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/>
              <a:t>[1]</a:t>
            </a:r>
            <a:r>
              <a:rPr lang="zh-CN" altLang="en-US" sz="1200"/>
              <a:t> </a:t>
            </a:r>
            <a:r>
              <a:rPr lang="en-US" sz="1200"/>
              <a:t>Jonathan Lew, Deval Shah, </a:t>
            </a:r>
            <a:r>
              <a:rPr lang="en-US" sz="1200" err="1"/>
              <a:t>Suchita</a:t>
            </a:r>
            <a:r>
              <a:rPr lang="en-US" sz="1200"/>
              <a:t> </a:t>
            </a:r>
            <a:r>
              <a:rPr lang="en-US" sz="1200" err="1"/>
              <a:t>Pati</a:t>
            </a:r>
            <a:r>
              <a:rPr lang="en-US" sz="1200"/>
              <a:t>, Shaylin Cattell, Mengchi Zhang, </a:t>
            </a:r>
            <a:r>
              <a:rPr lang="en-US" sz="1200" err="1"/>
              <a:t>Amruth</a:t>
            </a:r>
            <a:r>
              <a:rPr lang="en-US" sz="1200"/>
              <a:t> </a:t>
            </a:r>
            <a:r>
              <a:rPr lang="en-US" sz="1200" err="1"/>
              <a:t>Sandhupatla</a:t>
            </a:r>
            <a:r>
              <a:rPr lang="en-US" sz="1200"/>
              <a:t>, Christopher Ng, Negar </a:t>
            </a:r>
            <a:r>
              <a:rPr lang="en-US" sz="1200" err="1"/>
              <a:t>Goli</a:t>
            </a:r>
            <a:r>
              <a:rPr lang="en-US" sz="1200"/>
              <a:t>, Matthew D. Sinclair, Timothy G. Rogers, Tor M. </a:t>
            </a:r>
            <a:r>
              <a:rPr lang="en-US" sz="1200" err="1"/>
              <a:t>Aamodt</a:t>
            </a:r>
            <a:r>
              <a:rPr lang="en-US" sz="1200"/>
              <a:t> Analyzing Machine Learning Workloads Using a Detailed GPU Simulator, arXiv:1811.08933</a:t>
            </a:r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4063381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147BE4-8750-40C6-9B1E-55E1234672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ensor</a:t>
            </a:r>
            <a:r>
              <a:rPr lang="zh-CN" altLang="en-US"/>
              <a:t> </a:t>
            </a:r>
            <a:r>
              <a:rPr lang="en-US" altLang="zh-CN"/>
              <a:t>Core in GV100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F7F692-E9CC-46BD-99FA-519279299F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83</a:t>
            </a:fld>
            <a:endParaRPr lang="en-US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6E9F9C6F-7231-6741-9212-663AD932FB9B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altLang="zh-CN"/>
              <a:t>Accelerate</a:t>
            </a:r>
            <a:r>
              <a:rPr lang="zh-CN" altLang="en-US"/>
              <a:t> </a:t>
            </a:r>
            <a:r>
              <a:rPr lang="en-US" altLang="zh-CN"/>
              <a:t>FP</a:t>
            </a:r>
            <a:r>
              <a:rPr lang="zh-CN" altLang="en-US"/>
              <a:t> </a:t>
            </a:r>
            <a:r>
              <a:rPr lang="en-US" altLang="zh-CN"/>
              <a:t>operations</a:t>
            </a:r>
          </a:p>
          <a:p>
            <a:r>
              <a:rPr lang="en-US" altLang="zh-CN"/>
              <a:t>8</a:t>
            </a:r>
            <a:r>
              <a:rPr lang="zh-CN" altLang="en-US"/>
              <a:t> </a:t>
            </a:r>
            <a:r>
              <a:rPr lang="en-US" altLang="zh-CN"/>
              <a:t>Tensor</a:t>
            </a:r>
            <a:r>
              <a:rPr lang="zh-CN" altLang="en-US"/>
              <a:t> </a:t>
            </a:r>
            <a:r>
              <a:rPr lang="en-US" altLang="zh-CN"/>
              <a:t>Core/SM</a:t>
            </a:r>
          </a:p>
          <a:p>
            <a:r>
              <a:rPr lang="en-US" altLang="zh-CN"/>
              <a:t>Each</a:t>
            </a:r>
            <a:r>
              <a:rPr lang="zh-CN" altLang="en-US"/>
              <a:t> </a:t>
            </a:r>
            <a:r>
              <a:rPr lang="en-US" altLang="zh-CN"/>
              <a:t>perform</a:t>
            </a:r>
            <a:r>
              <a:rPr lang="zh-CN" altLang="en-US"/>
              <a:t> </a:t>
            </a:r>
            <a:r>
              <a:rPr lang="en-US" altLang="zh-CN"/>
              <a:t>64</a:t>
            </a:r>
            <a:r>
              <a:rPr lang="zh-CN" altLang="en-US"/>
              <a:t> </a:t>
            </a:r>
            <a:r>
              <a:rPr lang="en-US" altLang="zh-CN"/>
              <a:t>FP</a:t>
            </a:r>
            <a:r>
              <a:rPr lang="zh-CN" altLang="en-US"/>
              <a:t> </a:t>
            </a:r>
            <a:r>
              <a:rPr lang="en-US" altLang="zh-CN"/>
              <a:t>FMA/clock</a:t>
            </a:r>
          </a:p>
          <a:p>
            <a:r>
              <a:rPr lang="en-US" altLang="zh-CN"/>
              <a:t>512</a:t>
            </a:r>
            <a:r>
              <a:rPr lang="zh-CN" altLang="en-US"/>
              <a:t> </a:t>
            </a:r>
            <a:r>
              <a:rPr lang="en-US" altLang="zh-CN"/>
              <a:t>FMA/clock/SM</a:t>
            </a:r>
          </a:p>
          <a:p>
            <a:r>
              <a:rPr lang="en-US" altLang="zh-CN"/>
              <a:t>Or</a:t>
            </a:r>
            <a:r>
              <a:rPr lang="zh-CN" altLang="en-US"/>
              <a:t> </a:t>
            </a:r>
            <a:r>
              <a:rPr lang="en-US" altLang="zh-CN"/>
              <a:t>1024</a:t>
            </a:r>
            <a:r>
              <a:rPr lang="zh-CN" altLang="en-US"/>
              <a:t> </a:t>
            </a:r>
            <a:r>
              <a:rPr lang="en-US" altLang="zh-CN"/>
              <a:t>FP</a:t>
            </a:r>
            <a:r>
              <a:rPr lang="zh-CN" altLang="en-US"/>
              <a:t> </a:t>
            </a:r>
            <a:r>
              <a:rPr lang="en-US" altLang="zh-CN"/>
              <a:t>ops/clock/SM</a:t>
            </a:r>
          </a:p>
          <a:p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A488FA4-AEBD-8F4F-A69E-2E284E3F3B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5067" y="275269"/>
            <a:ext cx="4896876" cy="6506178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80EB772-BB49-1241-BEE6-1381EC7C7BAA}"/>
              </a:ext>
            </a:extLst>
          </p:cNvPr>
          <p:cNvSpPr/>
          <p:nvPr/>
        </p:nvSpPr>
        <p:spPr>
          <a:xfrm rot="16200000">
            <a:off x="7323730" y="1920291"/>
            <a:ext cx="1626018" cy="957262"/>
          </a:xfrm>
          <a:prstGeom prst="rect">
            <a:avLst/>
          </a:prstGeom>
          <a:noFill/>
          <a:ln w="762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9C3EACA-8008-8D4E-95EC-B1A6331380D4}"/>
              </a:ext>
            </a:extLst>
          </p:cNvPr>
          <p:cNvSpPr/>
          <p:nvPr/>
        </p:nvSpPr>
        <p:spPr>
          <a:xfrm rot="16200000">
            <a:off x="7323730" y="4636443"/>
            <a:ext cx="1626018" cy="957262"/>
          </a:xfrm>
          <a:prstGeom prst="rect">
            <a:avLst/>
          </a:prstGeom>
          <a:noFill/>
          <a:ln w="762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F594B5A-1B48-5C46-B0E6-892D9CF365D1}"/>
              </a:ext>
            </a:extLst>
          </p:cNvPr>
          <p:cNvSpPr/>
          <p:nvPr/>
        </p:nvSpPr>
        <p:spPr>
          <a:xfrm rot="16200000">
            <a:off x="9681169" y="1920291"/>
            <a:ext cx="1626018" cy="957262"/>
          </a:xfrm>
          <a:prstGeom prst="rect">
            <a:avLst/>
          </a:prstGeom>
          <a:noFill/>
          <a:ln w="762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AA63C12E-638F-DA48-BF37-6DC01A8ABE56}"/>
              </a:ext>
            </a:extLst>
          </p:cNvPr>
          <p:cNvSpPr/>
          <p:nvPr/>
        </p:nvSpPr>
        <p:spPr>
          <a:xfrm rot="16200000">
            <a:off x="9622375" y="4636443"/>
            <a:ext cx="1626018" cy="957262"/>
          </a:xfrm>
          <a:prstGeom prst="rect">
            <a:avLst/>
          </a:prstGeom>
          <a:noFill/>
          <a:ln w="762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000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147BE4-8750-40C6-9B1E-55E1234672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ensor</a:t>
            </a:r>
            <a:r>
              <a:rPr lang="zh-CN" altLang="en-US"/>
              <a:t> </a:t>
            </a:r>
            <a:r>
              <a:rPr lang="en-US" altLang="zh-CN"/>
              <a:t>Core in Tesla Titan V</a:t>
            </a:r>
            <a:r>
              <a:rPr lang="en-US" altLang="zh-CN" sz="3200" baseline="30000">
                <a:latin typeface="Helvetica" pitchFamily="2" charset="0"/>
              </a:rPr>
              <a:t>1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F7F692-E9CC-46BD-99FA-519279299F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84</a:t>
            </a:fld>
            <a:endParaRPr 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CB65AA1-C515-7047-A855-DB462E3E097C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altLang="zh-CN"/>
              <a:t>Standard</a:t>
            </a:r>
            <a:r>
              <a:rPr lang="zh-CN" altLang="en-US"/>
              <a:t> </a:t>
            </a:r>
            <a:r>
              <a:rPr lang="en-US" altLang="zh-CN"/>
              <a:t>deviation</a:t>
            </a:r>
            <a:r>
              <a:rPr lang="zh-CN" altLang="en-US"/>
              <a:t> </a:t>
            </a:r>
            <a:r>
              <a:rPr lang="en-US" altLang="zh-CN"/>
              <a:t>of</a:t>
            </a:r>
            <a:r>
              <a:rPr lang="zh-CN" altLang="en-US"/>
              <a:t> </a:t>
            </a:r>
            <a:r>
              <a:rPr lang="en-US" altLang="zh-CN"/>
              <a:t>less</a:t>
            </a:r>
            <a:r>
              <a:rPr lang="zh-CN" altLang="en-US"/>
              <a:t> </a:t>
            </a:r>
            <a:r>
              <a:rPr lang="en-US" altLang="zh-CN"/>
              <a:t>than</a:t>
            </a:r>
            <a:r>
              <a:rPr lang="zh-CN" altLang="en-US"/>
              <a:t> </a:t>
            </a:r>
            <a:r>
              <a:rPr lang="en-US" altLang="zh-CN"/>
              <a:t>5%</a:t>
            </a:r>
          </a:p>
          <a:p>
            <a:r>
              <a:rPr lang="en-US" altLang="zh-CN"/>
              <a:t>99.60%</a:t>
            </a:r>
            <a:r>
              <a:rPr lang="zh-CN" altLang="en-US"/>
              <a:t> </a:t>
            </a:r>
            <a:r>
              <a:rPr lang="en-US" altLang="zh-CN"/>
              <a:t>IPC</a:t>
            </a:r>
            <a:r>
              <a:rPr lang="zh-CN" altLang="en-US"/>
              <a:t> </a:t>
            </a:r>
            <a:r>
              <a:rPr lang="en-US" altLang="zh-CN"/>
              <a:t>correlation</a:t>
            </a:r>
          </a:p>
          <a:p>
            <a:r>
              <a:rPr lang="en-US" altLang="zh-CN"/>
              <a:t>GPGPU-Sim</a:t>
            </a:r>
            <a:r>
              <a:rPr lang="zh-CN" altLang="en-US"/>
              <a:t> </a:t>
            </a:r>
            <a:r>
              <a:rPr lang="en-US" altLang="zh-CN"/>
              <a:t>shows</a:t>
            </a:r>
            <a:r>
              <a:rPr lang="zh-CN" altLang="en-US"/>
              <a:t> </a:t>
            </a:r>
            <a:r>
              <a:rPr lang="en-US" altLang="zh-CN"/>
              <a:t>higher</a:t>
            </a:r>
            <a:r>
              <a:rPr lang="zh-CN" altLang="en-US"/>
              <a:t> </a:t>
            </a:r>
            <a:r>
              <a:rPr lang="en-US" altLang="zh-CN"/>
              <a:t>perf</a:t>
            </a:r>
            <a:r>
              <a:rPr lang="zh-CN" altLang="en-US"/>
              <a:t> </a:t>
            </a:r>
            <a:r>
              <a:rPr lang="en-US" altLang="zh-CN"/>
              <a:t>than</a:t>
            </a:r>
            <a:r>
              <a:rPr lang="zh-CN" altLang="en-US"/>
              <a:t> </a:t>
            </a:r>
            <a:r>
              <a:rPr lang="en-US" altLang="zh-CN"/>
              <a:t>HW</a:t>
            </a:r>
            <a:r>
              <a:rPr lang="zh-CN" altLang="en-US"/>
              <a:t> </a:t>
            </a:r>
            <a:r>
              <a:rPr lang="en-US" altLang="zh-CN"/>
              <a:t>as</a:t>
            </a:r>
            <a:r>
              <a:rPr lang="zh-CN" altLang="en-US"/>
              <a:t> </a:t>
            </a:r>
            <a:r>
              <a:rPr lang="en-US" altLang="zh-CN"/>
              <a:t>matrix</a:t>
            </a:r>
            <a:r>
              <a:rPr lang="zh-CN" altLang="en-US"/>
              <a:t> </a:t>
            </a:r>
            <a:r>
              <a:rPr lang="en-US" altLang="zh-CN"/>
              <a:t>size</a:t>
            </a:r>
            <a:r>
              <a:rPr lang="zh-CN" altLang="en-US"/>
              <a:t> </a:t>
            </a:r>
            <a:r>
              <a:rPr lang="en-US" altLang="zh-CN"/>
              <a:t>increase</a:t>
            </a:r>
          </a:p>
          <a:p>
            <a:pPr marL="0" indent="0">
              <a:buNone/>
            </a:pPr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7289364-8F2C-0649-BCFE-5E0624FFAFE7}"/>
              </a:ext>
            </a:extLst>
          </p:cNvPr>
          <p:cNvSpPr txBox="1"/>
          <p:nvPr/>
        </p:nvSpPr>
        <p:spPr>
          <a:xfrm>
            <a:off x="490300" y="6368730"/>
            <a:ext cx="117017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/>
              <a:t>[1]</a:t>
            </a:r>
            <a:r>
              <a:rPr lang="zh-CN" altLang="en-US" sz="1200"/>
              <a:t> </a:t>
            </a:r>
            <a:r>
              <a:rPr lang="en-US" sz="1200"/>
              <a:t>Md Aamir Raihan, Negar </a:t>
            </a:r>
            <a:r>
              <a:rPr lang="en-US" sz="1200" err="1"/>
              <a:t>Goli</a:t>
            </a:r>
            <a:r>
              <a:rPr lang="en-US" sz="1200"/>
              <a:t>, Tor </a:t>
            </a:r>
            <a:r>
              <a:rPr lang="en-US" sz="1200" err="1"/>
              <a:t>Aamodt</a:t>
            </a:r>
            <a:r>
              <a:rPr lang="en-US" sz="1200"/>
              <a:t>, Modeling Deep Learning Accelerator Enabled GPUs,</a:t>
            </a:r>
            <a:r>
              <a:rPr lang="zh-CN" altLang="en-US" sz="1200"/>
              <a:t> </a:t>
            </a:r>
            <a:r>
              <a:rPr lang="en-US" altLang="zh-CN" sz="1200"/>
              <a:t>ISPASS</a:t>
            </a:r>
            <a:r>
              <a:rPr lang="zh-CN" altLang="en-US" sz="1200"/>
              <a:t> </a:t>
            </a:r>
            <a:r>
              <a:rPr lang="en-US" altLang="zh-CN" sz="1200"/>
              <a:t>2019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552C909-2207-6D41-9BDE-4D9B18395D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9891" y="2975429"/>
            <a:ext cx="11307360" cy="2668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1909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147BE4-8750-40C6-9B1E-55E1234672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un CUTLASS library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F7F692-E9CC-46BD-99FA-519279299F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85</a:t>
            </a:fld>
            <a:endParaRPr lang="en-US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0E73E330-8F1E-734E-BCC8-1879A3BA62B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altLang="zh-CN"/>
              <a:t>Combine CUTLASS, tensor core</a:t>
            </a:r>
            <a:r>
              <a:rPr lang="en-US" altLang="zh-CN" baseline="30000"/>
              <a:t>1</a:t>
            </a:r>
            <a:r>
              <a:rPr lang="en-US" altLang="zh-CN"/>
              <a:t>, and </a:t>
            </a:r>
            <a:r>
              <a:rPr lang="en-US" altLang="zh-CN" err="1"/>
              <a:t>volta</a:t>
            </a:r>
            <a:r>
              <a:rPr lang="en-US" altLang="zh-CN"/>
              <a:t> model</a:t>
            </a:r>
            <a:r>
              <a:rPr lang="en-US" altLang="zh-CN" baseline="30000"/>
              <a:t>2</a:t>
            </a:r>
          </a:p>
          <a:p>
            <a:r>
              <a:rPr lang="en-US" altLang="zh-CN"/>
              <a:t>Correlation: using </a:t>
            </a:r>
            <a:r>
              <a:rPr lang="en-US" altLang="zh-CN" err="1"/>
              <a:t>Deepbench</a:t>
            </a:r>
            <a:r>
              <a:rPr lang="en-US" altLang="zh-CN"/>
              <a:t> training/inference</a:t>
            </a:r>
            <a:r>
              <a:rPr lang="zh-CN" altLang="en-US"/>
              <a:t> </a:t>
            </a:r>
            <a:r>
              <a:rPr lang="en-US" altLang="zh-CN"/>
              <a:t>test</a:t>
            </a:r>
            <a:r>
              <a:rPr lang="zh-CN" altLang="en-US"/>
              <a:t> </a:t>
            </a:r>
            <a:r>
              <a:rPr lang="en-US" altLang="zh-CN"/>
              <a:t>from</a:t>
            </a:r>
            <a:r>
              <a:rPr lang="zh-CN" altLang="en-US"/>
              <a:t> </a:t>
            </a:r>
            <a:r>
              <a:rPr lang="en-US" altLang="zh-CN"/>
              <a:t>real</a:t>
            </a:r>
            <a:r>
              <a:rPr lang="zh-CN" altLang="en-US"/>
              <a:t> </a:t>
            </a:r>
            <a:r>
              <a:rPr lang="en-US" altLang="zh-CN"/>
              <a:t>scenario</a:t>
            </a:r>
          </a:p>
          <a:p>
            <a:endParaRPr lang="en-US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3835DB2-4425-7B41-9616-2B8125A3F085}"/>
              </a:ext>
            </a:extLst>
          </p:cNvPr>
          <p:cNvSpPr txBox="1"/>
          <p:nvPr/>
        </p:nvSpPr>
        <p:spPr>
          <a:xfrm>
            <a:off x="130629" y="6278246"/>
            <a:ext cx="115660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/>
              <a:t>[1]</a:t>
            </a:r>
            <a:r>
              <a:rPr lang="zh-CN" altLang="en-US" sz="1200"/>
              <a:t> </a:t>
            </a:r>
            <a:r>
              <a:rPr lang="en-US" sz="1200"/>
              <a:t>Md Aamir Raihan, Negar </a:t>
            </a:r>
            <a:r>
              <a:rPr lang="en-US" sz="1200" err="1"/>
              <a:t>Goli</a:t>
            </a:r>
            <a:r>
              <a:rPr lang="en-US" sz="1200"/>
              <a:t>, Tor </a:t>
            </a:r>
            <a:r>
              <a:rPr lang="en-US" sz="1200" err="1"/>
              <a:t>Aamodt</a:t>
            </a:r>
            <a:r>
              <a:rPr lang="en-US" sz="1200"/>
              <a:t>, Modeling Deep Learning Accelerator Enabled GPUs,</a:t>
            </a:r>
            <a:r>
              <a:rPr lang="zh-CN" altLang="en-US" sz="1200"/>
              <a:t> </a:t>
            </a:r>
            <a:r>
              <a:rPr lang="en-US" altLang="zh-CN" sz="1200"/>
              <a:t>ISPASS</a:t>
            </a:r>
            <a:r>
              <a:rPr lang="zh-CN" altLang="en-US" sz="1200"/>
              <a:t> </a:t>
            </a:r>
            <a:r>
              <a:rPr lang="en-US" altLang="zh-CN" sz="1200"/>
              <a:t>2019</a:t>
            </a:r>
          </a:p>
          <a:p>
            <a:r>
              <a:rPr lang="en-US" altLang="zh-CN" sz="1200"/>
              <a:t>[2]</a:t>
            </a:r>
            <a:r>
              <a:rPr lang="zh-CN" altLang="en-US" sz="1200"/>
              <a:t> </a:t>
            </a:r>
            <a:r>
              <a:rPr lang="en-US" altLang="zh-CN" sz="1200"/>
              <a:t>Mahmoud Khairy, Jain Akshay, Tor </a:t>
            </a:r>
            <a:r>
              <a:rPr lang="en-US" altLang="zh-CN" sz="1200" err="1"/>
              <a:t>Aamodt</a:t>
            </a:r>
            <a:r>
              <a:rPr lang="en-US" altLang="zh-CN" sz="1200"/>
              <a:t>, Timothy G Rogers, Exploring Modern GPU Memory System Design Challenges through Accurate Modeling, arXiv:1810.07269</a:t>
            </a:r>
          </a:p>
        </p:txBody>
      </p:sp>
      <p:graphicFrame>
        <p:nvGraphicFramePr>
          <p:cNvPr id="22" name="Chart 21">
            <a:extLst>
              <a:ext uri="{FF2B5EF4-FFF2-40B4-BE49-F238E27FC236}">
                <a16:creationId xmlns:a16="http://schemas.microsoft.com/office/drawing/2014/main" id="{2C63166B-C335-EB4D-8636-B43BCD24ABB8}"/>
              </a:ext>
            </a:extLst>
          </p:cNvPr>
          <p:cNvGraphicFramePr>
            <a:graphicFrameLocks noGrp="1"/>
          </p:cNvGraphicFramePr>
          <p:nvPr/>
        </p:nvGraphicFramePr>
        <p:xfrm>
          <a:off x="1523998" y="1607485"/>
          <a:ext cx="6101937" cy="49351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FD41C165-2140-AD48-973E-6663BB74ADFE}"/>
              </a:ext>
            </a:extLst>
          </p:cNvPr>
          <p:cNvCxnSpPr/>
          <p:nvPr/>
        </p:nvCxnSpPr>
        <p:spPr>
          <a:xfrm flipV="1">
            <a:off x="2703443" y="2138939"/>
            <a:ext cx="4518992" cy="357808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40445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147BE4-8750-40C6-9B1E-55E1234672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GPGPU-Sim Introduction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F7F692-E9CC-46BD-99FA-519279299F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86</a:t>
            </a:fld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8B73F5-60B6-45A5-8362-F96AFB731C70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altLang="zh-CN"/>
              <a:t>GPGPU-Sim simulates kernel</a:t>
            </a:r>
          </a:p>
          <a:p>
            <a:pPr lvl="1"/>
            <a:r>
              <a:rPr lang="en-US"/>
              <a:t>Transfer</a:t>
            </a:r>
            <a:r>
              <a:rPr lang="zh-CN" altLang="en-US"/>
              <a:t> </a:t>
            </a:r>
            <a:r>
              <a:rPr lang="en-US" altLang="zh-CN"/>
              <a:t>data</a:t>
            </a:r>
            <a:r>
              <a:rPr lang="zh-CN" altLang="en-US"/>
              <a:t> </a:t>
            </a:r>
            <a:r>
              <a:rPr lang="en-US" altLang="zh-CN"/>
              <a:t>to</a:t>
            </a:r>
            <a:r>
              <a:rPr lang="zh-CN" altLang="en-US"/>
              <a:t> </a:t>
            </a:r>
            <a:r>
              <a:rPr lang="en-US" altLang="zh-CN"/>
              <a:t>GPU</a:t>
            </a:r>
            <a:r>
              <a:rPr lang="zh-CN" altLang="en-US"/>
              <a:t> </a:t>
            </a:r>
            <a:r>
              <a:rPr lang="en-US" altLang="zh-CN"/>
              <a:t>memory</a:t>
            </a:r>
            <a:endParaRPr lang="en-US"/>
          </a:p>
          <a:p>
            <a:pPr lvl="1"/>
            <a:r>
              <a:rPr lang="en-US" altLang="zh-CN"/>
              <a:t>GPU</a:t>
            </a:r>
            <a:r>
              <a:rPr lang="zh-CN" altLang="en-US"/>
              <a:t> </a:t>
            </a:r>
            <a:r>
              <a:rPr lang="en-US" altLang="zh-CN"/>
              <a:t>kernels</a:t>
            </a:r>
            <a:r>
              <a:rPr lang="zh-CN" altLang="en-US"/>
              <a:t> </a:t>
            </a:r>
            <a:r>
              <a:rPr lang="en-US" altLang="zh-CN"/>
              <a:t>runs</a:t>
            </a:r>
            <a:r>
              <a:rPr lang="zh-CN" altLang="en-US"/>
              <a:t> </a:t>
            </a:r>
            <a:r>
              <a:rPr lang="en-US" altLang="zh-CN"/>
              <a:t>on</a:t>
            </a:r>
            <a:r>
              <a:rPr lang="zh-CN" altLang="en-US"/>
              <a:t> </a:t>
            </a:r>
            <a:r>
              <a:rPr lang="en-US" altLang="zh-CN"/>
              <a:t>GPGPU-Sim:</a:t>
            </a:r>
            <a:endParaRPr lang="en-US"/>
          </a:p>
          <a:p>
            <a:pPr lvl="2"/>
            <a:r>
              <a:rPr lang="en-US"/>
              <a:t>Reports </a:t>
            </a:r>
            <a:r>
              <a:rPr lang="en-US" altLang="zh-CN"/>
              <a:t>statistics</a:t>
            </a:r>
            <a:r>
              <a:rPr lang="zh-CN" altLang="en-US"/>
              <a:t> </a:t>
            </a:r>
            <a:r>
              <a:rPr lang="en-US" altLang="zh-CN"/>
              <a:t>for</a:t>
            </a:r>
            <a:r>
              <a:rPr lang="zh-CN" altLang="en-US"/>
              <a:t> </a:t>
            </a:r>
            <a:r>
              <a:rPr lang="en-US"/>
              <a:t>the kernels</a:t>
            </a:r>
          </a:p>
          <a:p>
            <a:pPr lvl="1"/>
            <a:r>
              <a:rPr lang="en-US" altLang="zh-CN"/>
              <a:t>Transfer</a:t>
            </a:r>
            <a:r>
              <a:rPr lang="zh-CN" altLang="en-US"/>
              <a:t> </a:t>
            </a:r>
            <a:r>
              <a:rPr lang="en-US" altLang="zh-CN"/>
              <a:t>data</a:t>
            </a:r>
            <a:r>
              <a:rPr lang="zh-CN" altLang="en-US"/>
              <a:t> </a:t>
            </a:r>
            <a:r>
              <a:rPr lang="en-US" altLang="zh-CN"/>
              <a:t>back</a:t>
            </a:r>
            <a:r>
              <a:rPr lang="zh-CN" altLang="en-US"/>
              <a:t> </a:t>
            </a:r>
            <a:r>
              <a:rPr lang="en-US" altLang="zh-CN"/>
              <a:t>to</a:t>
            </a:r>
            <a:r>
              <a:rPr lang="zh-CN" altLang="en-US"/>
              <a:t> </a:t>
            </a:r>
            <a:r>
              <a:rPr lang="en-US" altLang="zh-CN"/>
              <a:t>CPU</a:t>
            </a:r>
            <a:r>
              <a:rPr lang="zh-CN" altLang="en-US"/>
              <a:t> </a:t>
            </a:r>
            <a:r>
              <a:rPr lang="en-US" altLang="zh-CN"/>
              <a:t>memory</a:t>
            </a:r>
            <a:endParaRPr lang="en-US"/>
          </a:p>
          <a:p>
            <a:endParaRPr lang="en-US"/>
          </a:p>
        </p:txBody>
      </p:sp>
      <p:grpSp>
        <p:nvGrpSpPr>
          <p:cNvPr id="78" name="Group 53">
            <a:extLst>
              <a:ext uri="{FF2B5EF4-FFF2-40B4-BE49-F238E27FC236}">
                <a16:creationId xmlns:a16="http://schemas.microsoft.com/office/drawing/2014/main" id="{3826EAEA-E528-304F-8A27-9C4A76F39FB1}"/>
              </a:ext>
            </a:extLst>
          </p:cNvPr>
          <p:cNvGrpSpPr>
            <a:grpSpLocks/>
          </p:cNvGrpSpPr>
          <p:nvPr/>
        </p:nvGrpSpPr>
        <p:grpSpPr bwMode="auto">
          <a:xfrm>
            <a:off x="7401950" y="1066906"/>
            <a:ext cx="3698875" cy="4903788"/>
            <a:chOff x="3360" y="1026"/>
            <a:chExt cx="2330" cy="3089"/>
          </a:xfrm>
        </p:grpSpPr>
        <p:sp>
          <p:nvSpPr>
            <p:cNvPr id="79" name="AutoShape 8">
              <a:extLst>
                <a:ext uri="{FF2B5EF4-FFF2-40B4-BE49-F238E27FC236}">
                  <a16:creationId xmlns:a16="http://schemas.microsoft.com/office/drawing/2014/main" id="{58D1B7F0-D7FB-2543-B335-F26E9C195D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0" y="1026"/>
              <a:ext cx="136" cy="2858"/>
            </a:xfrm>
            <a:prstGeom prst="downArrow">
              <a:avLst>
                <a:gd name="adj1" fmla="val 49935"/>
                <a:gd name="adj2" fmla="val 164712"/>
              </a:avLst>
            </a:prstGeom>
            <a:solidFill>
              <a:srgbClr val="99CCFF"/>
            </a:solidFill>
            <a:ln w="9525" algn="ctr">
              <a:solidFill>
                <a:srgbClr val="CCEC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" name="Text Box 10">
              <a:extLst>
                <a:ext uri="{FF2B5EF4-FFF2-40B4-BE49-F238E27FC236}">
                  <a16:creationId xmlns:a16="http://schemas.microsoft.com/office/drawing/2014/main" id="{38FC0F50-D37F-254B-9019-69A6C1AA2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4" y="3884"/>
              <a:ext cx="406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Time</a:t>
              </a:r>
            </a:p>
          </p:txBody>
        </p:sp>
        <p:sp>
          <p:nvSpPr>
            <p:cNvPr id="81" name="Line 16">
              <a:extLst>
                <a:ext uri="{FF2B5EF4-FFF2-40B4-BE49-F238E27FC236}">
                  <a16:creationId xmlns:a16="http://schemas.microsoft.com/office/drawing/2014/main" id="{0374A8DD-DAAA-4244-9CC1-46CEC64D4E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1968"/>
              <a:ext cx="624" cy="139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82" name="Rectangle 12">
              <a:extLst>
                <a:ext uri="{FF2B5EF4-FFF2-40B4-BE49-F238E27FC236}">
                  <a16:creationId xmlns:a16="http://schemas.microsoft.com/office/drawing/2014/main" id="{13F5CC41-2135-3141-BC24-691FE91FA1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1536"/>
              <a:ext cx="726" cy="432"/>
            </a:xfrm>
            <a:prstGeom prst="rect">
              <a:avLst/>
            </a:prstGeom>
            <a:solidFill>
              <a:srgbClr val="99C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b="1"/>
                <a:t>GPU HW</a:t>
              </a:r>
            </a:p>
          </p:txBody>
        </p:sp>
        <p:sp>
          <p:nvSpPr>
            <p:cNvPr id="83" name="Rectangle 11">
              <a:extLst>
                <a:ext uri="{FF2B5EF4-FFF2-40B4-BE49-F238E27FC236}">
                  <a16:creationId xmlns:a16="http://schemas.microsoft.com/office/drawing/2014/main" id="{FEC2C74A-C79D-6A4C-9122-2C8CCD49E8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1079"/>
              <a:ext cx="624" cy="1273"/>
            </a:xfrm>
            <a:prstGeom prst="rect">
              <a:avLst/>
            </a:prstGeom>
            <a:solidFill>
              <a:srgbClr val="FFCC99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r>
                <a:rPr lang="en-US" b="1"/>
                <a:t>CPU</a:t>
              </a:r>
            </a:p>
          </p:txBody>
        </p:sp>
        <p:sp>
          <p:nvSpPr>
            <p:cNvPr id="84" name="Line 13">
              <a:extLst>
                <a:ext uri="{FF2B5EF4-FFF2-40B4-BE49-F238E27FC236}">
                  <a16:creationId xmlns:a16="http://schemas.microsoft.com/office/drawing/2014/main" id="{7E820498-C256-F144-B05D-75FE3F3AE4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392"/>
              <a:ext cx="598" cy="13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85" name="Line 15">
              <a:extLst>
                <a:ext uri="{FF2B5EF4-FFF2-40B4-BE49-F238E27FC236}">
                  <a16:creationId xmlns:a16="http://schemas.microsoft.com/office/drawing/2014/main" id="{BE099CF3-9DD7-BD42-87F2-2AF950F71E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48" y="2400"/>
              <a:ext cx="0" cy="144"/>
            </a:xfrm>
            <a:prstGeom prst="line">
              <a:avLst/>
            </a:prstGeom>
            <a:noFill/>
            <a:ln w="762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86" name="Text Box 17">
              <a:extLst>
                <a:ext uri="{FF2B5EF4-FFF2-40B4-BE49-F238E27FC236}">
                  <a16:creationId xmlns:a16="http://schemas.microsoft.com/office/drawing/2014/main" id="{2AA518EA-6D13-8A40-9054-C464FF8FDC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1248"/>
              <a:ext cx="1349" cy="17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75000"/>
                </a:lnSpc>
              </a:pPr>
              <a:r>
                <a:rPr lang="en-US" sz="1600"/>
                <a:t>Async. Kernel Launch</a:t>
              </a:r>
            </a:p>
          </p:txBody>
        </p:sp>
        <p:sp>
          <p:nvSpPr>
            <p:cNvPr id="87" name="Text Box 18">
              <a:extLst>
                <a:ext uri="{FF2B5EF4-FFF2-40B4-BE49-F238E27FC236}">
                  <a16:creationId xmlns:a16="http://schemas.microsoft.com/office/drawing/2014/main" id="{DBE0CC7C-8C7A-4441-9249-28D4E50C07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776"/>
              <a:ext cx="460" cy="2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Done</a:t>
              </a:r>
            </a:p>
          </p:txBody>
        </p:sp>
        <p:sp>
          <p:nvSpPr>
            <p:cNvPr id="88" name="Line 25">
              <a:extLst>
                <a:ext uri="{FF2B5EF4-FFF2-40B4-BE49-F238E27FC236}">
                  <a16:creationId xmlns:a16="http://schemas.microsoft.com/office/drawing/2014/main" id="{35D8DEEB-F07E-5C4A-8E03-E70BF083A1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3072"/>
              <a:ext cx="0" cy="624"/>
            </a:xfrm>
            <a:prstGeom prst="line">
              <a:avLst/>
            </a:prstGeom>
            <a:noFill/>
            <a:ln w="762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89" name="Line 13">
              <a:extLst>
                <a:ext uri="{FF2B5EF4-FFF2-40B4-BE49-F238E27FC236}">
                  <a16:creationId xmlns:a16="http://schemas.microsoft.com/office/drawing/2014/main" id="{290F9C6F-4141-5449-B4A2-42CD19CA76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536"/>
              <a:ext cx="598" cy="13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90" name="Line 16">
              <a:extLst>
                <a:ext uri="{FF2B5EF4-FFF2-40B4-BE49-F238E27FC236}">
                  <a16:creationId xmlns:a16="http://schemas.microsoft.com/office/drawing/2014/main" id="{1EAB2921-0783-9E44-8CF9-4CCB3CD9B8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2400"/>
              <a:ext cx="624" cy="139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91" name="Rectangle 12">
              <a:extLst>
                <a:ext uri="{FF2B5EF4-FFF2-40B4-BE49-F238E27FC236}">
                  <a16:creationId xmlns:a16="http://schemas.microsoft.com/office/drawing/2014/main" id="{D43F2668-197F-FF40-8669-A136CB5B75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1968"/>
              <a:ext cx="726" cy="432"/>
            </a:xfrm>
            <a:prstGeom prst="rect">
              <a:avLst/>
            </a:prstGeom>
            <a:solidFill>
              <a:srgbClr val="99C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b="1"/>
                <a:t>GPU HW</a:t>
              </a:r>
            </a:p>
          </p:txBody>
        </p:sp>
        <p:sp>
          <p:nvSpPr>
            <p:cNvPr id="92" name="Text Box 18">
              <a:extLst>
                <a:ext uri="{FF2B5EF4-FFF2-40B4-BE49-F238E27FC236}">
                  <a16:creationId xmlns:a16="http://schemas.microsoft.com/office/drawing/2014/main" id="{45295A7C-3E50-9945-B3CE-4F23A4A10A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2208"/>
              <a:ext cx="460" cy="2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Done</a:t>
              </a:r>
            </a:p>
          </p:txBody>
        </p:sp>
        <p:sp>
          <p:nvSpPr>
            <p:cNvPr id="93" name="Rectangle 11">
              <a:extLst>
                <a:ext uri="{FF2B5EF4-FFF2-40B4-BE49-F238E27FC236}">
                  <a16:creationId xmlns:a16="http://schemas.microsoft.com/office/drawing/2014/main" id="{A76C6DFD-B3FF-7B41-AAD0-98F4390C77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544"/>
              <a:ext cx="624" cy="480"/>
            </a:xfrm>
            <a:prstGeom prst="rect">
              <a:avLst/>
            </a:prstGeom>
            <a:solidFill>
              <a:srgbClr val="FFCC99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r>
                <a:rPr lang="en-US" b="1"/>
                <a:t>CPU</a:t>
              </a:r>
            </a:p>
          </p:txBody>
        </p:sp>
        <p:sp>
          <p:nvSpPr>
            <p:cNvPr id="94" name="Line 16">
              <a:extLst>
                <a:ext uri="{FF2B5EF4-FFF2-40B4-BE49-F238E27FC236}">
                  <a16:creationId xmlns:a16="http://schemas.microsoft.com/office/drawing/2014/main" id="{0C69CFE0-3800-CE46-A29C-2F94433798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3600"/>
              <a:ext cx="624" cy="139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95" name="Rectangle 12">
              <a:extLst>
                <a:ext uri="{FF2B5EF4-FFF2-40B4-BE49-F238E27FC236}">
                  <a16:creationId xmlns:a16="http://schemas.microsoft.com/office/drawing/2014/main" id="{9DA3D2FB-DE17-414B-992C-9DF741BEA2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3168"/>
              <a:ext cx="726" cy="432"/>
            </a:xfrm>
            <a:prstGeom prst="rect">
              <a:avLst/>
            </a:prstGeom>
            <a:solidFill>
              <a:srgbClr val="99C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b="1"/>
                <a:t>GPU HW</a:t>
              </a:r>
            </a:p>
          </p:txBody>
        </p:sp>
        <p:sp>
          <p:nvSpPr>
            <p:cNvPr id="96" name="Line 13">
              <a:extLst>
                <a:ext uri="{FF2B5EF4-FFF2-40B4-BE49-F238E27FC236}">
                  <a16:creationId xmlns:a16="http://schemas.microsoft.com/office/drawing/2014/main" id="{0EC39AF2-905D-0D46-8D91-487C28E6B7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3024"/>
              <a:ext cx="598" cy="13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97" name="Text Box 17">
              <a:extLst>
                <a:ext uri="{FF2B5EF4-FFF2-40B4-BE49-F238E27FC236}">
                  <a16:creationId xmlns:a16="http://schemas.microsoft.com/office/drawing/2014/main" id="{9F32AA7C-C6CB-114A-AE3D-BC6EE6007A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2880"/>
              <a:ext cx="1282" cy="17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75000"/>
                </a:lnSpc>
              </a:pPr>
              <a:r>
                <a:rPr lang="en-US" sz="1600"/>
                <a:t>Sync. Kernel Launch</a:t>
              </a:r>
            </a:p>
          </p:txBody>
        </p:sp>
        <p:sp>
          <p:nvSpPr>
            <p:cNvPr id="98" name="Text Box 18">
              <a:extLst>
                <a:ext uri="{FF2B5EF4-FFF2-40B4-BE49-F238E27FC236}">
                  <a16:creationId xmlns:a16="http://schemas.microsoft.com/office/drawing/2014/main" id="{CCDFE284-97DC-4843-BB3A-AA7F155BDF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3408"/>
              <a:ext cx="460" cy="2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Done</a:t>
              </a:r>
            </a:p>
          </p:txBody>
        </p:sp>
        <p:sp>
          <p:nvSpPr>
            <p:cNvPr id="99" name="Rectangle 11">
              <a:extLst>
                <a:ext uri="{FF2B5EF4-FFF2-40B4-BE49-F238E27FC236}">
                  <a16:creationId xmlns:a16="http://schemas.microsoft.com/office/drawing/2014/main" id="{A0465F74-4410-904A-A156-49FC74768B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744"/>
              <a:ext cx="624" cy="288"/>
            </a:xfrm>
            <a:prstGeom prst="rect">
              <a:avLst/>
            </a:prstGeom>
            <a:solidFill>
              <a:srgbClr val="FFCC99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r>
                <a:rPr lang="en-US" b="1"/>
                <a:t>CPU</a:t>
              </a:r>
            </a:p>
          </p:txBody>
        </p:sp>
        <p:sp>
          <p:nvSpPr>
            <p:cNvPr id="100" name="Rectangle 52">
              <a:extLst>
                <a:ext uri="{FF2B5EF4-FFF2-40B4-BE49-F238E27FC236}">
                  <a16:creationId xmlns:a16="http://schemas.microsoft.com/office/drawing/2014/main" id="{A7FF0A0F-FFD2-2845-8922-B522F8C109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208"/>
              <a:ext cx="624" cy="144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>
                  <a:solidFill>
                    <a:schemeClr val="bg1"/>
                  </a:solidFill>
                </a:rPr>
                <a:t>Blocking</a:t>
              </a:r>
            </a:p>
          </p:txBody>
        </p:sp>
      </p:grpSp>
      <p:grpSp>
        <p:nvGrpSpPr>
          <p:cNvPr id="101" name="Group 38">
            <a:extLst>
              <a:ext uri="{FF2B5EF4-FFF2-40B4-BE49-F238E27FC236}">
                <a16:creationId xmlns:a16="http://schemas.microsoft.com/office/drawing/2014/main" id="{90ED5F45-F1E9-7E48-8DA5-089B7DA9099D}"/>
              </a:ext>
            </a:extLst>
          </p:cNvPr>
          <p:cNvGrpSpPr>
            <a:grpSpLocks/>
          </p:cNvGrpSpPr>
          <p:nvPr/>
        </p:nvGrpSpPr>
        <p:grpSpPr bwMode="auto">
          <a:xfrm>
            <a:off x="9383150" y="1876531"/>
            <a:ext cx="1584325" cy="685800"/>
            <a:chOff x="4604" y="1752"/>
            <a:chExt cx="998" cy="453"/>
          </a:xfrm>
        </p:grpSpPr>
        <p:sp>
          <p:nvSpPr>
            <p:cNvPr id="102" name="Rectangle 29">
              <a:extLst>
                <a:ext uri="{FF2B5EF4-FFF2-40B4-BE49-F238E27FC236}">
                  <a16:creationId xmlns:a16="http://schemas.microsoft.com/office/drawing/2014/main" id="{E34ABE02-AA94-9C4D-B4EF-BA28CE2C45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1752"/>
              <a:ext cx="726" cy="453"/>
            </a:xfrm>
            <a:prstGeom prst="rect">
              <a:avLst/>
            </a:prstGeom>
            <a:solidFill>
              <a:srgbClr val="CCFFCC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 b="1"/>
                <a:t>GPGPU-Sim</a:t>
              </a:r>
            </a:p>
          </p:txBody>
        </p:sp>
        <p:sp>
          <p:nvSpPr>
            <p:cNvPr id="103" name="Line 31">
              <a:extLst>
                <a:ext uri="{FF2B5EF4-FFF2-40B4-BE49-F238E27FC236}">
                  <a16:creationId xmlns:a16="http://schemas.microsoft.com/office/drawing/2014/main" id="{24906E91-9059-C242-AEB4-68FF9E11C9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9" y="1752"/>
              <a:ext cx="27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04" name="Line 32">
              <a:extLst>
                <a:ext uri="{FF2B5EF4-FFF2-40B4-BE49-F238E27FC236}">
                  <a16:creationId xmlns:a16="http://schemas.microsoft.com/office/drawing/2014/main" id="{985C50CE-4229-E04A-91F1-20C64F749B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9" y="2205"/>
              <a:ext cx="27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05" name="AutoShape 34">
              <a:extLst>
                <a:ext uri="{FF2B5EF4-FFF2-40B4-BE49-F238E27FC236}">
                  <a16:creationId xmlns:a16="http://schemas.microsoft.com/office/drawing/2014/main" id="{1971F9C1-EC71-EF46-9AB3-31C3197158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0" y="1752"/>
              <a:ext cx="136" cy="453"/>
            </a:xfrm>
            <a:prstGeom prst="upDownArrow">
              <a:avLst>
                <a:gd name="adj1" fmla="val 50000"/>
                <a:gd name="adj2" fmla="val 94298"/>
              </a:avLst>
            </a:prstGeom>
            <a:solidFill>
              <a:srgbClr val="CCFFCC"/>
            </a:solidFill>
            <a:ln w="9525" algn="ctr">
              <a:solidFill>
                <a:srgbClr val="0066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6" name="Group 54">
            <a:extLst>
              <a:ext uri="{FF2B5EF4-FFF2-40B4-BE49-F238E27FC236}">
                <a16:creationId xmlns:a16="http://schemas.microsoft.com/office/drawing/2014/main" id="{6C501300-00D2-8A48-9418-4B854D0846F5}"/>
              </a:ext>
            </a:extLst>
          </p:cNvPr>
          <p:cNvGrpSpPr>
            <a:grpSpLocks/>
          </p:cNvGrpSpPr>
          <p:nvPr/>
        </p:nvGrpSpPr>
        <p:grpSpPr bwMode="auto">
          <a:xfrm>
            <a:off x="9383150" y="2562331"/>
            <a:ext cx="1584325" cy="685800"/>
            <a:chOff x="4604" y="1752"/>
            <a:chExt cx="998" cy="453"/>
          </a:xfrm>
        </p:grpSpPr>
        <p:sp>
          <p:nvSpPr>
            <p:cNvPr id="107" name="Rectangle 29">
              <a:extLst>
                <a:ext uri="{FF2B5EF4-FFF2-40B4-BE49-F238E27FC236}">
                  <a16:creationId xmlns:a16="http://schemas.microsoft.com/office/drawing/2014/main" id="{7F7337C3-B243-9A4B-B6C8-DCEBB67A6A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1752"/>
              <a:ext cx="726" cy="453"/>
            </a:xfrm>
            <a:prstGeom prst="rect">
              <a:avLst/>
            </a:prstGeom>
            <a:solidFill>
              <a:srgbClr val="CCFFCC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 b="1"/>
                <a:t>GPGPU-Sim</a:t>
              </a:r>
            </a:p>
          </p:txBody>
        </p:sp>
        <p:sp>
          <p:nvSpPr>
            <p:cNvPr id="108" name="Line 31">
              <a:extLst>
                <a:ext uri="{FF2B5EF4-FFF2-40B4-BE49-F238E27FC236}">
                  <a16:creationId xmlns:a16="http://schemas.microsoft.com/office/drawing/2014/main" id="{EB2E588D-A2A5-014E-8C4C-EFD9079CB8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9" y="1752"/>
              <a:ext cx="27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09" name="Line 32">
              <a:extLst>
                <a:ext uri="{FF2B5EF4-FFF2-40B4-BE49-F238E27FC236}">
                  <a16:creationId xmlns:a16="http://schemas.microsoft.com/office/drawing/2014/main" id="{2D3EC658-EC86-234D-AADD-4D038AC4C1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9" y="2205"/>
              <a:ext cx="27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10" name="AutoShape 34">
              <a:extLst>
                <a:ext uri="{FF2B5EF4-FFF2-40B4-BE49-F238E27FC236}">
                  <a16:creationId xmlns:a16="http://schemas.microsoft.com/office/drawing/2014/main" id="{05ABDD2F-8D19-E142-8E59-1373F08A31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0" y="1752"/>
              <a:ext cx="136" cy="453"/>
            </a:xfrm>
            <a:prstGeom prst="upDownArrow">
              <a:avLst>
                <a:gd name="adj1" fmla="val 50000"/>
                <a:gd name="adj2" fmla="val 94298"/>
              </a:avLst>
            </a:prstGeom>
            <a:solidFill>
              <a:srgbClr val="CCFFCC"/>
            </a:solidFill>
            <a:ln w="9525" algn="ctr">
              <a:solidFill>
                <a:srgbClr val="0066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1" name="Group 59">
            <a:extLst>
              <a:ext uri="{FF2B5EF4-FFF2-40B4-BE49-F238E27FC236}">
                <a16:creationId xmlns:a16="http://schemas.microsoft.com/office/drawing/2014/main" id="{40BAD930-5EDF-354B-802D-628BB1BD566A}"/>
              </a:ext>
            </a:extLst>
          </p:cNvPr>
          <p:cNvGrpSpPr>
            <a:grpSpLocks/>
          </p:cNvGrpSpPr>
          <p:nvPr/>
        </p:nvGrpSpPr>
        <p:grpSpPr bwMode="auto">
          <a:xfrm>
            <a:off x="9383150" y="4467331"/>
            <a:ext cx="1584325" cy="685800"/>
            <a:chOff x="4604" y="1752"/>
            <a:chExt cx="998" cy="453"/>
          </a:xfrm>
        </p:grpSpPr>
        <p:sp>
          <p:nvSpPr>
            <p:cNvPr id="112" name="Rectangle 29">
              <a:extLst>
                <a:ext uri="{FF2B5EF4-FFF2-40B4-BE49-F238E27FC236}">
                  <a16:creationId xmlns:a16="http://schemas.microsoft.com/office/drawing/2014/main" id="{E47FFBD9-0961-1F48-9113-6FD6422471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1752"/>
              <a:ext cx="726" cy="453"/>
            </a:xfrm>
            <a:prstGeom prst="rect">
              <a:avLst/>
            </a:prstGeom>
            <a:solidFill>
              <a:srgbClr val="CCFFCC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 b="1"/>
                <a:t>GPGPU-Sim</a:t>
              </a:r>
            </a:p>
          </p:txBody>
        </p:sp>
        <p:sp>
          <p:nvSpPr>
            <p:cNvPr id="113" name="Line 31">
              <a:extLst>
                <a:ext uri="{FF2B5EF4-FFF2-40B4-BE49-F238E27FC236}">
                  <a16:creationId xmlns:a16="http://schemas.microsoft.com/office/drawing/2014/main" id="{7926A114-D62D-CF4E-9FE3-74D8BA0E22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9" y="1752"/>
              <a:ext cx="27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14" name="Line 32">
              <a:extLst>
                <a:ext uri="{FF2B5EF4-FFF2-40B4-BE49-F238E27FC236}">
                  <a16:creationId xmlns:a16="http://schemas.microsoft.com/office/drawing/2014/main" id="{9F39D67A-F5A3-A246-99B8-6573FA8FDA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9" y="2205"/>
              <a:ext cx="27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15" name="AutoShape 34">
              <a:extLst>
                <a:ext uri="{FF2B5EF4-FFF2-40B4-BE49-F238E27FC236}">
                  <a16:creationId xmlns:a16="http://schemas.microsoft.com/office/drawing/2014/main" id="{EFF47267-E24D-D549-8718-698EF25C5B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0" y="1752"/>
              <a:ext cx="136" cy="453"/>
            </a:xfrm>
            <a:prstGeom prst="upDownArrow">
              <a:avLst>
                <a:gd name="adj1" fmla="val 50000"/>
                <a:gd name="adj2" fmla="val 94298"/>
              </a:avLst>
            </a:prstGeom>
            <a:solidFill>
              <a:srgbClr val="CCFFCC"/>
            </a:solidFill>
            <a:ln w="9525" algn="ctr">
              <a:solidFill>
                <a:srgbClr val="0066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309141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147BE4-8750-40C6-9B1E-55E1234672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unctional mode</a:t>
            </a:r>
            <a:r>
              <a:rPr lang="en-US" altLang="zh-CN"/>
              <a:t>l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F7F692-E9CC-46BD-99FA-519279299F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87</a:t>
            </a:fld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8B73F5-60B6-45A5-8362-F96AFB731C70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r>
              <a:rPr lang="en-US" altLang="zh-CN"/>
              <a:t>Single</a:t>
            </a:r>
            <a:r>
              <a:rPr lang="zh-CN" altLang="en-US"/>
              <a:t> </a:t>
            </a:r>
            <a:r>
              <a:rPr lang="en-US" altLang="zh-CN"/>
              <a:t>Instruction</a:t>
            </a:r>
            <a:r>
              <a:rPr lang="zh-CN" altLang="en-US"/>
              <a:t> </a:t>
            </a:r>
            <a:r>
              <a:rPr lang="en-US" altLang="zh-CN"/>
              <a:t>Multiple</a:t>
            </a:r>
            <a:r>
              <a:rPr lang="zh-CN" altLang="en-US"/>
              <a:t> </a:t>
            </a:r>
            <a:r>
              <a:rPr lang="en-US" altLang="zh-CN"/>
              <a:t>Thread(SIMT):</a:t>
            </a:r>
          </a:p>
          <a:p>
            <a:pPr lvl="1"/>
            <a:r>
              <a:rPr lang="en-US" altLang="zh-CN"/>
              <a:t>SIMD</a:t>
            </a:r>
            <a:r>
              <a:rPr lang="zh-CN" altLang="en-US"/>
              <a:t> </a:t>
            </a:r>
            <a:r>
              <a:rPr lang="en-US" altLang="zh-CN"/>
              <a:t>+</a:t>
            </a:r>
            <a:r>
              <a:rPr lang="zh-CN" altLang="en-US"/>
              <a:t> </a:t>
            </a:r>
            <a:r>
              <a:rPr lang="en-US" altLang="zh-CN"/>
              <a:t>multithreading</a:t>
            </a:r>
          </a:p>
          <a:p>
            <a:pPr lvl="1"/>
            <a:r>
              <a:rPr lang="en-US" altLang="zh-CN"/>
              <a:t>Grid,</a:t>
            </a:r>
            <a:r>
              <a:rPr lang="zh-CN" altLang="en-US"/>
              <a:t> </a:t>
            </a:r>
            <a:r>
              <a:rPr lang="en-US" altLang="zh-CN"/>
              <a:t>Block,</a:t>
            </a:r>
            <a:r>
              <a:rPr lang="zh-CN" altLang="en-US"/>
              <a:t> </a:t>
            </a:r>
            <a:r>
              <a:rPr lang="en-US" altLang="zh-CN"/>
              <a:t>Warp,</a:t>
            </a:r>
            <a:r>
              <a:rPr lang="zh-CN" altLang="en-US"/>
              <a:t> </a:t>
            </a:r>
            <a:r>
              <a:rPr lang="en-US" altLang="zh-CN"/>
              <a:t>Thread</a:t>
            </a:r>
          </a:p>
          <a:p>
            <a:endParaRPr lang="en-US" altLang="zh-CN"/>
          </a:p>
          <a:p>
            <a:r>
              <a:rPr lang="en-US" altLang="zh-CN"/>
              <a:t>Virtual</a:t>
            </a:r>
            <a:r>
              <a:rPr lang="zh-CN" altLang="en-US"/>
              <a:t> </a:t>
            </a:r>
            <a:r>
              <a:rPr lang="en-US" altLang="zh-CN"/>
              <a:t>ISA</a:t>
            </a:r>
            <a:r>
              <a:rPr lang="zh-CN" altLang="en-US"/>
              <a:t> </a:t>
            </a:r>
            <a:r>
              <a:rPr lang="en-US" altLang="zh-CN"/>
              <a:t>vs.</a:t>
            </a:r>
            <a:r>
              <a:rPr lang="zh-CN" altLang="en-US"/>
              <a:t> </a:t>
            </a:r>
            <a:r>
              <a:rPr lang="en-US" altLang="zh-CN"/>
              <a:t>Machine</a:t>
            </a:r>
            <a:r>
              <a:rPr lang="zh-CN" altLang="en-US"/>
              <a:t> </a:t>
            </a:r>
            <a:r>
              <a:rPr lang="en-US" altLang="zh-CN"/>
              <a:t>ISA</a:t>
            </a:r>
          </a:p>
          <a:p>
            <a:pPr lvl="1"/>
            <a:r>
              <a:rPr lang="en-US" altLang="zh-CN" err="1"/>
              <a:t>vISA</a:t>
            </a:r>
            <a:r>
              <a:rPr lang="en-US" altLang="zh-CN"/>
              <a:t>:</a:t>
            </a:r>
            <a:r>
              <a:rPr lang="zh-CN" altLang="en-US"/>
              <a:t> </a:t>
            </a:r>
            <a:r>
              <a:rPr lang="en-US" altLang="zh-CN"/>
              <a:t>PTX</a:t>
            </a:r>
            <a:r>
              <a:rPr lang="zh-CN" altLang="en-US"/>
              <a:t> </a:t>
            </a:r>
            <a:r>
              <a:rPr lang="en-US" altLang="zh-CN"/>
              <a:t>=</a:t>
            </a:r>
            <a:r>
              <a:rPr lang="zh-CN" altLang="en-US"/>
              <a:t> </a:t>
            </a:r>
            <a:r>
              <a:rPr lang="en-US" altLang="zh-CN"/>
              <a:t>Parallel Thread </a:t>
            </a:r>
            <a:r>
              <a:rPr lang="en-US" altLang="zh-CN" err="1"/>
              <a:t>eXecution</a:t>
            </a:r>
            <a:r>
              <a:rPr lang="en-US" altLang="zh-CN"/>
              <a:t>: </a:t>
            </a:r>
            <a:r>
              <a:rPr lang="en-CA"/>
              <a:t>virtual ISA defined by Nvidia</a:t>
            </a:r>
            <a:endParaRPr lang="en-US"/>
          </a:p>
          <a:p>
            <a:pPr lvl="1"/>
            <a:r>
              <a:rPr lang="en-US" altLang="zh-CN" err="1"/>
              <a:t>mISA</a:t>
            </a:r>
            <a:r>
              <a:rPr lang="en-US" altLang="zh-CN"/>
              <a:t>:</a:t>
            </a:r>
            <a:r>
              <a:rPr lang="zh-CN" altLang="en-US"/>
              <a:t> </a:t>
            </a:r>
            <a:r>
              <a:rPr lang="en-CA"/>
              <a:t>SASS = Native ISA for Nvidia GPUs</a:t>
            </a:r>
          </a:p>
          <a:p>
            <a:pPr lvl="1"/>
            <a:r>
              <a:rPr lang="en-US"/>
              <a:t>GPGPU-Sim use </a:t>
            </a:r>
            <a:r>
              <a:rPr lang="en-US" err="1"/>
              <a:t>PTXPlus</a:t>
            </a:r>
            <a:r>
              <a:rPr lang="en-US"/>
              <a:t> to represent</a:t>
            </a:r>
            <a:r>
              <a:rPr lang="zh-CN" altLang="en-US"/>
              <a:t> </a:t>
            </a:r>
            <a:r>
              <a:rPr lang="en-US"/>
              <a:t>SAS</a:t>
            </a:r>
            <a:r>
              <a:rPr lang="en-US" altLang="zh-CN"/>
              <a:t>S</a:t>
            </a:r>
          </a:p>
          <a:p>
            <a:pPr lvl="2"/>
            <a:r>
              <a:rPr lang="en-US" altLang="zh-CN"/>
              <a:t>1:1</a:t>
            </a:r>
            <a:r>
              <a:rPr lang="zh-CN" altLang="en-US"/>
              <a:t> </a:t>
            </a:r>
            <a:r>
              <a:rPr lang="en-US" altLang="zh-CN"/>
              <a:t>mapping</a:t>
            </a:r>
            <a:r>
              <a:rPr lang="zh-CN" altLang="en-US"/>
              <a:t> </a:t>
            </a:r>
            <a:r>
              <a:rPr lang="en-US" altLang="zh-CN"/>
              <a:t>from</a:t>
            </a:r>
            <a:r>
              <a:rPr lang="zh-CN" altLang="en-US"/>
              <a:t> </a:t>
            </a:r>
            <a:r>
              <a:rPr lang="en-US" altLang="zh-CN"/>
              <a:t>SASS</a:t>
            </a:r>
            <a:r>
              <a:rPr lang="zh-CN" altLang="en-US"/>
              <a:t> </a:t>
            </a:r>
            <a:r>
              <a:rPr lang="en-US" altLang="zh-CN"/>
              <a:t>to</a:t>
            </a:r>
            <a:r>
              <a:rPr lang="zh-CN" altLang="en-US"/>
              <a:t> </a:t>
            </a:r>
            <a:r>
              <a:rPr lang="en-US" altLang="zh-CN" err="1"/>
              <a:t>PTXPlus</a:t>
            </a:r>
            <a:endParaRPr lang="en-US" altLang="zh-CN"/>
          </a:p>
          <a:p>
            <a:endParaRPr lang="en-US"/>
          </a:p>
          <a:p>
            <a:r>
              <a:rPr lang="en-US"/>
              <a:t>GPGPU-Sim</a:t>
            </a:r>
            <a:r>
              <a:rPr lang="zh-CN" altLang="en-US"/>
              <a:t> </a:t>
            </a:r>
            <a:r>
              <a:rPr lang="en-US" altLang="zh-CN"/>
              <a:t>supports:</a:t>
            </a:r>
          </a:p>
          <a:p>
            <a:pPr lvl="1"/>
            <a:r>
              <a:rPr lang="en-US" altLang="zh-CN"/>
              <a:t>PTX</a:t>
            </a:r>
            <a:r>
              <a:rPr lang="zh-CN" altLang="en-US"/>
              <a:t> </a:t>
            </a:r>
            <a:r>
              <a:rPr lang="en-US" altLang="zh-CN"/>
              <a:t>for</a:t>
            </a:r>
            <a:r>
              <a:rPr lang="zh-CN" altLang="en-US"/>
              <a:t> </a:t>
            </a:r>
            <a:r>
              <a:rPr lang="en-US" altLang="zh-CN"/>
              <a:t>new</a:t>
            </a:r>
            <a:r>
              <a:rPr lang="zh-CN" altLang="en-US"/>
              <a:t> </a:t>
            </a:r>
            <a:r>
              <a:rPr lang="en-US" altLang="zh-CN"/>
              <a:t>architectures(CUDA</a:t>
            </a:r>
            <a:r>
              <a:rPr lang="zh-CN" altLang="en-US"/>
              <a:t> </a:t>
            </a:r>
            <a:r>
              <a:rPr lang="en-US" altLang="zh-CN"/>
              <a:t>10):</a:t>
            </a:r>
            <a:r>
              <a:rPr lang="zh-CN" altLang="en-US"/>
              <a:t> </a:t>
            </a:r>
            <a:r>
              <a:rPr lang="en-US" altLang="zh-CN"/>
              <a:t>new,</a:t>
            </a:r>
            <a:r>
              <a:rPr lang="zh-CN" altLang="en-US"/>
              <a:t> </a:t>
            </a:r>
            <a:r>
              <a:rPr lang="en-US" altLang="zh-CN"/>
              <a:t>inaccurate,</a:t>
            </a:r>
            <a:r>
              <a:rPr lang="zh-CN" altLang="en-US"/>
              <a:t> </a:t>
            </a:r>
            <a:r>
              <a:rPr lang="en-US" altLang="zh-CN"/>
              <a:t>well</a:t>
            </a:r>
            <a:r>
              <a:rPr lang="zh-CN" altLang="en-US"/>
              <a:t> </a:t>
            </a:r>
            <a:r>
              <a:rPr lang="en-US" altLang="zh-CN"/>
              <a:t>documented</a:t>
            </a:r>
          </a:p>
          <a:p>
            <a:pPr lvl="1"/>
            <a:r>
              <a:rPr lang="en-US" altLang="zh-CN"/>
              <a:t>SASS</a:t>
            </a:r>
            <a:r>
              <a:rPr lang="zh-CN" altLang="en-US"/>
              <a:t> </a:t>
            </a:r>
            <a:r>
              <a:rPr lang="en-US" altLang="zh-CN"/>
              <a:t>for</a:t>
            </a:r>
            <a:r>
              <a:rPr lang="zh-CN" altLang="en-US"/>
              <a:t> </a:t>
            </a:r>
            <a:r>
              <a:rPr lang="en-US" altLang="zh-CN"/>
              <a:t>architecture</a:t>
            </a:r>
            <a:r>
              <a:rPr lang="zh-CN" altLang="en-US"/>
              <a:t> </a:t>
            </a:r>
            <a:r>
              <a:rPr lang="en-US" altLang="zh-CN"/>
              <a:t>before</a:t>
            </a:r>
            <a:r>
              <a:rPr lang="zh-CN" altLang="en-US"/>
              <a:t> </a:t>
            </a:r>
            <a:r>
              <a:rPr lang="en-US" altLang="zh-CN"/>
              <a:t>Fermi(SM_1.X):</a:t>
            </a:r>
            <a:r>
              <a:rPr lang="zh-CN" altLang="en-US"/>
              <a:t> </a:t>
            </a:r>
            <a:r>
              <a:rPr lang="en-US" altLang="zh-CN"/>
              <a:t>old,</a:t>
            </a:r>
            <a:r>
              <a:rPr lang="zh-CN" altLang="en-US"/>
              <a:t> </a:t>
            </a:r>
            <a:r>
              <a:rPr lang="en-US" altLang="zh-CN"/>
              <a:t>accurate,</a:t>
            </a:r>
            <a:r>
              <a:rPr lang="zh-CN" altLang="en-US"/>
              <a:t> </a:t>
            </a:r>
            <a:r>
              <a:rPr lang="en-US" altLang="zh-CN"/>
              <a:t>less</a:t>
            </a:r>
            <a:r>
              <a:rPr lang="zh-CN" altLang="en-US"/>
              <a:t> </a:t>
            </a:r>
            <a:r>
              <a:rPr lang="en-US" altLang="zh-CN"/>
              <a:t>documented</a:t>
            </a:r>
            <a:endParaRPr lang="en-US"/>
          </a:p>
          <a:p>
            <a:pPr lvl="1"/>
            <a:endParaRPr lang="en-CA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3838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16D40C-6258-4B5E-9609-5F354D36A2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erformance</a:t>
            </a:r>
            <a:r>
              <a:rPr lang="zh-CN" altLang="en-US"/>
              <a:t> </a:t>
            </a:r>
            <a:r>
              <a:rPr lang="en-US" altLang="zh-CN"/>
              <a:t>model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0FBC26-6C1B-4018-9B99-92247FA6631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88</a:t>
            </a:fld>
            <a:endParaRPr lang="en-US"/>
          </a:p>
        </p:txBody>
      </p:sp>
      <p:sp>
        <p:nvSpPr>
          <p:cNvPr id="48" name="Content Placeholder 2">
            <a:extLst>
              <a:ext uri="{FF2B5EF4-FFF2-40B4-BE49-F238E27FC236}">
                <a16:creationId xmlns:a16="http://schemas.microsoft.com/office/drawing/2014/main" id="{9BC21D7E-6D0C-594C-9FA8-EB30617DCFD6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altLang="zh-CN"/>
              <a:t>GPGPU-Sim models timing</a:t>
            </a:r>
            <a:endParaRPr lang="en-US"/>
          </a:p>
          <a:p>
            <a:pPr lvl="1"/>
            <a:r>
              <a:rPr lang="en-US"/>
              <a:t>SIMT Core</a:t>
            </a:r>
          </a:p>
          <a:p>
            <a:pPr lvl="1"/>
            <a:r>
              <a:rPr lang="en-US"/>
              <a:t>Caches and texture/constant/shared memory</a:t>
            </a:r>
          </a:p>
          <a:p>
            <a:pPr lvl="1"/>
            <a:r>
              <a:rPr lang="en-US"/>
              <a:t>Interconnection network(</a:t>
            </a:r>
            <a:r>
              <a:rPr lang="en-US" err="1"/>
              <a:t>Booksim</a:t>
            </a:r>
            <a:r>
              <a:rPr lang="en-US"/>
              <a:t>)</a:t>
            </a:r>
          </a:p>
          <a:p>
            <a:pPr lvl="1"/>
            <a:r>
              <a:rPr lang="en-US"/>
              <a:t>DRAM(GDDR5</a:t>
            </a:r>
            <a:r>
              <a:rPr lang="en-US" altLang="zh-CN"/>
              <a:t>/HBM</a:t>
            </a:r>
            <a:r>
              <a:rPr lang="en-US"/>
              <a:t>)</a:t>
            </a:r>
          </a:p>
          <a:p>
            <a:endParaRPr lang="en-US"/>
          </a:p>
          <a:p>
            <a:r>
              <a:rPr lang="en-US"/>
              <a:t>DO NOT model</a:t>
            </a:r>
          </a:p>
          <a:p>
            <a:pPr lvl="1"/>
            <a:r>
              <a:rPr lang="en-US"/>
              <a:t>Graphic Specific </a:t>
            </a:r>
            <a:r>
              <a:rPr lang="en-US" altLang="zh-CN"/>
              <a:t>Hardware</a:t>
            </a:r>
            <a:endParaRPr lang="en-US"/>
          </a:p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253BB28-92E2-C94C-BB0A-3622DC126C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528" t="14129" r="14695" b="13156"/>
          <a:stretch/>
        </p:blipFill>
        <p:spPr>
          <a:xfrm>
            <a:off x="4706912" y="2402173"/>
            <a:ext cx="6760564" cy="3852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1339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BBDDBA-CAE7-AF6E-4BAA-F3E98CAC2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BalarMMIO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589DBFC-DB2F-1FDA-90BC-94E6C76AEF6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89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A397349-48CF-D8A5-4114-31AABCA90BDC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10"/>
            <a:ext cx="11049000" cy="1646326"/>
          </a:xfrm>
        </p:spPr>
        <p:txBody>
          <a:bodyPr/>
          <a:lstStyle/>
          <a:p>
            <a:r>
              <a:rPr lang="en-US"/>
              <a:t>Responsible for relaying CUDA </a:t>
            </a:r>
            <a:r>
              <a:rPr lang="en-US" err="1"/>
              <a:t>api</a:t>
            </a:r>
            <a:r>
              <a:rPr lang="en-US"/>
              <a:t> requests from SST to GPGPU-Sim.</a:t>
            </a:r>
          </a:p>
          <a:p>
            <a:r>
              <a:rPr lang="en-US"/>
              <a:t>Currently it supports running with CUDA traces without a real CPU model (with </a:t>
            </a:r>
            <a:r>
              <a:rPr lang="en-US" err="1"/>
              <a:t>BalarTestCPU</a:t>
            </a:r>
            <a:r>
              <a:rPr lang="en-US"/>
              <a:t>) or with </a:t>
            </a:r>
            <a:r>
              <a:rPr lang="en-US" err="1"/>
              <a:t>Vanadis</a:t>
            </a:r>
            <a:r>
              <a:rPr lang="en-US"/>
              <a:t> core</a:t>
            </a:r>
          </a:p>
        </p:txBody>
      </p:sp>
      <p:pic>
        <p:nvPicPr>
          <p:cNvPr id="5" name="Picture 4" descr="A picture containing diagram, circle, line&#10;&#10;Description automatically generated">
            <a:extLst>
              <a:ext uri="{FF2B5EF4-FFF2-40B4-BE49-F238E27FC236}">
                <a16:creationId xmlns:a16="http://schemas.microsoft.com/office/drawing/2014/main" id="{AA8D2C1B-57BB-3DD9-1602-8CFBD239465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6534" y="2756035"/>
            <a:ext cx="7871332" cy="389791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41550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213D029-34F1-18A0-A370-99F5C9889F9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B684ACFE-4B06-18B7-FA7F-7E664BB00E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uilding Blocks: 201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40B1FF7-DDF1-9D34-4F86-74716A4CE7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657315E9-FE33-AB9C-BD9C-19CF813B85B3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5879224" cy="4910091"/>
          </a:xfrm>
        </p:spPr>
        <p:txBody>
          <a:bodyPr>
            <a:normAutofit fontScale="92500" lnSpcReduction="20000"/>
          </a:bodyPr>
          <a:lstStyle/>
          <a:p>
            <a:r>
              <a:rPr lang="en-US" b="1">
                <a:solidFill>
                  <a:schemeClr val="accent3"/>
                </a:solidFill>
              </a:rPr>
              <a:t>SubComponents </a:t>
            </a:r>
            <a:r>
              <a:rPr lang="en-US"/>
              <a:t>and </a:t>
            </a:r>
            <a:r>
              <a:rPr lang="en-US" b="1">
                <a:solidFill>
                  <a:schemeClr val="accent3"/>
                </a:solidFill>
              </a:rPr>
              <a:t>Modules</a:t>
            </a:r>
            <a:r>
              <a:rPr lang="en-US"/>
              <a:t> allow users to swap in different functionality </a:t>
            </a:r>
            <a:r>
              <a:rPr lang="en-US" i="1"/>
              <a:t>within</a:t>
            </a:r>
            <a:r>
              <a:rPr lang="en-US"/>
              <a:t> a Component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SubComponents are larger and might participate in event exchange</a:t>
            </a:r>
          </a:p>
          <a:p>
            <a:pPr marL="726948" lvl="1" indent="-342900">
              <a:buFont typeface="Arial" panose="020B0604020202020204" pitchFamily="34" charset="0"/>
              <a:buChar char="•"/>
            </a:pPr>
            <a:r>
              <a:rPr lang="en-US"/>
              <a:t>E.g., a prefetch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Modules are smaller, with very limited access to simulation APIs</a:t>
            </a:r>
          </a:p>
          <a:p>
            <a:pPr marL="726948" lvl="1" indent="-342900">
              <a:buFont typeface="Arial" panose="020B0604020202020204" pitchFamily="34" charset="0"/>
              <a:buChar char="•"/>
            </a:pPr>
            <a:r>
              <a:rPr lang="en-US"/>
              <a:t>E.g., a hash fun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1">
                <a:solidFill>
                  <a:schemeClr val="accent3"/>
                </a:solidFill>
              </a:rPr>
              <a:t>Standardized interfaces </a:t>
            </a:r>
            <a:r>
              <a:rPr lang="en-US"/>
              <a:t>for certain types of components makes swapping components simpler</a:t>
            </a:r>
          </a:p>
          <a:p>
            <a:pPr marL="726948" lvl="1" indent="-342900">
              <a:buFont typeface="Arial" panose="020B0604020202020204" pitchFamily="34" charset="0"/>
              <a:buChar char="•"/>
            </a:pPr>
            <a:r>
              <a:rPr lang="en-US"/>
              <a:t>Endpoint / Network: SimpleNetwork</a:t>
            </a:r>
          </a:p>
          <a:p>
            <a:pPr marL="726948" lvl="1" indent="-342900">
              <a:buFont typeface="Arial" panose="020B0604020202020204" pitchFamily="34" charset="0"/>
              <a:buChar char="•"/>
            </a:pPr>
            <a:r>
              <a:rPr lang="en-US"/>
              <a:t>Processor / Memory: StandardMem</a:t>
            </a: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FC82F41A-3126-4A83-E705-31086A4EEBD7}"/>
              </a:ext>
            </a:extLst>
          </p:cNvPr>
          <p:cNvGrpSpPr/>
          <p:nvPr/>
        </p:nvGrpSpPr>
        <p:grpSpPr>
          <a:xfrm>
            <a:off x="7783810" y="1109709"/>
            <a:ext cx="2698195" cy="3466936"/>
            <a:chOff x="7893605" y="648645"/>
            <a:chExt cx="2698195" cy="3466936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D45E15E6-3BA4-612C-163E-16754BA9C785}"/>
                </a:ext>
              </a:extLst>
            </p:cNvPr>
            <p:cNvSpPr/>
            <p:nvPr/>
          </p:nvSpPr>
          <p:spPr>
            <a:xfrm>
              <a:off x="7893605" y="648646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/>
                <a:t>Component</a:t>
              </a:r>
            </a:p>
            <a:p>
              <a:pPr algn="ctr"/>
              <a:r>
                <a:rPr lang="en-US" sz="1200" i="1"/>
                <a:t>Core</a:t>
              </a:r>
            </a:p>
          </p:txBody>
        </p:sp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E5272B53-B167-8734-086D-BD37DD2389AD}"/>
                </a:ext>
              </a:extLst>
            </p:cNvPr>
            <p:cNvSpPr/>
            <p:nvPr/>
          </p:nvSpPr>
          <p:spPr>
            <a:xfrm>
              <a:off x="9549384" y="648645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/>
                <a:t>Component</a:t>
              </a:r>
            </a:p>
            <a:p>
              <a:pPr algn="ctr"/>
              <a:r>
                <a:rPr lang="en-US" sz="1200" i="1"/>
                <a:t>Core</a:t>
              </a: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85262033-0C8E-9530-3033-F35B02289F7E}"/>
                </a:ext>
              </a:extLst>
            </p:cNvPr>
            <p:cNvSpPr/>
            <p:nvPr/>
          </p:nvSpPr>
          <p:spPr>
            <a:xfrm>
              <a:off x="7893605" y="2010117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/>
                <a:t>Component</a:t>
              </a:r>
            </a:p>
            <a:p>
              <a:pPr algn="ctr"/>
              <a:r>
                <a:rPr lang="en-US" sz="1200" i="1"/>
                <a:t>Cache</a:t>
              </a: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394FB7A3-34A6-39AE-3B19-29E311D3A560}"/>
                </a:ext>
              </a:extLst>
            </p:cNvPr>
            <p:cNvSpPr/>
            <p:nvPr/>
          </p:nvSpPr>
          <p:spPr>
            <a:xfrm>
              <a:off x="9549384" y="2010117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/>
                <a:t>Component</a:t>
              </a:r>
            </a:p>
            <a:p>
              <a:pPr algn="ctr"/>
              <a:r>
                <a:rPr lang="en-US" sz="1200" i="1"/>
                <a:t>Cache</a:t>
              </a: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82A81910-6926-86E0-2C82-5ECAE8DC5DAF}"/>
                </a:ext>
              </a:extLst>
            </p:cNvPr>
            <p:cNvSpPr/>
            <p:nvPr/>
          </p:nvSpPr>
          <p:spPr>
            <a:xfrm>
              <a:off x="7893605" y="3371590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/>
                <a:t>Component</a:t>
              </a:r>
            </a:p>
            <a:p>
              <a:pPr algn="ctr"/>
              <a:r>
                <a:rPr lang="en-US" sz="1200" i="1" err="1"/>
                <a:t>NoC</a:t>
              </a:r>
              <a:r>
                <a:rPr lang="en-US" sz="1200" i="1"/>
                <a:t> Router</a:t>
              </a: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3C3DB072-69F1-4901-BDEA-30283256059A}"/>
                </a:ext>
              </a:extLst>
            </p:cNvPr>
            <p:cNvSpPr/>
            <p:nvPr/>
          </p:nvSpPr>
          <p:spPr>
            <a:xfrm>
              <a:off x="9549384" y="3371590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/>
                <a:t>Component</a:t>
              </a:r>
            </a:p>
            <a:p>
              <a:pPr algn="ctr"/>
              <a:r>
                <a:rPr lang="en-US" sz="1200" i="1" err="1"/>
                <a:t>NoC</a:t>
              </a:r>
              <a:r>
                <a:rPr lang="en-US" sz="1200" i="1"/>
                <a:t> Router</a:t>
              </a:r>
            </a:p>
          </p:txBody>
        </p: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AFD11A62-7151-EE30-073B-FFF883CCD842}"/>
              </a:ext>
            </a:extLst>
          </p:cNvPr>
          <p:cNvGrpSpPr/>
          <p:nvPr/>
        </p:nvGrpSpPr>
        <p:grpSpPr>
          <a:xfrm>
            <a:off x="8145647" y="1864763"/>
            <a:ext cx="1974519" cy="2479794"/>
            <a:chOff x="8255442" y="1403699"/>
            <a:chExt cx="1974519" cy="2479794"/>
          </a:xfrm>
        </p:grpSpPr>
        <p:sp>
          <p:nvSpPr>
            <p:cNvPr id="27" name="Left-Right Arrow 26">
              <a:extLst>
                <a:ext uri="{FF2B5EF4-FFF2-40B4-BE49-F238E27FC236}">
                  <a16:creationId xmlns:a16="http://schemas.microsoft.com/office/drawing/2014/main" id="{0F41E90B-AC09-30E6-FBE9-74A4E9E6AF88}"/>
                </a:ext>
              </a:extLst>
            </p:cNvPr>
            <p:cNvSpPr/>
            <p:nvPr/>
          </p:nvSpPr>
          <p:spPr>
            <a:xfrm rot="5400000">
              <a:off x="8117135" y="1542006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/>
                <a:t>Link</a:t>
              </a:r>
            </a:p>
          </p:txBody>
        </p:sp>
        <p:sp>
          <p:nvSpPr>
            <p:cNvPr id="28" name="Left-Right Arrow 27">
              <a:extLst>
                <a:ext uri="{FF2B5EF4-FFF2-40B4-BE49-F238E27FC236}">
                  <a16:creationId xmlns:a16="http://schemas.microsoft.com/office/drawing/2014/main" id="{B67B6B08-9524-E8E0-3871-4A163FAC5C32}"/>
                </a:ext>
              </a:extLst>
            </p:cNvPr>
            <p:cNvSpPr/>
            <p:nvPr/>
          </p:nvSpPr>
          <p:spPr>
            <a:xfrm rot="5400000">
              <a:off x="8117136" y="2914542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/>
                <a:t>Link</a:t>
              </a:r>
            </a:p>
          </p:txBody>
        </p:sp>
        <p:sp>
          <p:nvSpPr>
            <p:cNvPr id="29" name="Left-Right Arrow 28">
              <a:extLst>
                <a:ext uri="{FF2B5EF4-FFF2-40B4-BE49-F238E27FC236}">
                  <a16:creationId xmlns:a16="http://schemas.microsoft.com/office/drawing/2014/main" id="{FF0821AB-77A7-55C9-DCF7-3C96261F8B84}"/>
                </a:ext>
              </a:extLst>
            </p:cNvPr>
            <p:cNvSpPr/>
            <p:nvPr/>
          </p:nvSpPr>
          <p:spPr>
            <a:xfrm rot="5400000">
              <a:off x="9772915" y="1542007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/>
                <a:t>Link</a:t>
              </a:r>
            </a:p>
          </p:txBody>
        </p:sp>
        <p:sp>
          <p:nvSpPr>
            <p:cNvPr id="30" name="Left-Right Arrow 29">
              <a:extLst>
                <a:ext uri="{FF2B5EF4-FFF2-40B4-BE49-F238E27FC236}">
                  <a16:creationId xmlns:a16="http://schemas.microsoft.com/office/drawing/2014/main" id="{75D20BD5-E767-5D13-828D-08B8EA72AD7A}"/>
                </a:ext>
              </a:extLst>
            </p:cNvPr>
            <p:cNvSpPr/>
            <p:nvPr/>
          </p:nvSpPr>
          <p:spPr>
            <a:xfrm rot="5400000">
              <a:off x="9772915" y="2892987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/>
                <a:t>Link</a:t>
              </a:r>
            </a:p>
          </p:txBody>
        </p:sp>
        <p:sp>
          <p:nvSpPr>
            <p:cNvPr id="31" name="Left-Right Arrow 30">
              <a:extLst>
                <a:ext uri="{FF2B5EF4-FFF2-40B4-BE49-F238E27FC236}">
                  <a16:creationId xmlns:a16="http://schemas.microsoft.com/office/drawing/2014/main" id="{A2B5AF37-4902-2CB5-8A36-8758ADD2B845}"/>
                </a:ext>
              </a:extLst>
            </p:cNvPr>
            <p:cNvSpPr/>
            <p:nvPr/>
          </p:nvSpPr>
          <p:spPr>
            <a:xfrm>
              <a:off x="8936021" y="3564754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/>
                <a:t>Link</a:t>
              </a:r>
            </a:p>
          </p:txBody>
        </p:sp>
      </p:grpSp>
      <p:sp>
        <p:nvSpPr>
          <p:cNvPr id="34" name="Rectangle 33">
            <a:extLst>
              <a:ext uri="{FF2B5EF4-FFF2-40B4-BE49-F238E27FC236}">
                <a16:creationId xmlns:a16="http://schemas.microsoft.com/office/drawing/2014/main" id="{B1233D63-69CB-5662-7C70-A5E3B5C5242D}"/>
              </a:ext>
            </a:extLst>
          </p:cNvPr>
          <p:cNvSpPr/>
          <p:nvPr/>
        </p:nvSpPr>
        <p:spPr>
          <a:xfrm>
            <a:off x="10202308" y="2918068"/>
            <a:ext cx="1494392" cy="59535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45720" rIns="45720" rtlCol="0" anchor="ctr"/>
          <a:lstStyle/>
          <a:p>
            <a:pPr algn="ctr"/>
            <a:r>
              <a:rPr lang="en-US" sz="1200" b="1"/>
              <a:t>SubComponent</a:t>
            </a:r>
          </a:p>
          <a:p>
            <a:pPr algn="ctr"/>
            <a:r>
              <a:rPr lang="en-US" sz="1200" i="1"/>
              <a:t>Prefetcher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1BEEAB31-2814-15EE-8939-F113DB2D5F71}"/>
              </a:ext>
            </a:extLst>
          </p:cNvPr>
          <p:cNvSpPr/>
          <p:nvPr/>
        </p:nvSpPr>
        <p:spPr>
          <a:xfrm>
            <a:off x="8590776" y="1519228"/>
            <a:ext cx="595353" cy="595352"/>
          </a:xfrm>
          <a:prstGeom prst="rect">
            <a:avLst/>
          </a:prstGeom>
          <a:gradFill flip="none" rotWithShape="1">
            <a:gsLst>
              <a:gs pos="0">
                <a:srgbClr val="FF9F4A">
                  <a:tint val="66000"/>
                  <a:satMod val="160000"/>
                </a:srgbClr>
              </a:gs>
              <a:gs pos="50000">
                <a:srgbClr val="FF9F4A">
                  <a:tint val="44500"/>
                  <a:satMod val="160000"/>
                </a:srgbClr>
              </a:gs>
              <a:gs pos="100000">
                <a:srgbClr val="FF9F4A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45720" rIns="45720" rtlCol="0" anchor="ctr"/>
          <a:lstStyle/>
          <a:p>
            <a:pPr algn="ctr"/>
            <a:r>
              <a:rPr lang="en-US" sz="1200" b="1"/>
              <a:t>Event</a:t>
            </a:r>
          </a:p>
          <a:p>
            <a:pPr algn="ctr"/>
            <a:r>
              <a:rPr lang="en-US" sz="1200" i="1"/>
              <a:t>Load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4FC41BB5-CDC0-803E-70E2-9D78CCED2F06}"/>
              </a:ext>
            </a:extLst>
          </p:cNvPr>
          <p:cNvSpPr/>
          <p:nvPr/>
        </p:nvSpPr>
        <p:spPr>
          <a:xfrm>
            <a:off x="8585417" y="2945786"/>
            <a:ext cx="602647" cy="595352"/>
          </a:xfrm>
          <a:prstGeom prst="rect">
            <a:avLst/>
          </a:prstGeom>
          <a:gradFill flip="none" rotWithShape="1">
            <a:gsLst>
              <a:gs pos="0">
                <a:srgbClr val="FF9F4A">
                  <a:tint val="66000"/>
                  <a:satMod val="160000"/>
                </a:srgbClr>
              </a:gs>
              <a:gs pos="50000">
                <a:srgbClr val="FF9F4A">
                  <a:tint val="44500"/>
                  <a:satMod val="160000"/>
                </a:srgbClr>
              </a:gs>
              <a:gs pos="100000">
                <a:srgbClr val="FF9F4A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45720" rIns="45720" rtlCol="0" anchor="ctr"/>
          <a:lstStyle/>
          <a:p>
            <a:pPr algn="ctr"/>
            <a:r>
              <a:rPr lang="en-US" sz="1200" b="1"/>
              <a:t>Event</a:t>
            </a:r>
          </a:p>
          <a:p>
            <a:pPr algn="ctr"/>
            <a:r>
              <a:rPr lang="en-US" sz="1200" i="1"/>
              <a:t>Data</a:t>
            </a:r>
          </a:p>
        </p:txBody>
      </p:sp>
    </p:spTree>
    <p:extLst>
      <p:ext uri="{BB962C8B-B14F-4D97-AF65-F5344CB8AC3E}">
        <p14:creationId xmlns:p14="http://schemas.microsoft.com/office/powerpoint/2010/main" val="126972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54167E-6 -4.81481E-6 L 0.00143 0.20718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" y="103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3.33333E-6 L 0.00013 -0.2081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1" y="-10139"/>
                                    </p:animMotion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34" grpId="0" animBg="1"/>
      <p:bldP spid="35" grpId="0" animBg="1"/>
      <p:bldP spid="35" grpId="1" animBg="1"/>
      <p:bldP spid="35" grpId="2" animBg="1"/>
      <p:bldP spid="36" grpId="0" animBg="1"/>
      <p:bldP spid="36" grpId="1" animBg="1"/>
    </p:bld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34F51F-36D3-8EEE-C896-3B11F1B927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3041611"/>
            <a:ext cx="10096500" cy="774779"/>
          </a:xfrm>
        </p:spPr>
        <p:txBody>
          <a:bodyPr/>
          <a:lstStyle/>
          <a:p>
            <a:pPr algn="ctr"/>
            <a:r>
              <a:rPr lang="en-US"/>
              <a:t>Slide Left Blan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7C26871-4578-E27E-B414-B8E5B32D48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2146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03559D33-5DC8-43CB-6227-2FDE4FC0D24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246CB150-DEE2-1359-C2CB-97201087E8E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E094054-EF34-1390-DC54-9853CEDEC3A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SST Tutorial – IPDPS 2025</a:t>
            </a:r>
          </a:p>
          <a:p>
            <a:endParaRPr lang="en-US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9810B91C-0151-3352-1A8E-F75084FDDC21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32D1B71-94F7-A7BF-282A-5681A1A16BD1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4263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D65A75-2159-2340-9196-D21C75E86F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ST Code Structu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8CE2CF-2059-234C-9CD0-6E5E418614C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4577101-251F-B748-B14A-FB6033515992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 lnSpcReduction="10000"/>
          </a:bodyPr>
          <a:lstStyle/>
          <a:p>
            <a:r>
              <a:rPr lang="en-US" b="1">
                <a:solidFill>
                  <a:schemeClr val="accent3"/>
                </a:solidFill>
              </a:rPr>
              <a:t>SST Core</a:t>
            </a:r>
            <a:r>
              <a:rPr lang="en-US"/>
              <a:t> and </a:t>
            </a:r>
            <a:r>
              <a:rPr lang="en-US" b="1">
                <a:solidFill>
                  <a:schemeClr val="accent3"/>
                </a:solidFill>
              </a:rPr>
              <a:t>SST Elements</a:t>
            </a:r>
            <a:r>
              <a:rPr lang="en-US"/>
              <a:t> are compiled separately</a:t>
            </a:r>
          </a:p>
          <a:p>
            <a:pPr lvl="1"/>
            <a:r>
              <a:rPr lang="en-US"/>
              <a:t>Element libraries </a:t>
            </a:r>
            <a:r>
              <a:rPr lang="en-US" i="1"/>
              <a:t>register</a:t>
            </a:r>
            <a:r>
              <a:rPr lang="en-US"/>
              <a:t> with the core</a:t>
            </a:r>
          </a:p>
          <a:p>
            <a:pPr lvl="1"/>
            <a:r>
              <a:rPr lang="en-US"/>
              <a:t>External elements (not part of SST Elements) can also be registered with the core</a:t>
            </a:r>
          </a:p>
          <a:p>
            <a:pPr lvl="2"/>
            <a:r>
              <a:rPr lang="en-US"/>
              <a:t>Example at </a:t>
            </a:r>
            <a:r>
              <a:rPr lang="en-US">
                <a:hlinkClick r:id="rId3"/>
              </a:rPr>
              <a:t>github.com/sstsimulator/sst-external-element</a:t>
            </a:r>
            <a:endParaRPr lang="en-US"/>
          </a:p>
          <a:p>
            <a:pPr lvl="1"/>
            <a:r>
              <a:rPr lang="en-US"/>
              <a:t>Core maintains a database of registered libraries</a:t>
            </a:r>
          </a:p>
          <a:p>
            <a:pPr lvl="2"/>
            <a:r>
              <a:rPr lang="en-US"/>
              <a:t>Can query database with </a:t>
            </a:r>
            <a:r>
              <a:rPr lang="en-US" i="1" err="1">
                <a:solidFill>
                  <a:schemeClr val="accent6"/>
                </a:solidFill>
              </a:rPr>
              <a:t>sst</a:t>
            </a:r>
            <a:r>
              <a:rPr lang="en-US" i="1">
                <a:solidFill>
                  <a:schemeClr val="accent6"/>
                </a:solidFill>
              </a:rPr>
              <a:t>-info</a:t>
            </a:r>
            <a:r>
              <a:rPr lang="en-US"/>
              <a:t> utility</a:t>
            </a:r>
          </a:p>
          <a:p>
            <a:r>
              <a:rPr lang="en-US"/>
              <a:t>Source code for core:</a:t>
            </a:r>
          </a:p>
          <a:p>
            <a:pPr lvl="1"/>
            <a:r>
              <a:rPr lang="en-US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-core/src/sst/core/</a:t>
            </a:r>
          </a:p>
          <a:p>
            <a:r>
              <a:rPr lang="en-US"/>
              <a:t>Source code for elements</a:t>
            </a:r>
          </a:p>
          <a:p>
            <a:pPr lvl="1"/>
            <a:r>
              <a:rPr lang="en-US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-elements/</a:t>
            </a:r>
            <a:r>
              <a:rPr lang="en-US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rc</a:t>
            </a:r>
            <a:r>
              <a:rPr lang="en-US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sst/elements/</a:t>
            </a:r>
          </a:p>
          <a:p>
            <a:pPr lvl="1"/>
            <a:r>
              <a:rPr lang="en-US"/>
              <a:t>Most elements have a tests/ directory</a:t>
            </a:r>
          </a:p>
          <a:p>
            <a:pPr lvl="2"/>
            <a:r>
              <a:rPr lang="en-US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</a:t>
            </a:r>
            <a:r>
              <a:rPr lang="en-US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elements/</a:t>
            </a:r>
            <a:r>
              <a:rPr lang="en-US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rc</a:t>
            </a:r>
            <a:r>
              <a:rPr lang="en-US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</a:t>
            </a:r>
            <a:r>
              <a:rPr lang="en-US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</a:t>
            </a:r>
            <a:r>
              <a:rPr lang="en-US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elements/</a:t>
            </a:r>
            <a:r>
              <a:rPr lang="en-US" b="1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meComponent</a:t>
            </a:r>
            <a:r>
              <a:rPr lang="en-US" b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tests</a:t>
            </a:r>
            <a:endParaRPr lang="en-US" b="1"/>
          </a:p>
          <a:p>
            <a:pPr lvl="2"/>
            <a:r>
              <a:rPr lang="en-US">
                <a:sym typeface="Wingdings" pitchFamily="2" charset="2"/>
              </a:rPr>
              <a:t>Often a good starting point for basic configurations</a:t>
            </a:r>
          </a:p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7433" y="21489"/>
            <a:ext cx="1464567" cy="1316464"/>
          </a:xfrm>
          <a:prstGeom prst="rect">
            <a:avLst/>
          </a:prstGeom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A68E5377-E2DA-9048-BD74-BE50ECB727D6}"/>
              </a:ext>
            </a:extLst>
          </p:cNvPr>
          <p:cNvGrpSpPr/>
          <p:nvPr/>
        </p:nvGrpSpPr>
        <p:grpSpPr>
          <a:xfrm>
            <a:off x="8342861" y="2634448"/>
            <a:ext cx="2436187" cy="1589104"/>
            <a:chOff x="6609725" y="5014614"/>
            <a:chExt cx="1951259" cy="1183954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0CA16A24-CF59-5D4B-8A0C-B10BC74BF7C0}"/>
                </a:ext>
              </a:extLst>
            </p:cNvPr>
            <p:cNvGrpSpPr/>
            <p:nvPr/>
          </p:nvGrpSpPr>
          <p:grpSpPr>
            <a:xfrm>
              <a:off x="6617921" y="5671796"/>
              <a:ext cx="1943062" cy="341632"/>
              <a:chOff x="6617921" y="5671796"/>
              <a:chExt cx="1943062" cy="341632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2D1BD58F-A877-1B4C-AB83-32EB5D3A3267}"/>
                  </a:ext>
                </a:extLst>
              </p:cNvPr>
              <p:cNvSpPr/>
              <p:nvPr/>
            </p:nvSpPr>
            <p:spPr>
              <a:xfrm rot="10800000">
                <a:off x="6617921" y="5671796"/>
                <a:ext cx="1943062" cy="341632"/>
              </a:xfrm>
              <a:custGeom>
                <a:avLst/>
                <a:gdLst>
                  <a:gd name="connsiteX0" fmla="*/ 1943062 w 1943062"/>
                  <a:gd name="connsiteY0" fmla="*/ 341632 h 341632"/>
                  <a:gd name="connsiteX1" fmla="*/ 1767130 w 1943062"/>
                  <a:gd name="connsiteY1" fmla="*/ 341632 h 341632"/>
                  <a:gd name="connsiteX2" fmla="*/ 1639114 w 1943062"/>
                  <a:gd name="connsiteY2" fmla="*/ 251693 h 341632"/>
                  <a:gd name="connsiteX3" fmla="*/ 1511098 w 1943062"/>
                  <a:gd name="connsiteY3" fmla="*/ 341632 h 341632"/>
                  <a:gd name="connsiteX4" fmla="*/ 1322075 w 1943062"/>
                  <a:gd name="connsiteY4" fmla="*/ 341632 h 341632"/>
                  <a:gd name="connsiteX5" fmla="*/ 1194059 w 1943062"/>
                  <a:gd name="connsiteY5" fmla="*/ 251693 h 341632"/>
                  <a:gd name="connsiteX6" fmla="*/ 1066043 w 1943062"/>
                  <a:gd name="connsiteY6" fmla="*/ 341632 h 341632"/>
                  <a:gd name="connsiteX7" fmla="*/ 877020 w 1943062"/>
                  <a:gd name="connsiteY7" fmla="*/ 341632 h 341632"/>
                  <a:gd name="connsiteX8" fmla="*/ 749004 w 1943062"/>
                  <a:gd name="connsiteY8" fmla="*/ 251693 h 341632"/>
                  <a:gd name="connsiteX9" fmla="*/ 620988 w 1943062"/>
                  <a:gd name="connsiteY9" fmla="*/ 341632 h 341632"/>
                  <a:gd name="connsiteX10" fmla="*/ 431964 w 1943062"/>
                  <a:gd name="connsiteY10" fmla="*/ 341632 h 341632"/>
                  <a:gd name="connsiteX11" fmla="*/ 303948 w 1943062"/>
                  <a:gd name="connsiteY11" fmla="*/ 251693 h 341632"/>
                  <a:gd name="connsiteX12" fmla="*/ 175932 w 1943062"/>
                  <a:gd name="connsiteY12" fmla="*/ 341632 h 341632"/>
                  <a:gd name="connsiteX13" fmla="*/ 0 w 1943062"/>
                  <a:gd name="connsiteY13" fmla="*/ 341632 h 341632"/>
                  <a:gd name="connsiteX14" fmla="*/ 0 w 1943062"/>
                  <a:gd name="connsiteY14" fmla="*/ 0 h 341632"/>
                  <a:gd name="connsiteX15" fmla="*/ 1943062 w 1943062"/>
                  <a:gd name="connsiteY15" fmla="*/ 0 h 341632"/>
                  <a:gd name="connsiteX16" fmla="*/ 1943062 w 1943062"/>
                  <a:gd name="connsiteY16" fmla="*/ 341632 h 3416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943062" h="341632">
                    <a:moveTo>
                      <a:pt x="1943062" y="341632"/>
                    </a:moveTo>
                    <a:lnTo>
                      <a:pt x="1767130" y="341632"/>
                    </a:lnTo>
                    <a:lnTo>
                      <a:pt x="1639114" y="251693"/>
                    </a:lnTo>
                    <a:lnTo>
                      <a:pt x="1511098" y="341632"/>
                    </a:lnTo>
                    <a:lnTo>
                      <a:pt x="1322075" y="341632"/>
                    </a:lnTo>
                    <a:lnTo>
                      <a:pt x="1194059" y="251693"/>
                    </a:lnTo>
                    <a:lnTo>
                      <a:pt x="1066043" y="341632"/>
                    </a:lnTo>
                    <a:lnTo>
                      <a:pt x="877020" y="341632"/>
                    </a:lnTo>
                    <a:lnTo>
                      <a:pt x="749004" y="251693"/>
                    </a:lnTo>
                    <a:lnTo>
                      <a:pt x="620988" y="341632"/>
                    </a:lnTo>
                    <a:lnTo>
                      <a:pt x="431964" y="341632"/>
                    </a:lnTo>
                    <a:lnTo>
                      <a:pt x="303948" y="251693"/>
                    </a:lnTo>
                    <a:lnTo>
                      <a:pt x="175932" y="341632"/>
                    </a:lnTo>
                    <a:lnTo>
                      <a:pt x="0" y="341632"/>
                    </a:lnTo>
                    <a:lnTo>
                      <a:pt x="0" y="0"/>
                    </a:lnTo>
                    <a:lnTo>
                      <a:pt x="1943062" y="0"/>
                    </a:lnTo>
                    <a:lnTo>
                      <a:pt x="1943062" y="341632"/>
                    </a:lnTo>
                    <a:close/>
                  </a:path>
                </a:pathLst>
              </a:custGeom>
              <a:solidFill>
                <a:schemeClr val="tx2">
                  <a:alpha val="58000"/>
                </a:schemeClr>
              </a:solidFill>
              <a:ln w="9525">
                <a:solidFill>
                  <a:schemeClr val="tx1"/>
                </a:solidFill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vert270" wrap="square" lIns="182880" tIns="182880" rIns="182880" bIns="182880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l">
                  <a:lnSpc>
                    <a:spcPct val="90000"/>
                  </a:lnSpc>
                </a:pPr>
                <a:endParaRPr lang="en-US" sz="110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CE96C227-642C-0442-8A23-3C4D9EE58E90}"/>
                  </a:ext>
                </a:extLst>
              </p:cNvPr>
              <p:cNvSpPr/>
              <p:nvPr/>
            </p:nvSpPr>
            <p:spPr>
              <a:xfrm>
                <a:off x="6659262" y="5772232"/>
                <a:ext cx="1860381" cy="119381"/>
              </a:xfrm>
              <a:prstGeom prst="rect">
                <a:avLst/>
              </a:prstGeom>
              <a:solidFill>
                <a:schemeClr val="bg1">
                  <a:alpha val="32000"/>
                </a:schemeClr>
              </a:solidFill>
              <a:ln w="6350">
                <a:solidFill>
                  <a:schemeClr val="tx1"/>
                </a:solidFill>
                <a:prstDash val="dash"/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1100" i="1">
                    <a:solidFill>
                      <a:schemeClr val="tx1"/>
                    </a:solidFill>
                  </a:rPr>
                  <a:t>Integration Services</a:t>
                </a:r>
              </a:p>
            </p:txBody>
          </p:sp>
        </p:grp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0019E26-D26B-C34D-BEB9-FFC08FB15AAC}"/>
                </a:ext>
              </a:extLst>
            </p:cNvPr>
            <p:cNvSpPr/>
            <p:nvPr/>
          </p:nvSpPr>
          <p:spPr>
            <a:xfrm>
              <a:off x="6617922" y="6046168"/>
              <a:ext cx="1943062" cy="152400"/>
            </a:xfrm>
            <a:prstGeom prst="rect">
              <a:avLst/>
            </a:prstGeom>
            <a:solidFill>
              <a:schemeClr val="accent3">
                <a:lumMod val="20000"/>
                <a:lumOff val="80000"/>
                <a:alpha val="53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0" rIns="45720" bIns="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>
                  <a:solidFill>
                    <a:schemeClr val="tx1"/>
                  </a:solidFill>
                </a:rPr>
                <a:t>MPI and C++ Threads</a:t>
              </a: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EF57BF04-D063-6E47-AD25-0AC31A24D3B4}"/>
                </a:ext>
              </a:extLst>
            </p:cNvPr>
            <p:cNvSpPr/>
            <p:nvPr/>
          </p:nvSpPr>
          <p:spPr>
            <a:xfrm rot="10800000">
              <a:off x="6801551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EC75DB00-2824-764E-BC38-E310B38A0A79}"/>
                </a:ext>
              </a:extLst>
            </p:cNvPr>
            <p:cNvSpPr/>
            <p:nvPr/>
          </p:nvSpPr>
          <p:spPr>
            <a:xfrm rot="10800000">
              <a:off x="7245413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12" name="Freeform 11">
              <a:extLst>
                <a:ext uri="{FF2B5EF4-FFF2-40B4-BE49-F238E27FC236}">
                  <a16:creationId xmlns:a16="http://schemas.microsoft.com/office/drawing/2014/main" id="{B4FDA75A-FB10-584D-A440-95C0E57B92FD}"/>
                </a:ext>
              </a:extLst>
            </p:cNvPr>
            <p:cNvSpPr/>
            <p:nvPr/>
          </p:nvSpPr>
          <p:spPr>
            <a:xfrm rot="10800000">
              <a:off x="7689954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13" name="Freeform 12">
              <a:extLst>
                <a:ext uri="{FF2B5EF4-FFF2-40B4-BE49-F238E27FC236}">
                  <a16:creationId xmlns:a16="http://schemas.microsoft.com/office/drawing/2014/main" id="{8F75331B-1715-454C-8C00-F24C6CBEC3E6}"/>
                </a:ext>
              </a:extLst>
            </p:cNvPr>
            <p:cNvSpPr/>
            <p:nvPr/>
          </p:nvSpPr>
          <p:spPr>
            <a:xfrm rot="10800000">
              <a:off x="8137045" y="5014614"/>
              <a:ext cx="238709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FBA0B922-4481-D542-BDBD-FCAE51DA3460}"/>
                </a:ext>
              </a:extLst>
            </p:cNvPr>
            <p:cNvSpPr txBox="1"/>
            <p:nvPr/>
          </p:nvSpPr>
          <p:spPr>
            <a:xfrm>
              <a:off x="6609725" y="5893064"/>
              <a:ext cx="599631" cy="1579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100">
                  <a:solidFill>
                    <a:schemeClr val="bg1"/>
                  </a:solidFill>
                  <a:latin typeface="+mn-lt"/>
                </a:rPr>
                <a:t>SST Co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61706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3" y="2256971"/>
            <a:ext cx="4700751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="http://schemas.openxmlformats.org/officeDocument/2006/math" xmlns:a14="http://schemas.microsoft.com/office/drawing/2010/main" xmlns:ma14="http://schemas.microsoft.com/office/mac/drawingml/2011/main" xmlns="" val="1"/>
            </a:ext>
          </a:extLst>
        </p:spPr>
        <p:txBody>
          <a:bodyPr wrap="square"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>
                <a:solidFill>
                  <a:schemeClr val="bg1"/>
                </a:solidFill>
                <a:latin typeface="+mj-lt"/>
              </a:rPr>
              <a:t>Basic SST Simulation</a:t>
            </a:r>
            <a:endParaRPr sz="36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A9753F7-C073-3EFF-2A2F-473EE4014C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0552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CAB0D5-5BBE-3B9C-7788-4C75146ECC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ulation in just 3 steps… </a:t>
            </a:r>
            <a:r>
              <a:rPr lang="en-US">
                <a:sym typeface="Wingdings" pitchFamily="2" charset="2"/>
              </a:rPr>
              <a:t>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C312720-707F-07CE-273C-C91AD0925A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A8DF18A-89B2-809A-A81E-B1EE17642B3F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marL="457200" indent="-457200">
              <a:buAutoNum type="arabicPeriod"/>
            </a:pPr>
            <a:r>
              <a:rPr lang="en-US"/>
              <a:t>Define the system you want to simulate</a:t>
            </a:r>
          </a:p>
          <a:p>
            <a:pPr marL="457200" indent="-457200">
              <a:buAutoNum type="arabicPeriod"/>
            </a:pPr>
            <a:r>
              <a:rPr lang="en-US"/>
              <a:t>Run SST</a:t>
            </a:r>
          </a:p>
          <a:p>
            <a:pPr marL="457200" indent="-457200">
              <a:buAutoNum type="arabicPeriod"/>
            </a:pPr>
            <a:r>
              <a:rPr lang="en-US"/>
              <a:t>Analyze output</a:t>
            </a:r>
          </a:p>
          <a:p>
            <a:pPr marL="457200" indent="-457200">
              <a:buAutoNum type="arabicPeriod"/>
            </a:pPr>
            <a:endParaRPr lang="en-US"/>
          </a:p>
          <a:p>
            <a:pPr marL="457200" indent="-457200">
              <a:buAutoNum type="arabicPeriod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325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C1A355-3DD9-499B-DDF9-6D223D2115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ST input files describe the </a:t>
            </a:r>
            <a:r>
              <a:rPr lang="en-US" i="1"/>
              <a:t>graph</a:t>
            </a:r>
            <a:r>
              <a:rPr lang="en-US"/>
              <a:t> of the system to be simulate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D7F042C-BC97-7372-383F-5ACFB2A3530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3727959-4425-5EB8-ADB1-A1EBAF985C6F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The input file describes:</a:t>
            </a:r>
          </a:p>
          <a:p>
            <a:pPr marL="726948" lvl="1" indent="-342900"/>
            <a:r>
              <a:rPr lang="en-US"/>
              <a:t>The </a:t>
            </a:r>
            <a:r>
              <a:rPr lang="en-US" b="1">
                <a:solidFill>
                  <a:schemeClr val="accent3"/>
                </a:solidFill>
              </a:rPr>
              <a:t>components</a:t>
            </a:r>
            <a:r>
              <a:rPr lang="en-US"/>
              <a:t> that make up the simulation (vertices) including their parameters</a:t>
            </a:r>
          </a:p>
          <a:p>
            <a:pPr marL="726948" lvl="1" indent="-342900"/>
            <a:r>
              <a:rPr lang="en-US"/>
              <a:t>The </a:t>
            </a:r>
            <a:r>
              <a:rPr lang="en-US" b="1">
                <a:solidFill>
                  <a:schemeClr val="accent3"/>
                </a:solidFill>
              </a:rPr>
              <a:t>links</a:t>
            </a:r>
            <a:r>
              <a:rPr lang="en-US"/>
              <a:t> between the components and their latencies (edges)</a:t>
            </a:r>
          </a:p>
          <a:p>
            <a:pPr marL="726948" lvl="1" indent="-342900"/>
            <a:endParaRPr lang="en-US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It also may:</a:t>
            </a:r>
          </a:p>
          <a:p>
            <a:pPr marL="726948" lvl="1" indent="-342900"/>
            <a:r>
              <a:rPr lang="en-US"/>
              <a:t>Define any global options that control the simulation as a whole</a:t>
            </a:r>
          </a:p>
          <a:p>
            <a:pPr marL="726948" lvl="1" indent="-342900"/>
            <a:r>
              <a:rPr lang="en-US"/>
              <a:t>Declare which statistics to collect and how to report them</a:t>
            </a:r>
          </a:p>
          <a:p>
            <a:pPr lvl="1" indent="0">
              <a:buNone/>
            </a:pPr>
            <a:endParaRPr lang="en-US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Typically written in Python</a:t>
            </a:r>
          </a:p>
          <a:p>
            <a:pPr marL="726948" lvl="1" indent="-342900"/>
            <a:r>
              <a:rPr lang="en-US"/>
              <a:t>JSON also supported</a:t>
            </a:r>
          </a:p>
          <a:p>
            <a:endParaRPr lang="en-US"/>
          </a:p>
          <a:p>
            <a:pPr marL="726948" lvl="1" indent="-342900"/>
            <a:endParaRPr lang="en-US"/>
          </a:p>
          <a:p>
            <a:pPr marL="342900" indent="-342900"/>
            <a:endParaRPr lang="en-US"/>
          </a:p>
          <a:p>
            <a:pPr marL="726948" lvl="1" indent="-342900"/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B829975F-7C2C-3673-8C08-09E0A9F341DD}"/>
              </a:ext>
            </a:extLst>
          </p:cNvPr>
          <p:cNvGrpSpPr/>
          <p:nvPr/>
        </p:nvGrpSpPr>
        <p:grpSpPr>
          <a:xfrm>
            <a:off x="9371582" y="2641208"/>
            <a:ext cx="1747777" cy="3107083"/>
            <a:chOff x="10347766" y="2050857"/>
            <a:chExt cx="1747777" cy="3107083"/>
          </a:xfrm>
        </p:grpSpPr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68682BE4-B4E5-F271-B00A-BE92C9DB4624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5F4989A8-189F-39EE-7460-BEC5905E17F6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1" name="Rounded Rectangle 10">
                <a:extLst>
                  <a:ext uri="{FF2B5EF4-FFF2-40B4-BE49-F238E27FC236}">
                    <a16:creationId xmlns:a16="http://schemas.microsoft.com/office/drawing/2014/main" id="{5B4F4EC0-6958-7F24-AAB7-12988A9B6ECA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ore</a:t>
                </a:r>
              </a:p>
            </p:txBody>
          </p:sp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7D0BDB5D-D45B-551B-CB8A-D6DEF0E51682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ache</a:t>
                </a:r>
              </a:p>
            </p:txBody>
          </p:sp>
          <p:sp>
            <p:nvSpPr>
              <p:cNvPr id="13" name="Rounded Rectangle 12">
                <a:extLst>
                  <a:ext uri="{FF2B5EF4-FFF2-40B4-BE49-F238E27FC236}">
                    <a16:creationId xmlns:a16="http://schemas.microsoft.com/office/drawing/2014/main" id="{2C3448DD-CFD1-B048-294B-75CCEE79AD6D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err="1"/>
                  <a:t>memctrl</a:t>
                </a:r>
                <a:endParaRPr lang="en-US"/>
              </a:p>
            </p:txBody>
          </p:sp>
          <p:cxnSp>
            <p:nvCxnSpPr>
              <p:cNvPr id="14" name="Straight Connector 13">
                <a:extLst>
                  <a:ext uri="{FF2B5EF4-FFF2-40B4-BE49-F238E27FC236}">
                    <a16:creationId xmlns:a16="http://schemas.microsoft.com/office/drawing/2014/main" id="{8B9DA351-2924-7FD7-7BB8-81E94EA1AA9D}"/>
                  </a:ext>
                </a:extLst>
              </p:cNvPr>
              <p:cNvCxnSpPr>
                <a:stCxn id="11" idx="2"/>
                <a:endCxn id="12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>
                <a:extLst>
                  <a:ext uri="{FF2B5EF4-FFF2-40B4-BE49-F238E27FC236}">
                    <a16:creationId xmlns:a16="http://schemas.microsoft.com/office/drawing/2014/main" id="{4CF5AA7B-A9F8-63BA-604F-BCC1FE0E5C78}"/>
                  </a:ext>
                </a:extLst>
              </p:cNvPr>
              <p:cNvCxnSpPr>
                <a:cxnSpLocks/>
                <a:stCxn id="12" idx="2"/>
                <a:endCxn id="13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0CCDD375-1E4D-8567-424F-AEFC4CDDBC39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gen</a:t>
              </a:r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7E76ADAA-018E-D407-C2F3-9D10A74A23E1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me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91828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Rounded Rectangle 63">
            <a:extLst>
              <a:ext uri="{FF2B5EF4-FFF2-40B4-BE49-F238E27FC236}">
                <a16:creationId xmlns:a16="http://schemas.microsoft.com/office/drawing/2014/main" id="{C6B1D261-30C9-D940-E223-44BEDEE4DD43}"/>
              </a:ext>
            </a:extLst>
          </p:cNvPr>
          <p:cNvSpPr/>
          <p:nvPr/>
        </p:nvSpPr>
        <p:spPr>
          <a:xfrm>
            <a:off x="7928658" y="1314827"/>
            <a:ext cx="3333509" cy="4877629"/>
          </a:xfrm>
          <a:prstGeom prst="roundRect">
            <a:avLst>
              <a:gd name="adj" fmla="val 2431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8D11F2F-6076-0343-8D05-B879745873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r First Simulation – demo_1.p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889553C-7EC0-BE44-99AB-C63EAFD500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F3D16F91-8955-4044-BAD6-328718509E12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52823" y="1314827"/>
            <a:ext cx="6505664" cy="5281916"/>
          </a:xfrm>
        </p:spPr>
        <p:txBody>
          <a:bodyPr>
            <a:normAutofit/>
          </a:bodyPr>
          <a:lstStyle/>
          <a:p>
            <a:r>
              <a:rPr lang="en-US"/>
              <a:t>We’ll walk through how to configure a simulation and then run it</a:t>
            </a:r>
          </a:p>
          <a:p>
            <a:pPr lvl="1"/>
            <a:r>
              <a:rPr lang="en-US" i="1"/>
              <a:t>Location: </a:t>
            </a:r>
            <a:r>
              <a:rPr lang="en-US" err="1">
                <a:sym typeface="Wingdings" pitchFamily="2" charset="2"/>
              </a:rPr>
              <a:t>sst</a:t>
            </a:r>
            <a:r>
              <a:rPr lang="en-US">
                <a:sym typeface="Wingdings" pitchFamily="2" charset="2"/>
              </a:rPr>
              <a:t>-tutorials  ipdps2025  exercises  single-node</a:t>
            </a:r>
            <a:endParaRPr lang="en-US"/>
          </a:p>
        </p:txBody>
      </p:sp>
      <p:sp>
        <p:nvSpPr>
          <p:cNvPr id="31" name="Rounded Rectangle 30">
            <a:extLst>
              <a:ext uri="{FF2B5EF4-FFF2-40B4-BE49-F238E27FC236}">
                <a16:creationId xmlns:a16="http://schemas.microsoft.com/office/drawing/2014/main" id="{8C170F74-37BE-7B42-A015-2A97AC377F40}"/>
              </a:ext>
            </a:extLst>
          </p:cNvPr>
          <p:cNvSpPr/>
          <p:nvPr/>
        </p:nvSpPr>
        <p:spPr>
          <a:xfrm>
            <a:off x="8353202" y="1791944"/>
            <a:ext cx="1551262" cy="623256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/>
              <a:t>core</a:t>
            </a:r>
          </a:p>
        </p:txBody>
      </p:sp>
      <p:sp>
        <p:nvSpPr>
          <p:cNvPr id="32" name="Rounded Rectangle 31">
            <a:extLst>
              <a:ext uri="{FF2B5EF4-FFF2-40B4-BE49-F238E27FC236}">
                <a16:creationId xmlns:a16="http://schemas.microsoft.com/office/drawing/2014/main" id="{C38019CF-B174-0F4C-9E84-363CFDE802E9}"/>
              </a:ext>
            </a:extLst>
          </p:cNvPr>
          <p:cNvSpPr/>
          <p:nvPr/>
        </p:nvSpPr>
        <p:spPr>
          <a:xfrm>
            <a:off x="8353202" y="3088074"/>
            <a:ext cx="1551262" cy="62325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/>
              <a:t>cache</a:t>
            </a:r>
          </a:p>
        </p:txBody>
      </p:sp>
      <p:sp>
        <p:nvSpPr>
          <p:cNvPr id="33" name="Rounded Rectangle 32">
            <a:extLst>
              <a:ext uri="{FF2B5EF4-FFF2-40B4-BE49-F238E27FC236}">
                <a16:creationId xmlns:a16="http://schemas.microsoft.com/office/drawing/2014/main" id="{A88D8F2B-F4EC-824A-A4A9-C2133307DB04}"/>
              </a:ext>
            </a:extLst>
          </p:cNvPr>
          <p:cNvSpPr/>
          <p:nvPr/>
        </p:nvSpPr>
        <p:spPr>
          <a:xfrm>
            <a:off x="8353202" y="4384204"/>
            <a:ext cx="1551262" cy="62325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err="1"/>
              <a:t>memctrl</a:t>
            </a:r>
            <a:endParaRPr lang="en-US" sz="1300"/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C1793F42-5D81-7F4E-BCFE-2B4E10409039}"/>
              </a:ext>
            </a:extLst>
          </p:cNvPr>
          <p:cNvCxnSpPr>
            <a:cxnSpLocks/>
            <a:stCxn id="31" idx="2"/>
            <a:endCxn id="32" idx="0"/>
          </p:cNvCxnSpPr>
          <p:nvPr/>
        </p:nvCxnSpPr>
        <p:spPr>
          <a:xfrm>
            <a:off x="9128833" y="2415200"/>
            <a:ext cx="0" cy="672874"/>
          </a:xfrm>
          <a:prstGeom prst="straightConnector1">
            <a:avLst/>
          </a:prstGeom>
          <a:ln w="28575" cap="flat" cmpd="sng" algn="ctr">
            <a:solidFill>
              <a:schemeClr val="accent5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60DFFE6-789D-4749-8E85-47DA22F9D694}"/>
              </a:ext>
            </a:extLst>
          </p:cNvPr>
          <p:cNvCxnSpPr>
            <a:cxnSpLocks/>
            <a:stCxn id="33" idx="0"/>
            <a:endCxn id="32" idx="2"/>
          </p:cNvCxnSpPr>
          <p:nvPr/>
        </p:nvCxnSpPr>
        <p:spPr>
          <a:xfrm flipV="1">
            <a:off x="9128833" y="3711330"/>
            <a:ext cx="0" cy="672874"/>
          </a:xfrm>
          <a:prstGeom prst="straightConnector1">
            <a:avLst/>
          </a:prstGeom>
          <a:ln w="28575" cap="flat" cmpd="sng" algn="ctr">
            <a:solidFill>
              <a:schemeClr val="accent5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" name="Oval 5">
            <a:extLst>
              <a:ext uri="{FF2B5EF4-FFF2-40B4-BE49-F238E27FC236}">
                <a16:creationId xmlns:a16="http://schemas.microsoft.com/office/drawing/2014/main" id="{E5693439-2D0C-8541-B135-B812CB36DBAC}"/>
              </a:ext>
            </a:extLst>
          </p:cNvPr>
          <p:cNvSpPr/>
          <p:nvPr/>
        </p:nvSpPr>
        <p:spPr>
          <a:xfrm>
            <a:off x="9541294" y="1535432"/>
            <a:ext cx="964162" cy="4572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gen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39D07AA8-3D3F-4440-A0F4-A584B58F3E87}"/>
              </a:ext>
            </a:extLst>
          </p:cNvPr>
          <p:cNvSpPr/>
          <p:nvPr/>
        </p:nvSpPr>
        <p:spPr>
          <a:xfrm>
            <a:off x="9541294" y="4103941"/>
            <a:ext cx="1488597" cy="457200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memory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8DC5187A-C25D-1DBC-6708-84D67A97FF39}"/>
              </a:ext>
            </a:extLst>
          </p:cNvPr>
          <p:cNvSpPr txBox="1"/>
          <p:nvPr/>
        </p:nvSpPr>
        <p:spPr>
          <a:xfrm>
            <a:off x="10949651" y="4321229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2C6F4FDF-3019-D24E-56EB-88A1DFE14B06}"/>
              </a:ext>
            </a:extLst>
          </p:cNvPr>
          <p:cNvSpPr txBox="1"/>
          <p:nvPr/>
        </p:nvSpPr>
        <p:spPr>
          <a:xfrm>
            <a:off x="8353202" y="5441878"/>
            <a:ext cx="2550150" cy="623256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ctr"/>
            <a:r>
              <a:rPr lang="en-US"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se names match the variables in </a:t>
            </a:r>
            <a:r>
              <a:rPr lang="en-US" sz="1600">
                <a:solidFill>
                  <a:srgbClr val="C0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mo_1.py</a:t>
            </a: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E39ADAE1-7EC1-0BC4-37E0-920B94DD54E9}"/>
              </a:ext>
            </a:extLst>
          </p:cNvPr>
          <p:cNvSpPr txBox="1"/>
          <p:nvPr/>
        </p:nvSpPr>
        <p:spPr>
          <a:xfrm>
            <a:off x="8266219" y="921650"/>
            <a:ext cx="2550150" cy="623256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ctr"/>
            <a:r>
              <a:rPr lang="en-US"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mulated System</a:t>
            </a:r>
            <a:endParaRPr lang="en-US" sz="1600">
              <a:solidFill>
                <a:srgbClr val="C0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2379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34D3B79-B4B7-2566-BD16-F8C8CD202D2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Rounded Rectangle 63">
            <a:extLst>
              <a:ext uri="{FF2B5EF4-FFF2-40B4-BE49-F238E27FC236}">
                <a16:creationId xmlns:a16="http://schemas.microsoft.com/office/drawing/2014/main" id="{FB3159FF-6CC6-9969-F564-F380E7AADC2D}"/>
              </a:ext>
            </a:extLst>
          </p:cNvPr>
          <p:cNvSpPr/>
          <p:nvPr/>
        </p:nvSpPr>
        <p:spPr>
          <a:xfrm>
            <a:off x="7928658" y="1314827"/>
            <a:ext cx="3333509" cy="4877629"/>
          </a:xfrm>
          <a:prstGeom prst="roundRect">
            <a:avLst>
              <a:gd name="adj" fmla="val 2431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79B3D87-E0D2-C4D7-E6EA-9BDEF01DD6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r First Simulation – demo_1.p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176FE2-7602-49FA-A7BE-79AFE0CC074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5D653EAC-8200-F2BE-E6EC-8A39C04C57ED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52823" y="1314827"/>
            <a:ext cx="6505664" cy="5281916"/>
          </a:xfrm>
        </p:spPr>
        <p:txBody>
          <a:bodyPr>
            <a:normAutofit/>
          </a:bodyPr>
          <a:lstStyle/>
          <a:p>
            <a:r>
              <a:rPr lang="en-US"/>
              <a:t>Element libraries in our example simulation</a:t>
            </a:r>
          </a:p>
          <a:p>
            <a:pPr lvl="1"/>
            <a:r>
              <a:rPr lang="en-US" b="1">
                <a:solidFill>
                  <a:schemeClr val="accent2"/>
                </a:solidFill>
              </a:rPr>
              <a:t>Miranda</a:t>
            </a:r>
            <a:r>
              <a:rPr lang="en-US"/>
              <a:t>  - Simple core model that runs generated instruction streams</a:t>
            </a:r>
          </a:p>
          <a:p>
            <a:pPr lvl="2"/>
            <a:r>
              <a:rPr lang="en-US"/>
              <a:t>Generators produce memory access patterns (</a:t>
            </a:r>
            <a:r>
              <a:rPr lang="en-US" err="1"/>
              <a:t>SubComponent</a:t>
            </a:r>
            <a:r>
              <a:rPr lang="en-US"/>
              <a:t>) </a:t>
            </a:r>
          </a:p>
          <a:p>
            <a:pPr lvl="1"/>
            <a:r>
              <a:rPr lang="en-US" b="1">
                <a:solidFill>
                  <a:schemeClr val="accent2"/>
                </a:solidFill>
              </a:rPr>
              <a:t>memHierarchy – </a:t>
            </a:r>
            <a:r>
              <a:rPr lang="en-US"/>
              <a:t>Various cache/memory system related subcomponents and modules</a:t>
            </a:r>
          </a:p>
          <a:p>
            <a:pPr lvl="2"/>
            <a:r>
              <a:rPr lang="en-US"/>
              <a:t>Cache (Component) with coherence protocol SubComponent</a:t>
            </a:r>
          </a:p>
          <a:p>
            <a:pPr lvl="2"/>
            <a:r>
              <a:rPr lang="en-US"/>
              <a:t>Memory Controller (Component) that loads a memory timing model (</a:t>
            </a:r>
            <a:r>
              <a:rPr lang="en-US" err="1"/>
              <a:t>SubComponent</a:t>
            </a:r>
            <a:r>
              <a:rPr lang="en-US"/>
              <a:t>)</a:t>
            </a:r>
          </a:p>
        </p:txBody>
      </p:sp>
      <p:sp>
        <p:nvSpPr>
          <p:cNvPr id="31" name="Rounded Rectangle 30">
            <a:extLst>
              <a:ext uri="{FF2B5EF4-FFF2-40B4-BE49-F238E27FC236}">
                <a16:creationId xmlns:a16="http://schemas.microsoft.com/office/drawing/2014/main" id="{8B0F148E-22D6-6599-C849-F0F1D6C2D3E7}"/>
              </a:ext>
            </a:extLst>
          </p:cNvPr>
          <p:cNvSpPr/>
          <p:nvPr/>
        </p:nvSpPr>
        <p:spPr>
          <a:xfrm>
            <a:off x="8353202" y="1791944"/>
            <a:ext cx="1551262" cy="623256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/>
              <a:t>core</a:t>
            </a:r>
          </a:p>
        </p:txBody>
      </p:sp>
      <p:sp>
        <p:nvSpPr>
          <p:cNvPr id="32" name="Rounded Rectangle 31">
            <a:extLst>
              <a:ext uri="{FF2B5EF4-FFF2-40B4-BE49-F238E27FC236}">
                <a16:creationId xmlns:a16="http://schemas.microsoft.com/office/drawing/2014/main" id="{C2B65B7E-E2B9-FCD4-2BDB-0F5B86C1982B}"/>
              </a:ext>
            </a:extLst>
          </p:cNvPr>
          <p:cNvSpPr/>
          <p:nvPr/>
        </p:nvSpPr>
        <p:spPr>
          <a:xfrm>
            <a:off x="8353202" y="3088074"/>
            <a:ext cx="1551262" cy="62325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/>
              <a:t>cache</a:t>
            </a:r>
          </a:p>
        </p:txBody>
      </p:sp>
      <p:sp>
        <p:nvSpPr>
          <p:cNvPr id="33" name="Rounded Rectangle 32">
            <a:extLst>
              <a:ext uri="{FF2B5EF4-FFF2-40B4-BE49-F238E27FC236}">
                <a16:creationId xmlns:a16="http://schemas.microsoft.com/office/drawing/2014/main" id="{9C88ECC2-D565-A503-FF09-85FEF9494FDC}"/>
              </a:ext>
            </a:extLst>
          </p:cNvPr>
          <p:cNvSpPr/>
          <p:nvPr/>
        </p:nvSpPr>
        <p:spPr>
          <a:xfrm>
            <a:off x="8353202" y="4384204"/>
            <a:ext cx="1551262" cy="62325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err="1"/>
              <a:t>memctrl</a:t>
            </a:r>
            <a:endParaRPr lang="en-US" sz="1300"/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18748999-63F8-EA75-11BB-B2785D95FE52}"/>
              </a:ext>
            </a:extLst>
          </p:cNvPr>
          <p:cNvCxnSpPr>
            <a:cxnSpLocks/>
            <a:stCxn id="31" idx="2"/>
            <a:endCxn id="32" idx="0"/>
          </p:cNvCxnSpPr>
          <p:nvPr/>
        </p:nvCxnSpPr>
        <p:spPr>
          <a:xfrm>
            <a:off x="9128833" y="2415200"/>
            <a:ext cx="0" cy="672874"/>
          </a:xfrm>
          <a:prstGeom prst="straightConnector1">
            <a:avLst/>
          </a:prstGeom>
          <a:ln w="28575" cap="flat" cmpd="sng" algn="ctr">
            <a:solidFill>
              <a:schemeClr val="accent5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2EF12083-8ACC-AF89-89C9-D13F79AFD18A}"/>
              </a:ext>
            </a:extLst>
          </p:cNvPr>
          <p:cNvCxnSpPr>
            <a:cxnSpLocks/>
            <a:stCxn id="33" idx="0"/>
            <a:endCxn id="32" idx="2"/>
          </p:cNvCxnSpPr>
          <p:nvPr/>
        </p:nvCxnSpPr>
        <p:spPr>
          <a:xfrm flipV="1">
            <a:off x="9128833" y="3711330"/>
            <a:ext cx="0" cy="672874"/>
          </a:xfrm>
          <a:prstGeom prst="straightConnector1">
            <a:avLst/>
          </a:prstGeom>
          <a:ln w="28575" cap="flat" cmpd="sng" algn="ctr">
            <a:solidFill>
              <a:schemeClr val="accent5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" name="Oval 5">
            <a:extLst>
              <a:ext uri="{FF2B5EF4-FFF2-40B4-BE49-F238E27FC236}">
                <a16:creationId xmlns:a16="http://schemas.microsoft.com/office/drawing/2014/main" id="{8E234379-C086-CC59-E722-5B83DCDBFF53}"/>
              </a:ext>
            </a:extLst>
          </p:cNvPr>
          <p:cNvSpPr/>
          <p:nvPr/>
        </p:nvSpPr>
        <p:spPr>
          <a:xfrm>
            <a:off x="9541294" y="1535432"/>
            <a:ext cx="964162" cy="4572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gen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35A4CBF0-6111-AFB9-FC54-A327A91D32CB}"/>
              </a:ext>
            </a:extLst>
          </p:cNvPr>
          <p:cNvSpPr/>
          <p:nvPr/>
        </p:nvSpPr>
        <p:spPr>
          <a:xfrm>
            <a:off x="9541294" y="4103941"/>
            <a:ext cx="1488597" cy="457200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memory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7A7E4C48-9A5B-EA66-0F54-34C62F28AD45}"/>
              </a:ext>
            </a:extLst>
          </p:cNvPr>
          <p:cNvSpPr txBox="1"/>
          <p:nvPr/>
        </p:nvSpPr>
        <p:spPr>
          <a:xfrm>
            <a:off x="10949651" y="4321229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3DD53B54-88AC-A521-744B-CE299E5B2EF2}"/>
              </a:ext>
            </a:extLst>
          </p:cNvPr>
          <p:cNvSpPr txBox="1"/>
          <p:nvPr/>
        </p:nvSpPr>
        <p:spPr>
          <a:xfrm>
            <a:off x="8353202" y="5441878"/>
            <a:ext cx="2550150" cy="623256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ctr"/>
            <a:r>
              <a:rPr lang="en-US"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se names match the variables in </a:t>
            </a:r>
            <a:r>
              <a:rPr lang="en-US" sz="1600">
                <a:solidFill>
                  <a:srgbClr val="C0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mo_1.py</a:t>
            </a: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FBDFCEF6-84FB-85A4-6B02-DC9F91452490}"/>
              </a:ext>
            </a:extLst>
          </p:cNvPr>
          <p:cNvSpPr txBox="1"/>
          <p:nvPr/>
        </p:nvSpPr>
        <p:spPr>
          <a:xfrm>
            <a:off x="8266219" y="921650"/>
            <a:ext cx="2550150" cy="623256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ctr"/>
            <a:r>
              <a:rPr lang="en-US"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mulated System</a:t>
            </a:r>
            <a:endParaRPr lang="en-US" sz="1600">
              <a:solidFill>
                <a:srgbClr val="C0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0890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D1879E-DBDC-0E4E-AD03-3AE20739D2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Configuration File: </a:t>
            </a:r>
            <a:r>
              <a:rPr lang="en-US"/>
              <a:t>Global SST paramet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9572F-13FD-D849-9A42-07E8ECA87F7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7D9C310-441A-E441-820B-2E85F620539B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290496"/>
            <a:ext cx="5427326" cy="4910091"/>
          </a:xfrm>
        </p:spPr>
        <p:txBody>
          <a:bodyPr/>
          <a:lstStyle/>
          <a:p>
            <a:r>
              <a:rPr lang="en-US"/>
              <a:t>Set any global simulation parameters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Other options</a:t>
            </a:r>
          </a:p>
          <a:p>
            <a:pPr lvl="1"/>
            <a:r>
              <a:rPr lang="en-US"/>
              <a:t>Most command line options to SST can also be set using 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setProgramOption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06927D1B-115C-9048-88C9-6CE759F48BF1}"/>
              </a:ext>
            </a:extLst>
          </p:cNvPr>
          <p:cNvGraphicFramePr>
            <a:graphicFrameLocks noGrp="1"/>
          </p:cNvGraphicFramePr>
          <p:nvPr/>
        </p:nvGraphicFramePr>
        <p:xfrm>
          <a:off x="647700" y="4172183"/>
          <a:ext cx="11049000" cy="222504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2297792">
                  <a:extLst>
                    <a:ext uri="{9D8B030D-6E8A-4147-A177-3AD203B41FA5}">
                      <a16:colId xmlns:a16="http://schemas.microsoft.com/office/drawing/2014/main" val="3223800950"/>
                    </a:ext>
                  </a:extLst>
                </a:gridCol>
                <a:gridCol w="8751208">
                  <a:extLst>
                    <a:ext uri="{9D8B030D-6E8A-4147-A177-3AD203B41FA5}">
                      <a16:colId xmlns:a16="http://schemas.microsoft.com/office/drawing/2014/main" val="42432992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Op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Defini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4069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debug-fi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File to print debug output to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59945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heartbeat-perio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If set, SST will print a heartbeat message at the specified perio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05189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print-timing-inf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Tells SST to print timing information from the ru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875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err="1"/>
                        <a:t>partitioner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err="1"/>
                        <a:t>Partitioner</a:t>
                      </a:r>
                      <a:r>
                        <a:rPr lang="en-US"/>
                        <a:t> to use for parallel execu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87015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output-parti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File to print partition t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2510349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DB91FDF3-783A-EE4D-907F-DD5EC56809DD}"/>
              </a:ext>
            </a:extLst>
          </p:cNvPr>
          <p:cNvSpPr txBox="1"/>
          <p:nvPr/>
        </p:nvSpPr>
        <p:spPr>
          <a:xfrm>
            <a:off x="1102451" y="1687262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accent6"/>
                </a:solidFill>
              </a:rPr>
              <a:t>SST Python API</a:t>
            </a:r>
          </a:p>
          <a:p>
            <a:r>
              <a:rPr lang="en-US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528692E0-518E-CE46-AF06-39649DB95069}"/>
              </a:ext>
            </a:extLst>
          </p:cNvPr>
          <p:cNvSpPr/>
          <p:nvPr/>
        </p:nvSpPr>
        <p:spPr>
          <a:xfrm>
            <a:off x="6403464" y="1334926"/>
            <a:ext cx="5293236" cy="2411248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l"/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port </a:t>
            </a:r>
            <a:r>
              <a:rPr lang="en-US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</a:t>
            </a:r>
            <a:endParaRPr lang="en-US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/>
            <a:endParaRPr lang="en-US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/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#########################</a:t>
            </a:r>
          </a:p>
          <a:p>
            <a:pPr algn="l"/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# Define SST core options</a:t>
            </a:r>
          </a:p>
          <a:p>
            <a:pPr algn="l"/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#########################</a:t>
            </a:r>
          </a:p>
          <a:p>
            <a:pPr algn="l"/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If this demo gets to 100ms, something </a:t>
            </a:r>
            <a:b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has gone very wrong!</a:t>
            </a:r>
          </a:p>
          <a:p>
            <a:pPr algn="l"/>
            <a:r>
              <a:rPr lang="en-US" err="1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.setProgramOption</a:t>
            </a: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"</a:t>
            </a:r>
            <a:r>
              <a:rPr lang="en-US">
                <a:solidFill>
                  <a:schemeClr val="accent5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op-at</a:t>
            </a: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, "</a:t>
            </a:r>
            <a:r>
              <a:rPr lang="en-US">
                <a:solidFill>
                  <a:schemeClr val="accent4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0ms</a:t>
            </a: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)</a:t>
            </a:r>
          </a:p>
          <a:p>
            <a:pPr algn="l"/>
            <a:endParaRPr lang="en-US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1620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b="1">
                <a:solidFill>
                  <a:schemeClr val="accent6"/>
                </a:solidFill>
              </a:rPr>
              <a:t>Components: </a:t>
            </a:r>
            <a:r>
              <a:rPr lang="en-US" err="1">
                <a:latin typeface="Consolas"/>
                <a:cs typeface="Consolas"/>
              </a:rPr>
              <a:t>sst.Component</a:t>
            </a:r>
            <a:r>
              <a:rPr lang="en-US">
                <a:latin typeface="Consolas"/>
                <a:cs typeface="Consolas"/>
              </a:rPr>
              <a:t>(“name”, “type”)</a:t>
            </a:r>
          </a:p>
          <a:p>
            <a:endParaRPr lang="en-US">
              <a:latin typeface="Consolas"/>
              <a:cs typeface="Consolas"/>
            </a:endParaRPr>
          </a:p>
          <a:p>
            <a:endParaRPr lang="en-US">
              <a:latin typeface="Consolas"/>
              <a:cs typeface="Consolas"/>
            </a:endParaRPr>
          </a:p>
          <a:p>
            <a:pPr marL="0" indent="0">
              <a:buNone/>
            </a:pPr>
            <a:br>
              <a:rPr lang="en-US" b="1">
                <a:solidFill>
                  <a:schemeClr val="accent2"/>
                </a:solidFill>
                <a:cs typeface="Consolas"/>
              </a:rPr>
            </a:br>
            <a:endParaRPr lang="en-US"/>
          </a:p>
          <a:p>
            <a:endParaRPr lang="en-US" b="1">
              <a:solidFill>
                <a:schemeClr val="accent6"/>
              </a:solidFill>
              <a:cs typeface="Consolas"/>
            </a:endParaRPr>
          </a:p>
          <a:p>
            <a:pPr lvl="1"/>
            <a:endParaRPr lang="en-US"/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5DB2CD34-1550-1E5F-AE5B-AB5EE54E3131}"/>
              </a:ext>
            </a:extLst>
          </p:cNvPr>
          <p:cNvSpPr/>
          <p:nvPr/>
        </p:nvSpPr>
        <p:spPr>
          <a:xfrm>
            <a:off x="661290" y="2457787"/>
            <a:ext cx="9238796" cy="2051517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Declare component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 =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7F3A7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Component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“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69B45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, “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A93F36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iranda.BaseCPU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 =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7F3A7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Component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“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69B45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, “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A93F36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Cache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= 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7F3A7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Component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“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69B45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ory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, “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A93F36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MemController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)</a:t>
            </a:r>
          </a:p>
          <a:p>
            <a:endParaRPr lang="en-US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Configuration File: </a:t>
            </a:r>
            <a:r>
              <a:rPr lang="en-US"/>
              <a:t>Declare compon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4541492-B441-9E42-8653-0CD0951A3289}"/>
              </a:ext>
            </a:extLst>
          </p:cNvPr>
          <p:cNvSpPr/>
          <p:nvPr/>
        </p:nvSpPr>
        <p:spPr>
          <a:xfrm>
            <a:off x="3685146" y="4700213"/>
            <a:ext cx="2150533" cy="37253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/>
              <a:t>Component name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DD73CFA8-DE8C-D146-8AC5-E4476124445D}"/>
              </a:ext>
            </a:extLst>
          </p:cNvPr>
          <p:cNvCxnSpPr>
            <a:cxnSpLocks/>
            <a:stCxn id="9" idx="0"/>
          </p:cNvCxnSpPr>
          <p:nvPr/>
        </p:nvCxnSpPr>
        <p:spPr>
          <a:xfrm flipV="1">
            <a:off x="4760413" y="4413179"/>
            <a:ext cx="0" cy="28703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A102071C-343F-494A-8FCC-81232A806AA2}"/>
              </a:ext>
            </a:extLst>
          </p:cNvPr>
          <p:cNvSpPr/>
          <p:nvPr/>
        </p:nvSpPr>
        <p:spPr>
          <a:xfrm>
            <a:off x="6046164" y="4700213"/>
            <a:ext cx="3190931" cy="37253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/>
              <a:t>Element library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E08E5D6D-F89B-CD42-A5AF-3197EDE4AAA3}"/>
              </a:ext>
            </a:extLst>
          </p:cNvPr>
          <p:cNvCxnSpPr>
            <a:cxnSpLocks/>
            <a:stCxn id="16" idx="0"/>
          </p:cNvCxnSpPr>
          <p:nvPr/>
        </p:nvCxnSpPr>
        <p:spPr>
          <a:xfrm flipV="1">
            <a:off x="7641630" y="4413179"/>
            <a:ext cx="0" cy="28703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E823F805-58EF-954F-951E-2A002AEF5233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accent6"/>
                </a:solidFill>
              </a:rPr>
              <a:t>SST Python API</a:t>
            </a:r>
          </a:p>
          <a:p>
            <a:r>
              <a:rPr lang="en-US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27A52A29-A81A-450F-F3A3-7FC0F7EBDCB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3" name="Rounded Rectangle 2">
              <a:extLst>
                <a:ext uri="{FF2B5EF4-FFF2-40B4-BE49-F238E27FC236}">
                  <a16:creationId xmlns:a16="http://schemas.microsoft.com/office/drawing/2014/main" id="{D42601A6-2EFF-2373-56F2-F9B189994C13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841002A7-CDDF-3543-8C38-2F8FFC3ED6F3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8" name="Rounded Rectangle 17">
                <a:extLst>
                  <a:ext uri="{FF2B5EF4-FFF2-40B4-BE49-F238E27FC236}">
                    <a16:creationId xmlns:a16="http://schemas.microsoft.com/office/drawing/2014/main" id="{17EC9168-DA27-C340-88DF-1F6C82A3DED9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ore</a:t>
                </a:r>
              </a:p>
            </p:txBody>
          </p:sp>
          <p:sp>
            <p:nvSpPr>
              <p:cNvPr id="19" name="Rounded Rectangle 18">
                <a:extLst>
                  <a:ext uri="{FF2B5EF4-FFF2-40B4-BE49-F238E27FC236}">
                    <a16:creationId xmlns:a16="http://schemas.microsoft.com/office/drawing/2014/main" id="{F42CC144-F433-6D44-AA05-E2EAF25EC322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ache</a:t>
                </a:r>
              </a:p>
            </p:txBody>
          </p:sp>
          <p:sp>
            <p:nvSpPr>
              <p:cNvPr id="20" name="Rounded Rectangle 19">
                <a:extLst>
                  <a:ext uri="{FF2B5EF4-FFF2-40B4-BE49-F238E27FC236}">
                    <a16:creationId xmlns:a16="http://schemas.microsoft.com/office/drawing/2014/main" id="{6DC2329E-C86F-DA4E-83E4-7A867FCE6D93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err="1"/>
                  <a:t>memctrl</a:t>
                </a:r>
                <a:endParaRPr lang="en-US"/>
              </a:p>
            </p:txBody>
          </p:sp>
          <p:cxnSp>
            <p:nvCxnSpPr>
              <p:cNvPr id="21" name="Straight Connector 20">
                <a:extLst>
                  <a:ext uri="{FF2B5EF4-FFF2-40B4-BE49-F238E27FC236}">
                    <a16:creationId xmlns:a16="http://schemas.microsoft.com/office/drawing/2014/main" id="{DF369D0F-8DCC-8040-A555-FC28E12F59F6}"/>
                  </a:ext>
                </a:extLst>
              </p:cNvPr>
              <p:cNvCxnSpPr>
                <a:stCxn id="18" idx="2"/>
                <a:endCxn id="19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>
                <a:extLst>
                  <a:ext uri="{FF2B5EF4-FFF2-40B4-BE49-F238E27FC236}">
                    <a16:creationId xmlns:a16="http://schemas.microsoft.com/office/drawing/2014/main" id="{D15B7AEC-8054-3E41-A70F-F5AC2BACFD95}"/>
                  </a:ext>
                </a:extLst>
              </p:cNvPr>
              <p:cNvCxnSpPr>
                <a:cxnSpLocks/>
                <a:stCxn id="19" idx="2"/>
                <a:endCxn id="20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2E113E95-2335-4345-B459-9F73BB412E08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gen</a:t>
              </a: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7553084F-42B5-2847-B0E6-6C17A02C94DC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me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43136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6" grpId="0" animBg="1"/>
      <p:bldP spid="2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Explosion 1 19">
            <a:extLst>
              <a:ext uri="{FF2B5EF4-FFF2-40B4-BE49-F238E27FC236}">
                <a16:creationId xmlns:a16="http://schemas.microsoft.com/office/drawing/2014/main" id="{89B4C0E4-3D55-0C32-5DBB-E9D582E2A6DE}"/>
              </a:ext>
            </a:extLst>
          </p:cNvPr>
          <p:cNvSpPr/>
          <p:nvPr/>
        </p:nvSpPr>
        <p:spPr>
          <a:xfrm>
            <a:off x="2040101" y="5748291"/>
            <a:ext cx="2355625" cy="1134115"/>
          </a:xfrm>
          <a:prstGeom prst="irregularSeal1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Configuration File: </a:t>
            </a:r>
            <a:r>
              <a:rPr lang="en-US"/>
              <a:t>Configure the co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b="1">
                <a:solidFill>
                  <a:schemeClr val="accent6"/>
                </a:solidFill>
              </a:rPr>
              <a:t>Parameters: </a:t>
            </a:r>
            <a:r>
              <a:rPr lang="en-US" err="1">
                <a:solidFill>
                  <a:schemeClr val="accent6"/>
                </a:solidFill>
                <a:latin typeface="Consolas"/>
                <a:cs typeface="Consolas"/>
              </a:rPr>
              <a:t>addParams</a:t>
            </a:r>
            <a:r>
              <a:rPr lang="en-US">
                <a:latin typeface="Consolas"/>
                <a:cs typeface="Consolas"/>
              </a:rPr>
              <a:t>({ “</a:t>
            </a:r>
            <a:r>
              <a:rPr lang="en-US">
                <a:solidFill>
                  <a:schemeClr val="accent5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parameter</a:t>
            </a:r>
            <a:r>
              <a:rPr lang="en-US">
                <a:latin typeface="Consolas"/>
                <a:cs typeface="Consolas"/>
              </a:rPr>
              <a:t>” : “</a:t>
            </a:r>
            <a:r>
              <a:rPr lang="en-US">
                <a:solidFill>
                  <a:schemeClr val="accent4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value</a:t>
            </a:r>
            <a:r>
              <a:rPr lang="en-US">
                <a:latin typeface="Consolas"/>
                <a:cs typeface="Consolas"/>
              </a:rPr>
              <a:t>”, … })</a:t>
            </a:r>
          </a:p>
          <a:p>
            <a:endParaRPr lang="en-US">
              <a:latin typeface="Consolas"/>
              <a:cs typeface="Consolas"/>
            </a:endParaRPr>
          </a:p>
          <a:p>
            <a:pPr marL="0" indent="0">
              <a:buNone/>
            </a:pPr>
            <a:endParaRPr lang="en-US"/>
          </a:p>
          <a:p>
            <a:pPr lvl="1"/>
            <a:endParaRPr lang="en-US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CB260846-ACFC-D722-D904-62340EFE9938}"/>
              </a:ext>
            </a:extLst>
          </p:cNvPr>
          <p:cNvGrpSpPr/>
          <p:nvPr/>
        </p:nvGrpSpPr>
        <p:grpSpPr>
          <a:xfrm>
            <a:off x="688100" y="4839792"/>
            <a:ext cx="6757167" cy="1816998"/>
            <a:chOff x="688100" y="4839792"/>
            <a:chExt cx="6757167" cy="1816998"/>
          </a:xfrm>
        </p:grpSpPr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26DB1636-CBC4-6943-9540-2DBA16A5D82F}"/>
                </a:ext>
              </a:extLst>
            </p:cNvPr>
            <p:cNvSpPr txBox="1"/>
            <p:nvPr/>
          </p:nvSpPr>
          <p:spPr>
            <a:xfrm>
              <a:off x="688100" y="4869337"/>
              <a:ext cx="675716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i="1">
                  <a:solidFill>
                    <a:srgbClr val="000080"/>
                  </a:solidFill>
                </a:rPr>
                <a:t>How do I know what the options are? </a:t>
              </a:r>
              <a:br>
                <a:rPr lang="en-US" sz="2400" i="1">
                  <a:solidFill>
                    <a:srgbClr val="000080"/>
                  </a:solidFill>
                </a:rPr>
              </a:br>
              <a:r>
                <a:rPr lang="en-US" sz="2400" i="1">
                  <a:solidFill>
                    <a:srgbClr val="000080"/>
                  </a:solidFill>
                </a:rPr>
                <a:t>Or even what elements I can pick from?</a:t>
              </a:r>
            </a:p>
          </p:txBody>
        </p:sp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38804" y="4839792"/>
              <a:ext cx="959602" cy="1816998"/>
            </a:xfrm>
            <a:prstGeom prst="rect">
              <a:avLst/>
            </a:prstGeom>
          </p:spPr>
        </p:pic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311E78FF-FFF1-3830-9EC2-24E1A68C432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5F328036-82C6-B72A-81B0-98125044B6E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3669BEBB-11BB-B2F1-CAB3-DC514F9ED277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AD00C84E-319D-8C1E-034C-1CFCF00CCD02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or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1A32E00E-CFE7-8B7A-9433-EF5DFC2CF369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ache</a:t>
                </a:r>
              </a:p>
            </p:txBody>
          </p:sp>
          <p:sp>
            <p:nvSpPr>
              <p:cNvPr id="16" name="Rounded Rectangle 15">
                <a:extLst>
                  <a:ext uri="{FF2B5EF4-FFF2-40B4-BE49-F238E27FC236}">
                    <a16:creationId xmlns:a16="http://schemas.microsoft.com/office/drawing/2014/main" id="{406B94E0-389F-CF48-967D-3B3CE73745B7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err="1"/>
                  <a:t>memctrl</a:t>
                </a:r>
                <a:endParaRPr lang="en-US"/>
              </a:p>
            </p:txBody>
          </p: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B3C60459-A841-EBB5-8E57-8DE96005C38E}"/>
                  </a:ext>
                </a:extLst>
              </p:cNvPr>
              <p:cNvCxnSpPr>
                <a:stCxn id="12" idx="2"/>
                <a:endCxn id="14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60DE4D3F-C7AD-64A1-400D-2267CB0FC4F6}"/>
                  </a:ext>
                </a:extLst>
              </p:cNvPr>
              <p:cNvCxnSpPr>
                <a:cxnSpLocks/>
                <a:stCxn id="14" idx="2"/>
                <a:endCxn id="16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E1540A5-B350-A036-D1FE-88A8CDCA61A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47E2AF8-0408-BCD9-22A5-D685A41B381D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mem</a:t>
              </a: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C80DEEBB-C6DE-0DDA-CD5F-CDEDA069A0BB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accent6"/>
                </a:solidFill>
              </a:rPr>
              <a:t>SST Python API</a:t>
            </a:r>
          </a:p>
          <a:p>
            <a:r>
              <a:rPr lang="en-US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E93BCC64-D204-B748-3C3B-DB2639CDC310}"/>
              </a:ext>
            </a:extLst>
          </p:cNvPr>
          <p:cNvSpPr/>
          <p:nvPr/>
        </p:nvSpPr>
        <p:spPr>
          <a:xfrm>
            <a:off x="647699" y="1971616"/>
            <a:ext cx="8056462" cy="2300191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Set component parameters and fill subcomponent slot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.addParams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{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lock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.4GHz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ax_reqs_cycle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})</a:t>
            </a:r>
            <a:endParaRPr lang="en-US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62E4FB31-668F-4C75-E0DC-5987AB850E45}"/>
              </a:ext>
            </a:extLst>
          </p:cNvPr>
          <p:cNvSpPr txBox="1"/>
          <p:nvPr/>
        </p:nvSpPr>
        <p:spPr>
          <a:xfrm>
            <a:off x="2433649" y="6049345"/>
            <a:ext cx="2004949" cy="625997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2400" err="1">
                <a:latin typeface="Consolas" panose="020B0609020204030204" pitchFamily="49" charset="0"/>
                <a:ea typeface="Open Sans" panose="020B0606030504020204" pitchFamily="34" charset="0"/>
                <a:cs typeface="Consolas" panose="020B0609020204030204" pitchFamily="49" charset="0"/>
              </a:rPr>
              <a:t>sst</a:t>
            </a:r>
            <a:r>
              <a:rPr lang="en-US" sz="2400">
                <a:latin typeface="Consolas" panose="020B0609020204030204" pitchFamily="49" charset="0"/>
                <a:ea typeface="Open Sans" panose="020B0606030504020204" pitchFamily="34" charset="0"/>
                <a:cs typeface="Consolas" panose="020B0609020204030204" pitchFamily="49" charset="0"/>
              </a:rPr>
              <a:t>-info</a:t>
            </a:r>
            <a:endParaRPr lang="en-US" sz="240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1177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15" grpId="0"/>
      <p:bldP spid="1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Aside: </a:t>
            </a:r>
            <a:r>
              <a:rPr lang="en-US" err="1"/>
              <a:t>sst</a:t>
            </a:r>
            <a:r>
              <a:rPr lang="en-US"/>
              <a:t>-inf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973954"/>
            <a:ext cx="11049000" cy="4910091"/>
          </a:xfrm>
        </p:spPr>
        <p:txBody>
          <a:bodyPr/>
          <a:lstStyle/>
          <a:p>
            <a:r>
              <a:rPr lang="en-US">
                <a:solidFill>
                  <a:schemeClr val="bg2">
                    <a:lumMod val="10000"/>
                  </a:schemeClr>
                </a:solidFill>
              </a:rPr>
              <a:t>Use </a:t>
            </a:r>
            <a:r>
              <a:rPr lang="en-US" err="1">
                <a:solidFill>
                  <a:schemeClr val="bg2">
                    <a:lumMod val="10000"/>
                  </a:schemeClr>
                </a:solidFill>
              </a:rPr>
              <a:t>sst</a:t>
            </a:r>
            <a:r>
              <a:rPr lang="en-US">
                <a:solidFill>
                  <a:schemeClr val="bg2">
                    <a:lumMod val="10000"/>
                  </a:schemeClr>
                </a:solidFill>
              </a:rPr>
              <a:t>-info to find information about all registered elements.</a:t>
            </a:r>
          </a:p>
          <a:p>
            <a:endParaRPr lang="en-US">
              <a:latin typeface="Consolas"/>
              <a:cs typeface="Consolas"/>
            </a:endParaRPr>
          </a:p>
          <a:p>
            <a:endParaRPr lang="en-US">
              <a:latin typeface="Consolas"/>
              <a:cs typeface="Consolas"/>
            </a:endParaRPr>
          </a:p>
          <a:p>
            <a:pPr marL="0" indent="0">
              <a:buNone/>
            </a:pPr>
            <a:endParaRPr lang="en-US"/>
          </a:p>
          <a:p>
            <a:pPr lvl="1"/>
            <a:endParaRPr lang="en-US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E93BCC64-D204-B748-3C3B-DB2639CDC310}"/>
              </a:ext>
            </a:extLst>
          </p:cNvPr>
          <p:cNvSpPr/>
          <p:nvPr/>
        </p:nvSpPr>
        <p:spPr>
          <a:xfrm>
            <a:off x="647700" y="1459552"/>
            <a:ext cx="10591318" cy="4894122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>
                <a:solidFill>
                  <a:srgbClr val="373434"/>
                </a:solidFill>
                <a:latin typeface="Consolas"/>
                <a:cs typeface="Consolas"/>
              </a:rPr>
              <a:t>$ </a:t>
            </a:r>
            <a:r>
              <a:rPr lang="en-US" sz="2000" err="1">
                <a:solidFill>
                  <a:srgbClr val="373434"/>
                </a:solidFill>
                <a:latin typeface="Consolas"/>
                <a:cs typeface="Consolas"/>
              </a:rPr>
              <a:t>sst</a:t>
            </a:r>
            <a:r>
              <a:rPr lang="en-US" sz="2000">
                <a:solidFill>
                  <a:srgbClr val="373434"/>
                </a:solidFill>
                <a:latin typeface="Consolas"/>
                <a:cs typeface="Consolas"/>
              </a:rPr>
              <a:t>-info </a:t>
            </a:r>
            <a:r>
              <a:rPr lang="en-US" sz="2000" err="1">
                <a:solidFill>
                  <a:srgbClr val="373434"/>
                </a:solidFill>
                <a:latin typeface="Consolas"/>
                <a:cs typeface="Consolas"/>
              </a:rPr>
              <a:t>miranda.baseCPU</a:t>
            </a:r>
            <a:endParaRPr lang="en-US" sz="2000">
              <a:solidFill>
                <a:srgbClr val="373434"/>
              </a:solidFill>
              <a:latin typeface="Consolas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000">
              <a:solidFill>
                <a:srgbClr val="373434"/>
              </a:solidFill>
              <a:latin typeface="Consolas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OCESSED 1 .so (SST ELEMENT) FILES FOUND IN DIRECTORY(s) </a:t>
            </a:r>
            <a:b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...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==============================================================================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EMENT LIBRARY 0 = </a:t>
            </a:r>
            <a:r>
              <a:rPr lang="en-US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iranda</a:t>
            </a: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(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mponents (1 total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Component 0: </a:t>
            </a:r>
            <a:r>
              <a:rPr lang="en-US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eCPU</a:t>
            </a:r>
            <a:endParaRPr lang="en-US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Description: Creates a base Miranda CPU ready to execute an address generator/access patter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ELI version: 0.9.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Compiled on: Dec  1 2023 14:33:14, using file: </a:t>
            </a:r>
            <a:r>
              <a:rPr lang="en-US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irandaCPU.h</a:t>
            </a:r>
            <a:endParaRPr lang="en-US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Category: PROCESSOR COMPONEN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Parameters (12 total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x_reqs_cycle</a:t>
            </a: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Maximum number of requests the CPU can issue per cycle </a:t>
            </a:r>
            <a:b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(this is for all reads and writes)  [2]</a:t>
            </a:r>
            <a:b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..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259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95CCBF-EC10-674D-982D-C5AEB9ECCF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ructo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28F883D-B3F6-F64C-A204-3ED12647D96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A4E4E2C-528D-C044-9A7D-59850E44A65C}"/>
              </a:ext>
            </a:extLst>
          </p:cNvPr>
          <p:cNvSpPr txBox="1"/>
          <p:nvPr/>
        </p:nvSpPr>
        <p:spPr>
          <a:xfrm>
            <a:off x="2918148" y="3358916"/>
            <a:ext cx="51110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Joseph Kenny		 </a:t>
            </a:r>
            <a:r>
              <a:rPr lang="en-US" err="1"/>
              <a:t>jpkenny@sandia.gov</a:t>
            </a:r>
            <a:endParaRPr lang="en-US"/>
          </a:p>
        </p:txBody>
      </p:sp>
      <p:sp>
        <p:nvSpPr>
          <p:cNvPr id="8" name="AutoShape 1">
            <a:extLst>
              <a:ext uri="{FF2B5EF4-FFF2-40B4-BE49-F238E27FC236}">
                <a16:creationId xmlns:a16="http://schemas.microsoft.com/office/drawing/2014/main" id="{F0C6D15C-C7DE-FC85-02D1-6F47681F914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0" y="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EA0F597-781D-9E95-05CA-23BBC4EA2A0F}"/>
              </a:ext>
            </a:extLst>
          </p:cNvPr>
          <p:cNvSpPr txBox="1"/>
          <p:nvPr/>
        </p:nvSpPr>
        <p:spPr>
          <a:xfrm>
            <a:off x="2918148" y="1358018"/>
            <a:ext cx="51140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Gwen Voskuilen		 </a:t>
            </a:r>
            <a:r>
              <a:rPr lang="en-US" err="1"/>
              <a:t>grvosku@sandia.gov</a:t>
            </a:r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41761A1-CCE5-2350-6EE1-3CD615B5D305}"/>
              </a:ext>
            </a:extLst>
          </p:cNvPr>
          <p:cNvSpPr txBox="1"/>
          <p:nvPr/>
        </p:nvSpPr>
        <p:spPr>
          <a:xfrm>
            <a:off x="2918148" y="2024984"/>
            <a:ext cx="5324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Scott Hemmert		 </a:t>
            </a:r>
            <a:r>
              <a:rPr lang="en-US" err="1"/>
              <a:t>kshemme@sandia.gov</a:t>
            </a:r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4105FF7-3152-D1D6-6865-44CDD5510FA5}"/>
              </a:ext>
            </a:extLst>
          </p:cNvPr>
          <p:cNvSpPr txBox="1"/>
          <p:nvPr/>
        </p:nvSpPr>
        <p:spPr>
          <a:xfrm>
            <a:off x="2918148" y="2691950"/>
            <a:ext cx="51798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lay Hughes		 </a:t>
            </a:r>
            <a:r>
              <a:rPr lang="en-US" err="1"/>
              <a:t>chughes@sandia.gov</a:t>
            </a:r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0F430F9-8D2C-3A99-A34C-33C5102CB526}"/>
              </a:ext>
            </a:extLst>
          </p:cNvPr>
          <p:cNvSpPr txBox="1"/>
          <p:nvPr/>
        </p:nvSpPr>
        <p:spPr>
          <a:xfrm>
            <a:off x="2918148" y="4025882"/>
            <a:ext cx="6003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Dave Donofrio		 </a:t>
            </a:r>
            <a:r>
              <a:rPr lang="en-US" err="1"/>
              <a:t>ddonfrio@tactcomplabs.com</a:t>
            </a:r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7DF68A2-47A2-6011-D0B8-80A2E56955CC}"/>
              </a:ext>
            </a:extLst>
          </p:cNvPr>
          <p:cNvSpPr txBox="1"/>
          <p:nvPr/>
        </p:nvSpPr>
        <p:spPr>
          <a:xfrm>
            <a:off x="2918148" y="4692846"/>
            <a:ext cx="5660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John Leidel		 jleidel</a:t>
            </a:r>
            <a:r>
              <a:rPr lang="en-US" err="1"/>
              <a:t>@tactcomplabs.com</a:t>
            </a:r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FC3A0CE-9D2A-ABA5-8EFC-AC4FFF0201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7304" y="1331344"/>
            <a:ext cx="1848051" cy="1849654"/>
          </a:xfrm>
          <a:prstGeom prst="rect">
            <a:avLst/>
          </a:prstGeom>
        </p:spPr>
      </p:pic>
      <p:pic>
        <p:nvPicPr>
          <p:cNvPr id="2052" name="Picture 4" descr="tactical computing laboratories from github.com">
            <a:extLst>
              <a:ext uri="{FF2B5EF4-FFF2-40B4-BE49-F238E27FC236}">
                <a16:creationId xmlns:a16="http://schemas.microsoft.com/office/drawing/2014/main" id="{8CA47194-75FA-BF78-FA9B-877DFC5261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555252"/>
            <a:ext cx="2310662" cy="2310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4806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Configuration File: </a:t>
            </a:r>
            <a:r>
              <a:rPr lang="en-US"/>
              <a:t>Add a subcompone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b="1" err="1">
                <a:solidFill>
                  <a:schemeClr val="accent6"/>
                </a:solidFill>
              </a:rPr>
              <a:t>SubComponents</a:t>
            </a:r>
            <a:r>
              <a:rPr lang="en-US" b="1">
                <a:solidFill>
                  <a:schemeClr val="accent6"/>
                </a:solidFill>
              </a:rPr>
              <a:t>: </a:t>
            </a:r>
            <a:r>
              <a:rPr lang="en-US" err="1"/>
              <a:t>setSubComponent</a:t>
            </a:r>
            <a:r>
              <a:rPr lang="en-US"/>
              <a:t>(“</a:t>
            </a:r>
            <a:r>
              <a:rPr lang="en-US" err="1">
                <a:solidFill>
                  <a:schemeClr val="accent5">
                    <a:lumMod val="60000"/>
                    <a:lumOff val="40000"/>
                  </a:schemeClr>
                </a:solidFill>
              </a:rPr>
              <a:t>slotname</a:t>
            </a:r>
            <a:r>
              <a:rPr lang="en-US"/>
              <a:t>”, “</a:t>
            </a:r>
            <a:r>
              <a:rPr lang="en-US">
                <a:solidFill>
                  <a:schemeClr val="accent5">
                    <a:lumMod val="60000"/>
                    <a:lumOff val="40000"/>
                  </a:schemeClr>
                </a:solidFill>
              </a:rPr>
              <a:t>type</a:t>
            </a:r>
            <a:r>
              <a:rPr lang="en-US"/>
              <a:t>”)</a:t>
            </a:r>
          </a:p>
          <a:p>
            <a:pPr lvl="1"/>
            <a:r>
              <a:rPr lang="en-US"/>
              <a:t>Recall: SubComponent is a </a:t>
            </a:r>
            <a:r>
              <a:rPr lang="en-US" i="1"/>
              <a:t>swappable piece of functionality</a:t>
            </a:r>
          </a:p>
          <a:p>
            <a:endParaRPr lang="en-US" b="1">
              <a:solidFill>
                <a:schemeClr val="accent6"/>
              </a:solidFill>
              <a:cs typeface="Consolas"/>
            </a:endParaRPr>
          </a:p>
          <a:p>
            <a:pPr lvl="1"/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11E78FF-FFF1-3830-9EC2-24E1A68C432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5F328036-82C6-B72A-81B0-98125044B6E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3669BEBB-11BB-B2F1-CAB3-DC514F9ED277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AD00C84E-319D-8C1E-034C-1CFCF00CCD02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or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1A32E00E-CFE7-8B7A-9433-EF5DFC2CF369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ache</a:t>
                </a:r>
              </a:p>
            </p:txBody>
          </p:sp>
          <p:sp>
            <p:nvSpPr>
              <p:cNvPr id="16" name="Rounded Rectangle 15">
                <a:extLst>
                  <a:ext uri="{FF2B5EF4-FFF2-40B4-BE49-F238E27FC236}">
                    <a16:creationId xmlns:a16="http://schemas.microsoft.com/office/drawing/2014/main" id="{406B94E0-389F-CF48-967D-3B3CE73745B7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err="1"/>
                  <a:t>memctrl</a:t>
                </a:r>
                <a:endParaRPr lang="en-US"/>
              </a:p>
            </p:txBody>
          </p: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B3C60459-A841-EBB5-8E57-8DE96005C38E}"/>
                  </a:ext>
                </a:extLst>
              </p:cNvPr>
              <p:cNvCxnSpPr>
                <a:stCxn id="12" idx="2"/>
                <a:endCxn id="14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60DE4D3F-C7AD-64A1-400D-2267CB0FC4F6}"/>
                  </a:ext>
                </a:extLst>
              </p:cNvPr>
              <p:cNvCxnSpPr>
                <a:cxnSpLocks/>
                <a:stCxn id="14" idx="2"/>
                <a:endCxn id="16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E1540A5-B350-A036-D1FE-88A8CDCA61A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47E2AF8-0408-BCD9-22A5-D685A41B381D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mem</a:t>
              </a:r>
            </a:p>
          </p:txBody>
        </p:sp>
      </p:grpSp>
      <p:sp>
        <p:nvSpPr>
          <p:cNvPr id="28" name="TextBox 27">
            <a:extLst>
              <a:ext uri="{FF2B5EF4-FFF2-40B4-BE49-F238E27FC236}">
                <a16:creationId xmlns:a16="http://schemas.microsoft.com/office/drawing/2014/main" id="{8599EC95-2A6D-AC1C-7F3A-78140B3FB73F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accent6"/>
                </a:solidFill>
              </a:rPr>
              <a:t>SST Python API</a:t>
            </a:r>
          </a:p>
          <a:p>
            <a:r>
              <a:rPr lang="en-US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29" name="Rounded Rectangle 28">
            <a:extLst>
              <a:ext uri="{FF2B5EF4-FFF2-40B4-BE49-F238E27FC236}">
                <a16:creationId xmlns:a16="http://schemas.microsoft.com/office/drawing/2014/main" id="{B6ABEA83-2B56-8673-A993-62DF66EFA5AF}"/>
              </a:ext>
            </a:extLst>
          </p:cNvPr>
          <p:cNvSpPr/>
          <p:nvPr/>
        </p:nvSpPr>
        <p:spPr>
          <a:xfrm>
            <a:off x="639018" y="2432910"/>
            <a:ext cx="9309905" cy="146392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gen = </a:t>
            </a:r>
            <a:r>
              <a:rPr lang="en-US" err="1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core.</a:t>
            </a:r>
            <a:r>
              <a:rPr lang="en-US" err="1">
                <a:solidFill>
                  <a:schemeClr val="accent6"/>
                </a:solidFill>
                <a:latin typeface="Consolas"/>
                <a:cs typeface="Consolas"/>
              </a:rPr>
              <a:t>setSubComponent</a:t>
            </a: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("</a:t>
            </a:r>
            <a:r>
              <a:rPr lang="en-US">
                <a:solidFill>
                  <a:schemeClr val="accent5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generator</a:t>
            </a: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", "</a:t>
            </a:r>
            <a:r>
              <a:rPr lang="en-US" err="1">
                <a:solidFill>
                  <a:schemeClr val="accent5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miranda.STREAMBenchGenerator</a:t>
            </a: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")</a:t>
            </a:r>
          </a:p>
          <a:p>
            <a:r>
              <a:rPr lang="en-US" err="1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gen.</a:t>
            </a:r>
            <a:r>
              <a:rPr lang="en-US" err="1">
                <a:solidFill>
                  <a:schemeClr val="accent6"/>
                </a:solidFill>
                <a:latin typeface="Consolas"/>
                <a:cs typeface="Consolas"/>
              </a:rPr>
              <a:t>addParams</a:t>
            </a: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({</a:t>
            </a:r>
          </a:p>
          <a:p>
            <a:r>
              <a:rPr lang="en-US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    "</a:t>
            </a:r>
            <a:r>
              <a:rPr lang="en-US">
                <a:solidFill>
                  <a:schemeClr val="accent5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n</a:t>
            </a: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" : </a:t>
            </a:r>
            <a:r>
              <a:rPr lang="en-US">
                <a:solidFill>
                  <a:schemeClr val="accent4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1000</a:t>
            </a:r>
            <a:r>
              <a:rPr lang="en-US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, # Number of array elements</a:t>
            </a:r>
          </a:p>
          <a:p>
            <a:r>
              <a:rPr lang="en-US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})</a:t>
            </a:r>
          </a:p>
        </p:txBody>
      </p:sp>
    </p:spTree>
    <p:extLst>
      <p:ext uri="{BB962C8B-B14F-4D97-AF65-F5344CB8AC3E}">
        <p14:creationId xmlns:p14="http://schemas.microsoft.com/office/powerpoint/2010/main" val="3347124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Configuration File: </a:t>
            </a:r>
            <a:r>
              <a:rPr lang="en-US"/>
              <a:t>Configure the cach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marL="0" indent="0">
              <a:buNone/>
            </a:pPr>
            <a:endParaRPr lang="en-US"/>
          </a:p>
          <a:p>
            <a:pPr lvl="1"/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11E78FF-FFF1-3830-9EC2-24E1A68C432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5F328036-82C6-B72A-81B0-98125044B6E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3669BEBB-11BB-B2F1-CAB3-DC514F9ED277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AD00C84E-319D-8C1E-034C-1CFCF00CCD02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or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1A32E00E-CFE7-8B7A-9433-EF5DFC2CF369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ache</a:t>
                </a:r>
              </a:p>
            </p:txBody>
          </p:sp>
          <p:sp>
            <p:nvSpPr>
              <p:cNvPr id="16" name="Rounded Rectangle 15">
                <a:extLst>
                  <a:ext uri="{FF2B5EF4-FFF2-40B4-BE49-F238E27FC236}">
                    <a16:creationId xmlns:a16="http://schemas.microsoft.com/office/drawing/2014/main" id="{406B94E0-389F-CF48-967D-3B3CE73745B7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err="1"/>
                  <a:t>memctrl</a:t>
                </a:r>
                <a:endParaRPr lang="en-US"/>
              </a:p>
            </p:txBody>
          </p: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B3C60459-A841-EBB5-8E57-8DE96005C38E}"/>
                  </a:ext>
                </a:extLst>
              </p:cNvPr>
              <p:cNvCxnSpPr>
                <a:stCxn id="12" idx="2"/>
                <a:endCxn id="14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60DE4D3F-C7AD-64A1-400D-2267CB0FC4F6}"/>
                  </a:ext>
                </a:extLst>
              </p:cNvPr>
              <p:cNvCxnSpPr>
                <a:cxnSpLocks/>
                <a:stCxn id="14" idx="2"/>
                <a:endCxn id="16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E1540A5-B350-A036-D1FE-88A8CDCA61A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47E2AF8-0408-BCD9-22A5-D685A41B381D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mem</a:t>
              </a: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C80DEEBB-C6DE-0DDA-CD5F-CDEDA069A0BB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accent6"/>
                </a:solidFill>
              </a:rPr>
              <a:t>SST Python API</a:t>
            </a:r>
          </a:p>
          <a:p>
            <a:r>
              <a:rPr lang="en-US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E93BCC64-D204-B748-3C3B-DB2639CDC310}"/>
              </a:ext>
            </a:extLst>
          </p:cNvPr>
          <p:cNvSpPr/>
          <p:nvPr/>
        </p:nvSpPr>
        <p:spPr>
          <a:xfrm>
            <a:off x="647700" y="2050857"/>
            <a:ext cx="8056462" cy="3186324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.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ddParams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{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L1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frequency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.4GHz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ccess_latency_cycles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size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KiB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ssociativity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4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replacement_policy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lru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herence_policy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SI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line_size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64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})</a:t>
            </a:r>
            <a:endParaRPr lang="en-US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2398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Configuration File: </a:t>
            </a:r>
            <a:r>
              <a:rPr lang="en-US"/>
              <a:t>Configure the memory controll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marL="0" indent="0">
              <a:buNone/>
            </a:pPr>
            <a:endParaRPr lang="en-US"/>
          </a:p>
          <a:p>
            <a:pPr lvl="1"/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11E78FF-FFF1-3830-9EC2-24E1A68C432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5F328036-82C6-B72A-81B0-98125044B6E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3669BEBB-11BB-B2F1-CAB3-DC514F9ED277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AD00C84E-319D-8C1E-034C-1CFCF00CCD02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or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1A32E00E-CFE7-8B7A-9433-EF5DFC2CF369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ache</a:t>
                </a:r>
              </a:p>
            </p:txBody>
          </p:sp>
          <p:sp>
            <p:nvSpPr>
              <p:cNvPr id="16" name="Rounded Rectangle 15">
                <a:extLst>
                  <a:ext uri="{FF2B5EF4-FFF2-40B4-BE49-F238E27FC236}">
                    <a16:creationId xmlns:a16="http://schemas.microsoft.com/office/drawing/2014/main" id="{406B94E0-389F-CF48-967D-3B3CE73745B7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err="1"/>
                  <a:t>memctrl</a:t>
                </a:r>
                <a:endParaRPr lang="en-US"/>
              </a:p>
            </p:txBody>
          </p: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B3C60459-A841-EBB5-8E57-8DE96005C38E}"/>
                  </a:ext>
                </a:extLst>
              </p:cNvPr>
              <p:cNvCxnSpPr>
                <a:stCxn id="12" idx="2"/>
                <a:endCxn id="14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60DE4D3F-C7AD-64A1-400D-2267CB0FC4F6}"/>
                  </a:ext>
                </a:extLst>
              </p:cNvPr>
              <p:cNvCxnSpPr>
                <a:cxnSpLocks/>
                <a:stCxn id="14" idx="2"/>
                <a:endCxn id="16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E1540A5-B350-A036-D1FE-88A8CDCA61A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47E2AF8-0408-BCD9-22A5-D685A41B381D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mem</a:t>
              </a: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C80DEEBB-C6DE-0DDA-CD5F-CDEDA069A0BB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accent6"/>
                </a:solidFill>
              </a:rPr>
              <a:t>SST Python API</a:t>
            </a:r>
          </a:p>
          <a:p>
            <a:r>
              <a:rPr lang="en-US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E93BCC64-D204-B748-3C3B-DB2639CDC310}"/>
              </a:ext>
            </a:extLst>
          </p:cNvPr>
          <p:cNvSpPr/>
          <p:nvPr/>
        </p:nvSpPr>
        <p:spPr>
          <a:xfrm>
            <a:off x="647699" y="2050856"/>
            <a:ext cx="9581085" cy="3354521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.</a:t>
            </a: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ddParams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{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lock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GHz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backing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none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# No real memory values, just address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ddr_range_end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24*1024*1024-1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}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b="0" i="0" u="none" strike="noStrike" kern="1200" cap="none" spc="0" normalizeH="0" baseline="0" noProof="0">
              <a:ln>
                <a:noFill/>
              </a:ln>
              <a:solidFill>
                <a:srgbClr val="373434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ory = </a:t>
            </a: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.</a:t>
            </a: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etSubComponent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"backend", "</a:t>
            </a: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simpleMem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ory.</a:t>
            </a: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ddParams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{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_size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GiB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ccess_time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50ns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})</a:t>
            </a:r>
            <a:endParaRPr lang="en-US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8796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4585035"/>
          </a:xfrm>
        </p:spPr>
        <p:txBody>
          <a:bodyPr/>
          <a:lstStyle/>
          <a:p>
            <a:r>
              <a:rPr lang="en-US" b="1">
                <a:solidFill>
                  <a:schemeClr val="accent6"/>
                </a:solidFill>
                <a:cs typeface="Consolas"/>
              </a:rPr>
              <a:t>Links: </a:t>
            </a:r>
            <a:r>
              <a:rPr lang="en-US" err="1">
                <a:latin typeface="Consolas" panose="020B0609020204030204" pitchFamily="49" charset="0"/>
                <a:cs typeface="Consolas" panose="020B0609020204030204" pitchFamily="49" charset="0"/>
              </a:rPr>
              <a:t>sst.Link</a:t>
            </a:r>
            <a:r>
              <a:rPr lang="en-US">
                <a:latin typeface="Consolas" panose="020B0609020204030204" pitchFamily="49" charset="0"/>
                <a:cs typeface="Consolas" panose="020B0609020204030204" pitchFamily="49" charset="0"/>
              </a:rPr>
              <a:t>(“name”)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Configuration File: </a:t>
            </a:r>
            <a:r>
              <a:rPr lang="en-US"/>
              <a:t>Declare and connect</a:t>
            </a:r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6392F9C2-27E6-EED0-70F6-661E8EB38C89}"/>
              </a:ext>
            </a:extLst>
          </p:cNvPr>
          <p:cNvSpPr/>
          <p:nvPr/>
        </p:nvSpPr>
        <p:spPr>
          <a:xfrm>
            <a:off x="611244" y="1751739"/>
            <a:ext cx="9581085" cy="4341734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Declare link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_cache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= </a:t>
            </a: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Link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"</a:t>
            </a: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_to_cache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mem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= </a:t>
            </a: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Link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"</a:t>
            </a: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to_memory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b="0" i="0" u="none" strike="noStrike" kern="1200" cap="none" spc="0" normalizeH="0" baseline="0" noProof="0">
              <a:ln>
                <a:noFill/>
              </a:ln>
              <a:solidFill>
                <a:srgbClr val="373434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Connect components with the link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_cache.</a:t>
            </a: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nnect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 (core, "</a:t>
            </a: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link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100ps"), </a:t>
            </a:r>
            <a:b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           (cache, "highlink", "100ps") )</a:t>
            </a:r>
            <a:b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endParaRPr kumimoji="0" lang="en-US" b="0" i="0" u="none" strike="noStrike" kern="1200" cap="none" spc="0" normalizeH="0" baseline="0" noProof="0">
              <a:ln>
                <a:noFill/>
              </a:ln>
              <a:solidFill>
                <a:srgbClr val="373434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mem.</a:t>
            </a: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nnect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 (cache, "lowlink", "100ps"), </a:t>
            </a:r>
            <a:b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          (</a:t>
            </a: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 ”</a:t>
            </a: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highlink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100ps") 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>
              <a:solidFill>
                <a:srgbClr val="373434"/>
              </a:solidFill>
              <a:latin typeface="Consolas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200E5AD5-3482-A547-BB43-4928A37EBCA5}"/>
              </a:ext>
            </a:extLst>
          </p:cNvPr>
          <p:cNvSpPr/>
          <p:nvPr/>
        </p:nvSpPr>
        <p:spPr>
          <a:xfrm>
            <a:off x="6096000" y="2877093"/>
            <a:ext cx="2150533" cy="37253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/>
              <a:t>Link name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5FADAE46-5245-344D-B50D-9E204187418D}"/>
              </a:ext>
            </a:extLst>
          </p:cNvPr>
          <p:cNvCxnSpPr>
            <a:cxnSpLocks/>
            <a:stCxn id="25" idx="1"/>
          </p:cNvCxnSpPr>
          <p:nvPr/>
        </p:nvCxnSpPr>
        <p:spPr>
          <a:xfrm flipH="1" flipV="1">
            <a:off x="5581145" y="2803420"/>
            <a:ext cx="514855" cy="25994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7" name="Group 6">
            <a:extLst>
              <a:ext uri="{FF2B5EF4-FFF2-40B4-BE49-F238E27FC236}">
                <a16:creationId xmlns:a16="http://schemas.microsoft.com/office/drawing/2014/main" id="{27A52A29-A81A-450F-F3A3-7FC0F7EBDCB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3" name="Rounded Rectangle 2">
              <a:extLst>
                <a:ext uri="{FF2B5EF4-FFF2-40B4-BE49-F238E27FC236}">
                  <a16:creationId xmlns:a16="http://schemas.microsoft.com/office/drawing/2014/main" id="{D42601A6-2EFF-2373-56F2-F9B189994C13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841002A7-CDDF-3543-8C38-2F8FFC3ED6F3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8" name="Rounded Rectangle 17">
                <a:extLst>
                  <a:ext uri="{FF2B5EF4-FFF2-40B4-BE49-F238E27FC236}">
                    <a16:creationId xmlns:a16="http://schemas.microsoft.com/office/drawing/2014/main" id="{17EC9168-DA27-C340-88DF-1F6C82A3DED9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ore</a:t>
                </a:r>
              </a:p>
            </p:txBody>
          </p:sp>
          <p:sp>
            <p:nvSpPr>
              <p:cNvPr id="19" name="Rounded Rectangle 18">
                <a:extLst>
                  <a:ext uri="{FF2B5EF4-FFF2-40B4-BE49-F238E27FC236}">
                    <a16:creationId xmlns:a16="http://schemas.microsoft.com/office/drawing/2014/main" id="{F42CC144-F433-6D44-AA05-E2EAF25EC322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ache</a:t>
                </a:r>
              </a:p>
            </p:txBody>
          </p:sp>
          <p:sp>
            <p:nvSpPr>
              <p:cNvPr id="20" name="Rounded Rectangle 19">
                <a:extLst>
                  <a:ext uri="{FF2B5EF4-FFF2-40B4-BE49-F238E27FC236}">
                    <a16:creationId xmlns:a16="http://schemas.microsoft.com/office/drawing/2014/main" id="{6DC2329E-C86F-DA4E-83E4-7A867FCE6D93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err="1"/>
                  <a:t>memctrl</a:t>
                </a:r>
                <a:endParaRPr lang="en-US"/>
              </a:p>
            </p:txBody>
          </p:sp>
          <p:cxnSp>
            <p:nvCxnSpPr>
              <p:cNvPr id="21" name="Straight Connector 20">
                <a:extLst>
                  <a:ext uri="{FF2B5EF4-FFF2-40B4-BE49-F238E27FC236}">
                    <a16:creationId xmlns:a16="http://schemas.microsoft.com/office/drawing/2014/main" id="{DF369D0F-8DCC-8040-A555-FC28E12F59F6}"/>
                  </a:ext>
                </a:extLst>
              </p:cNvPr>
              <p:cNvCxnSpPr>
                <a:stCxn id="18" idx="2"/>
                <a:endCxn id="19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>
                <a:extLst>
                  <a:ext uri="{FF2B5EF4-FFF2-40B4-BE49-F238E27FC236}">
                    <a16:creationId xmlns:a16="http://schemas.microsoft.com/office/drawing/2014/main" id="{D15B7AEC-8054-3E41-A70F-F5AC2BACFD95}"/>
                  </a:ext>
                </a:extLst>
              </p:cNvPr>
              <p:cNvCxnSpPr>
                <a:cxnSpLocks/>
                <a:stCxn id="19" idx="2"/>
                <a:endCxn id="20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2E113E95-2335-4345-B459-9F73BB412E08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gen</a:t>
              </a: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7553084F-42B5-2847-B0E6-6C17A02C94DC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mem</a:t>
              </a:r>
            </a:p>
          </p:txBody>
        </p:sp>
      </p:grp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54E5F27E-40C0-3A6A-FC56-0A3F649ACE3C}"/>
              </a:ext>
            </a:extLst>
          </p:cNvPr>
          <p:cNvCxnSpPr>
            <a:cxnSpLocks/>
            <a:stCxn id="25" idx="1"/>
          </p:cNvCxnSpPr>
          <p:nvPr/>
        </p:nvCxnSpPr>
        <p:spPr>
          <a:xfrm flipH="1">
            <a:off x="5581145" y="3063360"/>
            <a:ext cx="514855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0363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812E33D3-E09E-7345-ADEC-A5F8478ABF5C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b="1">
                <a:solidFill>
                  <a:schemeClr val="accent6"/>
                </a:solidFill>
              </a:rPr>
              <a:t>Connect components: </a:t>
            </a:r>
            <a:r>
              <a:rPr lang="en-US">
                <a:latin typeface="Consolas" panose="020B0609020204030204" pitchFamily="49" charset="0"/>
                <a:cs typeface="Consolas" panose="020B0609020204030204" pitchFamily="49" charset="0"/>
              </a:rPr>
              <a:t>connect(</a:t>
            </a:r>
            <a:r>
              <a:rPr lang="en-US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point1</a:t>
            </a:r>
            <a:r>
              <a:rPr lang="en-US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>
                <a:solidFill>
                  <a:schemeClr val="accent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point2</a:t>
            </a:r>
            <a:r>
              <a:rPr lang="en-US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lvl="1"/>
            <a:r>
              <a:rPr lang="en-US">
                <a:cs typeface="Consolas" panose="020B0609020204030204" pitchFamily="49" charset="0"/>
              </a:rPr>
              <a:t>Where endpoint is: </a:t>
            </a:r>
            <a:r>
              <a:rPr lang="en-US">
                <a:latin typeface="Consolas" panose="020B0609020204030204" pitchFamily="49" charset="0"/>
                <a:cs typeface="Consolas" panose="020B0609020204030204" pitchFamily="49" charset="0"/>
              </a:rPr>
              <a:t>(component, port, latency)</a:t>
            </a:r>
          </a:p>
          <a:p>
            <a:endParaRPr lang="en-US"/>
          </a:p>
        </p:txBody>
      </p:sp>
      <p:sp>
        <p:nvSpPr>
          <p:cNvPr id="30" name="Rounded Rectangle 29">
            <a:extLst>
              <a:ext uri="{FF2B5EF4-FFF2-40B4-BE49-F238E27FC236}">
                <a16:creationId xmlns:a16="http://schemas.microsoft.com/office/drawing/2014/main" id="{F83E509D-8F69-2013-643D-05C3E140951D}"/>
              </a:ext>
            </a:extLst>
          </p:cNvPr>
          <p:cNvSpPr/>
          <p:nvPr/>
        </p:nvSpPr>
        <p:spPr>
          <a:xfrm>
            <a:off x="661009" y="2375277"/>
            <a:ext cx="7375288" cy="2377382"/>
          </a:xfrm>
          <a:prstGeom prst="roundRect">
            <a:avLst>
              <a:gd name="adj" fmla="val 0"/>
            </a:avLst>
          </a:prstGeom>
          <a:solidFill>
            <a:srgbClr val="E4F8F3"/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Connect components with the link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_cache.</a:t>
            </a: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nnect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 (core, "</a:t>
            </a: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link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0ps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, </a:t>
            </a:r>
            <a:b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           (cache, ”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highlink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0ps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 )</a:t>
            </a:r>
            <a:b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endParaRPr kumimoji="0" lang="en-US" b="0" i="0" u="none" strike="noStrike" kern="1200" cap="none" spc="0" normalizeH="0" baseline="0" noProof="0">
              <a:ln>
                <a:noFill/>
              </a:ln>
              <a:solidFill>
                <a:srgbClr val="373434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mem.</a:t>
            </a: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nnect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 (cache, "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lowlink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0ps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, </a:t>
            </a:r>
            <a:b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          (</a:t>
            </a: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 ”</a:t>
            </a:r>
            <a:r>
              <a:rPr kumimoji="0" lang="en-US" b="0" i="0" u="none" strike="noStrike" kern="1200" cap="none" spc="0" normalizeH="0" baseline="0" noProof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highlink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0ps</a:t>
            </a:r>
            <a:r>
              <a:rPr kumimoji="0" lang="en-US" b="0" i="0" u="none" strike="noStrike" kern="1200" cap="none" spc="0" normalizeH="0" baseline="0" noProof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 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>
              <a:solidFill>
                <a:srgbClr val="373434"/>
              </a:solidFill>
              <a:latin typeface="Consolas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C537055-5294-1349-849D-222B25C621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Configuration File: </a:t>
            </a:r>
            <a:r>
              <a:rPr lang="en-US"/>
              <a:t>Connect link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5EEC4F-AE57-8348-BA09-813C2B1866C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7929277-6CF6-9C4C-8561-482A463640E5}"/>
              </a:ext>
            </a:extLst>
          </p:cNvPr>
          <p:cNvSpPr/>
          <p:nvPr/>
        </p:nvSpPr>
        <p:spPr>
          <a:xfrm>
            <a:off x="7855130" y="2784138"/>
            <a:ext cx="1522549" cy="41228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/>
              <a:t>Endpoint 1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8CED0637-1495-3849-BA80-0629B43D1E6F}"/>
              </a:ext>
            </a:extLst>
          </p:cNvPr>
          <p:cNvSpPr/>
          <p:nvPr/>
        </p:nvSpPr>
        <p:spPr>
          <a:xfrm>
            <a:off x="7855130" y="3931739"/>
            <a:ext cx="1522549" cy="41228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/>
              <a:t>Endpoint 2</a:t>
            </a: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6858BA85-0C61-D044-B7FF-8AA2B3E50054}"/>
              </a:ext>
            </a:extLst>
          </p:cNvPr>
          <p:cNvCxnSpPr>
            <a:cxnSpLocks/>
            <a:stCxn id="17" idx="1"/>
          </p:cNvCxnSpPr>
          <p:nvPr/>
        </p:nvCxnSpPr>
        <p:spPr>
          <a:xfrm flipH="1">
            <a:off x="5729468" y="2990282"/>
            <a:ext cx="2125662" cy="28905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E7D699A3-9838-3C46-85D6-E0764B8232CE}"/>
              </a:ext>
            </a:extLst>
          </p:cNvPr>
          <p:cNvCxnSpPr>
            <a:cxnSpLocks/>
          </p:cNvCxnSpPr>
          <p:nvPr/>
        </p:nvCxnSpPr>
        <p:spPr>
          <a:xfrm flipH="1" flipV="1">
            <a:off x="6007261" y="3825360"/>
            <a:ext cx="1861725" cy="31252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" name="Group 2">
            <a:extLst>
              <a:ext uri="{FF2B5EF4-FFF2-40B4-BE49-F238E27FC236}">
                <a16:creationId xmlns:a16="http://schemas.microsoft.com/office/drawing/2014/main" id="{0AEABC90-58ED-4D24-339A-AD404E5261FF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8" name="Rounded Rectangle 7">
              <a:extLst>
                <a:ext uri="{FF2B5EF4-FFF2-40B4-BE49-F238E27FC236}">
                  <a16:creationId xmlns:a16="http://schemas.microsoft.com/office/drawing/2014/main" id="{144A5823-9DD3-DB24-B888-6BF496023FA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4EC39573-B8FD-A026-4773-ADAE9D1273F2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72D94395-3F6C-C6E5-58DA-F9A61A7D6553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ore</a:t>
                </a:r>
              </a:p>
            </p:txBody>
          </p:sp>
          <p:sp>
            <p:nvSpPr>
              <p:cNvPr id="13" name="Rounded Rectangle 12">
                <a:extLst>
                  <a:ext uri="{FF2B5EF4-FFF2-40B4-BE49-F238E27FC236}">
                    <a16:creationId xmlns:a16="http://schemas.microsoft.com/office/drawing/2014/main" id="{CE841553-0474-E17B-A266-049B840D8E35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ach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22DD777C-AB2C-4ED3-1F90-C50A1FA5C4F2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err="1"/>
                  <a:t>memctrl</a:t>
                </a:r>
                <a:endParaRPr lang="en-US"/>
              </a:p>
            </p:txBody>
          </p:sp>
          <p:cxnSp>
            <p:nvCxnSpPr>
              <p:cNvPr id="28" name="Straight Connector 27">
                <a:extLst>
                  <a:ext uri="{FF2B5EF4-FFF2-40B4-BE49-F238E27FC236}">
                    <a16:creationId xmlns:a16="http://schemas.microsoft.com/office/drawing/2014/main" id="{997A4798-4CB0-571F-5CCE-1A058EE2D873}"/>
                  </a:ext>
                </a:extLst>
              </p:cNvPr>
              <p:cNvCxnSpPr>
                <a:stCxn id="12" idx="2"/>
                <a:endCxn id="13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>
                <a:extLst>
                  <a:ext uri="{FF2B5EF4-FFF2-40B4-BE49-F238E27FC236}">
                    <a16:creationId xmlns:a16="http://schemas.microsoft.com/office/drawing/2014/main" id="{5D4D632D-1091-FA69-E166-081BB953BFCE}"/>
                  </a:ext>
                </a:extLst>
              </p:cNvPr>
              <p:cNvCxnSpPr>
                <a:cxnSpLocks/>
                <a:stCxn id="13" idx="2"/>
                <a:endCxn id="14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92508D5D-0B3F-1E5E-D223-D42F40273D0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79F5561F-4490-8B0B-86F9-6B0F928B753C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mem</a:t>
              </a:r>
            </a:p>
          </p:txBody>
        </p:sp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7517EB4C-97BB-62C2-9CA6-27601E2F523A}"/>
              </a:ext>
            </a:extLst>
          </p:cNvPr>
          <p:cNvGrpSpPr/>
          <p:nvPr/>
        </p:nvGrpSpPr>
        <p:grpSpPr>
          <a:xfrm>
            <a:off x="661009" y="4839792"/>
            <a:ext cx="6757167" cy="1816998"/>
            <a:chOff x="661009" y="4839792"/>
            <a:chExt cx="6757167" cy="1816998"/>
          </a:xfrm>
        </p:grpSpPr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A96829A6-2619-C3CA-1A65-876F692509D3}"/>
                </a:ext>
              </a:extLst>
            </p:cNvPr>
            <p:cNvSpPr txBox="1"/>
            <p:nvPr/>
          </p:nvSpPr>
          <p:spPr>
            <a:xfrm>
              <a:off x="661009" y="5430374"/>
              <a:ext cx="675716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i="1">
                  <a:solidFill>
                    <a:srgbClr val="000080"/>
                  </a:solidFill>
                </a:rPr>
                <a:t>How do I remember the port names?</a:t>
              </a:r>
            </a:p>
          </p:txBody>
        </p:sp>
        <p:pic>
          <p:nvPicPr>
            <p:cNvPr id="35" name="Picture 34">
              <a:extLst>
                <a:ext uri="{FF2B5EF4-FFF2-40B4-BE49-F238E27FC236}">
                  <a16:creationId xmlns:a16="http://schemas.microsoft.com/office/drawing/2014/main" id="{0C2C533C-2FFC-3BC5-9019-F964EC8C66E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38804" y="4839792"/>
              <a:ext cx="959602" cy="181699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16946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>
                <a:solidFill>
                  <a:schemeClr val="accent2"/>
                </a:solidFill>
              </a:rPr>
              <a:t>SSTInfo</a:t>
            </a:r>
            <a:r>
              <a:rPr lang="en-US">
                <a:solidFill>
                  <a:schemeClr val="accent2"/>
                </a:solidFill>
              </a:rPr>
              <a:t>: </a:t>
            </a:r>
            <a:r>
              <a:rPr lang="en-US"/>
              <a:t>Getting component info</a:t>
            </a:r>
          </a:p>
        </p:txBody>
      </p:sp>
      <p:sp>
        <p:nvSpPr>
          <p:cNvPr id="77" name="Slide Number Placeholder 7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err="1"/>
              <a:t>sst</a:t>
            </a:r>
            <a:r>
              <a:rPr lang="en-US"/>
              <a:t>-info: utility to query element librarie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4DAB7EF-309D-CBD7-D900-F9ED78B146F3}"/>
              </a:ext>
            </a:extLst>
          </p:cNvPr>
          <p:cNvSpPr txBox="1"/>
          <p:nvPr/>
        </p:nvSpPr>
        <p:spPr>
          <a:xfrm>
            <a:off x="393476" y="1660964"/>
            <a:ext cx="11433395" cy="4939814"/>
          </a:xfrm>
          <a:prstGeom prst="rect">
            <a:avLst/>
          </a:prstGeom>
          <a:solidFill>
            <a:srgbClr val="E4F8F3"/>
          </a:solidFill>
          <a:ln w="12700" cap="flat" cmpd="sng" algn="ctr">
            <a:solidFill>
              <a:srgbClr val="6CB31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$ </a:t>
            </a:r>
            <a:r>
              <a:rPr kumimoji="0" lang="en-US" sz="1500" b="0" i="0" u="none" strike="noStrike" kern="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</a:t>
            </a: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-info </a:t>
            </a:r>
            <a:r>
              <a:rPr kumimoji="0" lang="en-US" sz="1500" b="0" i="0" u="none" strike="noStrike" kern="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Cache</a:t>
            </a:r>
            <a:endParaRPr kumimoji="0" lang="en-US" sz="1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PROCESSED 1 .so (SST ELEMENT) FILES FOUND IN DIRECTORY(s) /home/</a:t>
            </a:r>
            <a:r>
              <a:rPr kumimoji="0" lang="en-US" sz="1500" b="0" i="0" u="none" strike="noStrike" kern="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</a:t>
            </a: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/build/lib/</a:t>
            </a:r>
            <a:r>
              <a:rPr kumimoji="0" lang="en-US" sz="1500" b="0" i="0" u="none" strike="noStrike" kern="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</a:t>
            </a:r>
            <a:endParaRPr kumimoji="0" lang="en-US" sz="1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Filtering output on Element = “</a:t>
            </a:r>
            <a:r>
              <a:rPr kumimoji="0" lang="en-US" sz="1500" b="0" i="0" u="none" strike="noStrike" kern="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Cache</a:t>
            </a: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================================================================================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ELEMENT LIBRARY 0 = </a:t>
            </a:r>
            <a:r>
              <a:rPr kumimoji="0" lang="en-US" sz="1500" b="0" i="0" u="none" strike="noStrike" kern="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</a:t>
            </a: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(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500" kern="0">
                <a:solidFill>
                  <a:srgbClr val="000000"/>
                </a:solidFill>
                <a:latin typeface="Consolas"/>
                <a:cs typeface="Consolas"/>
              </a:rPr>
              <a:t>Components (15 total)</a:t>
            </a:r>
            <a:endParaRPr kumimoji="0" lang="en-US" sz="1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  Component 0: Cache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     Description: Cache controller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500" kern="0">
                <a:solidFill>
                  <a:srgbClr val="000000"/>
                </a:solidFill>
                <a:latin typeface="Consolas"/>
                <a:cs typeface="Consolas"/>
              </a:rPr>
              <a:t>…</a:t>
            </a:r>
            <a:endParaRPr kumimoji="0" lang="en-US" sz="1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     Parameters (34 total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        </a:t>
            </a:r>
            <a:r>
              <a:rPr kumimoji="0" lang="en-US" sz="1500" b="0" i="0" u="none" strike="noStrike" kern="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frequency</a:t>
            </a: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: (string) Clock frequency or period with units (Hz or s; SI units OK) [&lt;required&gt;]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        </a:t>
            </a:r>
            <a:r>
              <a:rPr kumimoji="0" lang="en-US" sz="1500" b="0" i="0" u="none" strike="noStrike" kern="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line_size</a:t>
            </a: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: (</a:t>
            </a:r>
            <a:r>
              <a:rPr kumimoji="0" lang="en-US" sz="1500" b="0" i="0" u="none" strike="noStrike" kern="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uint</a:t>
            </a: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) Size of a cache line (aka cache block) in bytes.  [64]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…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     Ports (12 total)</a:t>
            </a:r>
          </a:p>
          <a:p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        highlink: Non-network upper/processor-side link (i.e., link towards the core/accelerator/etc.).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5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…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     Statistics (48 total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</a:t>
            </a:r>
            <a:r>
              <a:rPr kumimoji="0" lang="en-US" sz="1500" b="0" i="0" u="none" strike="noStrike" kern="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TotalEventsReceived</a:t>
            </a: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: Total number of events received,  (units = "events") Enable level = 1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…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75B06A9-B36E-2470-8C6F-D2B772502CA3}"/>
              </a:ext>
            </a:extLst>
          </p:cNvPr>
          <p:cNvSpPr txBox="1"/>
          <p:nvPr/>
        </p:nvSpPr>
        <p:spPr>
          <a:xfrm>
            <a:off x="4356427" y="1462999"/>
            <a:ext cx="5371978" cy="338554"/>
          </a:xfrm>
          <a:prstGeom prst="rect">
            <a:avLst/>
          </a:prstGeom>
          <a:gradFill rotWithShape="1">
            <a:gsLst>
              <a:gs pos="0">
                <a:srgbClr val="00ADD0">
                  <a:tint val="65000"/>
                  <a:shade val="92000"/>
                  <a:satMod val="130000"/>
                </a:srgbClr>
              </a:gs>
              <a:gs pos="45000">
                <a:srgbClr val="00ADD0">
                  <a:tint val="60000"/>
                  <a:shade val="99000"/>
                  <a:satMod val="120000"/>
                </a:srgbClr>
              </a:gs>
              <a:gs pos="100000">
                <a:srgbClr val="00ADD0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00ADD0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Optionally filter for a specific library and/or component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0C92C23C-EDDA-3A99-365D-67B5143C27F2}"/>
              </a:ext>
            </a:extLst>
          </p:cNvPr>
          <p:cNvCxnSpPr>
            <a:cxnSpLocks/>
            <a:stCxn id="7" idx="1"/>
          </p:cNvCxnSpPr>
          <p:nvPr/>
        </p:nvCxnSpPr>
        <p:spPr>
          <a:xfrm flipH="1">
            <a:off x="3585230" y="1632276"/>
            <a:ext cx="771197" cy="169277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05136C06-0F53-292C-A23C-63E545108780}"/>
              </a:ext>
            </a:extLst>
          </p:cNvPr>
          <p:cNvSpPr txBox="1"/>
          <p:nvPr/>
        </p:nvSpPr>
        <p:spPr>
          <a:xfrm>
            <a:off x="3033851" y="4563144"/>
            <a:ext cx="1176864" cy="338554"/>
          </a:xfrm>
          <a:prstGeom prst="rect">
            <a:avLst/>
          </a:prstGeom>
          <a:gradFill rotWithShape="1">
            <a:gsLst>
              <a:gs pos="0">
                <a:srgbClr val="008E74">
                  <a:tint val="65000"/>
                  <a:shade val="92000"/>
                  <a:satMod val="130000"/>
                </a:srgbClr>
              </a:gs>
              <a:gs pos="45000">
                <a:srgbClr val="008E74">
                  <a:tint val="60000"/>
                  <a:shade val="99000"/>
                  <a:satMod val="120000"/>
                </a:srgbClr>
              </a:gs>
              <a:gs pos="100000">
                <a:srgbClr val="008E74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008E74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Parameter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54DDA27-B6CE-508A-A9D5-6256A214FB8B}"/>
              </a:ext>
            </a:extLst>
          </p:cNvPr>
          <p:cNvSpPr txBox="1"/>
          <p:nvPr/>
        </p:nvSpPr>
        <p:spPr>
          <a:xfrm>
            <a:off x="5989875" y="4548154"/>
            <a:ext cx="1083733" cy="338554"/>
          </a:xfrm>
          <a:prstGeom prst="rect">
            <a:avLst/>
          </a:prstGeom>
          <a:gradFill rotWithShape="1">
            <a:gsLst>
              <a:gs pos="0">
                <a:srgbClr val="008E74">
                  <a:tint val="65000"/>
                  <a:shade val="92000"/>
                  <a:satMod val="130000"/>
                </a:srgbClr>
              </a:gs>
              <a:gs pos="45000">
                <a:srgbClr val="008E74">
                  <a:tint val="60000"/>
                  <a:shade val="99000"/>
                  <a:satMod val="120000"/>
                </a:srgbClr>
              </a:gs>
              <a:gs pos="100000">
                <a:srgbClr val="008E74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008E74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Definitio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0EA6A148-3DD7-7359-2529-522D45E75CDC}"/>
              </a:ext>
            </a:extLst>
          </p:cNvPr>
          <p:cNvSpPr txBox="1"/>
          <p:nvPr/>
        </p:nvSpPr>
        <p:spPr>
          <a:xfrm>
            <a:off x="10284075" y="4356221"/>
            <a:ext cx="1659467" cy="584775"/>
          </a:xfrm>
          <a:prstGeom prst="rect">
            <a:avLst/>
          </a:prstGeom>
          <a:gradFill rotWithShape="1">
            <a:gsLst>
              <a:gs pos="0">
                <a:srgbClr val="008E74">
                  <a:tint val="65000"/>
                  <a:shade val="92000"/>
                  <a:satMod val="130000"/>
                </a:srgbClr>
              </a:gs>
              <a:gs pos="45000">
                <a:srgbClr val="008E74">
                  <a:tint val="60000"/>
                  <a:shade val="99000"/>
                  <a:satMod val="120000"/>
                </a:srgbClr>
              </a:gs>
              <a:gs pos="100000">
                <a:srgbClr val="008E74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008E74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“REQUIRED” or default value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76A4CDFE-0141-A7D5-620F-C4F4E783A038}"/>
              </a:ext>
            </a:extLst>
          </p:cNvPr>
          <p:cNvCxnSpPr>
            <a:cxnSpLocks/>
            <a:stCxn id="15" idx="1"/>
          </p:cNvCxnSpPr>
          <p:nvPr/>
        </p:nvCxnSpPr>
        <p:spPr>
          <a:xfrm flipH="1" flipV="1">
            <a:off x="9591261" y="4352952"/>
            <a:ext cx="692814" cy="295657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17F5D712-8748-6AB4-24B7-AE0C9A506C2F}"/>
              </a:ext>
            </a:extLst>
          </p:cNvPr>
          <p:cNvCxnSpPr>
            <a:cxnSpLocks/>
          </p:cNvCxnSpPr>
          <p:nvPr/>
        </p:nvCxnSpPr>
        <p:spPr>
          <a:xfrm flipV="1">
            <a:off x="11010609" y="4173143"/>
            <a:ext cx="0" cy="179809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9B7E95BC-9792-9445-AB48-7C5C722ACF2B}"/>
              </a:ext>
            </a:extLst>
          </p:cNvPr>
          <p:cNvSpPr txBox="1"/>
          <p:nvPr/>
        </p:nvSpPr>
        <p:spPr>
          <a:xfrm>
            <a:off x="2723876" y="5390002"/>
            <a:ext cx="1236132" cy="338554"/>
          </a:xfrm>
          <a:prstGeom prst="rect">
            <a:avLst/>
          </a:prstGeom>
          <a:gradFill rotWithShape="1">
            <a:gsLst>
              <a:gs pos="0">
                <a:srgbClr val="A92C00">
                  <a:tint val="65000"/>
                  <a:shade val="92000"/>
                  <a:satMod val="130000"/>
                </a:srgbClr>
              </a:gs>
              <a:gs pos="45000">
                <a:srgbClr val="A92C00">
                  <a:tint val="60000"/>
                  <a:shade val="99000"/>
                  <a:satMod val="120000"/>
                </a:srgbClr>
              </a:gs>
              <a:gs pos="100000">
                <a:srgbClr val="A92C00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A92C00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Port name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B06A81F6-7C2F-D5CD-0B9E-B728272815FF}"/>
              </a:ext>
            </a:extLst>
          </p:cNvPr>
          <p:cNvSpPr txBox="1"/>
          <p:nvPr/>
        </p:nvSpPr>
        <p:spPr>
          <a:xfrm>
            <a:off x="5837476" y="5440490"/>
            <a:ext cx="1236132" cy="338554"/>
          </a:xfrm>
          <a:prstGeom prst="rect">
            <a:avLst/>
          </a:prstGeom>
          <a:gradFill rotWithShape="1">
            <a:gsLst>
              <a:gs pos="0">
                <a:srgbClr val="A92C00">
                  <a:tint val="65000"/>
                  <a:shade val="92000"/>
                  <a:satMod val="130000"/>
                </a:srgbClr>
              </a:gs>
              <a:gs pos="45000">
                <a:srgbClr val="A92C00">
                  <a:tint val="60000"/>
                  <a:shade val="99000"/>
                  <a:satMod val="120000"/>
                </a:srgbClr>
              </a:gs>
              <a:gs pos="100000">
                <a:srgbClr val="A92C00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A92C00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Definition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1D2CCCE8-EB4E-5E94-D68A-57D7312996F5}"/>
              </a:ext>
            </a:extLst>
          </p:cNvPr>
          <p:cNvCxnSpPr>
            <a:cxnSpLocks/>
          </p:cNvCxnSpPr>
          <p:nvPr/>
        </p:nvCxnSpPr>
        <p:spPr>
          <a:xfrm flipH="1" flipV="1">
            <a:off x="2246243" y="5386733"/>
            <a:ext cx="477633" cy="168101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09EAE512-B1C0-C775-E095-5DEEF49DD152}"/>
              </a:ext>
            </a:extLst>
          </p:cNvPr>
          <p:cNvCxnSpPr>
            <a:cxnSpLocks/>
            <a:stCxn id="19" idx="1"/>
          </p:cNvCxnSpPr>
          <p:nvPr/>
        </p:nvCxnSpPr>
        <p:spPr>
          <a:xfrm flipH="1" flipV="1">
            <a:off x="5396948" y="5384195"/>
            <a:ext cx="440528" cy="225572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69897A91-1AE0-7B9B-65D3-DDB742D1044E}"/>
              </a:ext>
            </a:extLst>
          </p:cNvPr>
          <p:cNvCxnSpPr>
            <a:stCxn id="13" idx="1"/>
          </p:cNvCxnSpPr>
          <p:nvPr/>
        </p:nvCxnSpPr>
        <p:spPr>
          <a:xfrm flipH="1" flipV="1">
            <a:off x="2009393" y="4473846"/>
            <a:ext cx="1024458" cy="258575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CD4CF766-83FE-439E-8F70-85444EB4C8C5}"/>
              </a:ext>
            </a:extLst>
          </p:cNvPr>
          <p:cNvCxnSpPr>
            <a:stCxn id="14" idx="1"/>
          </p:cNvCxnSpPr>
          <p:nvPr/>
        </p:nvCxnSpPr>
        <p:spPr>
          <a:xfrm flipH="1" flipV="1">
            <a:off x="5566547" y="4463717"/>
            <a:ext cx="423328" cy="253714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E9EF21AF-F176-FDDD-F0BC-21F87CEA26B7}"/>
              </a:ext>
            </a:extLst>
          </p:cNvPr>
          <p:cNvSpPr txBox="1"/>
          <p:nvPr/>
        </p:nvSpPr>
        <p:spPr>
          <a:xfrm>
            <a:off x="1370659" y="6507936"/>
            <a:ext cx="887302" cy="338554"/>
          </a:xfrm>
          <a:prstGeom prst="rect">
            <a:avLst/>
          </a:prstGeom>
          <a:gradFill rotWithShape="1">
            <a:gsLst>
              <a:gs pos="0">
                <a:srgbClr val="FFA033">
                  <a:tint val="65000"/>
                  <a:shade val="92000"/>
                  <a:satMod val="130000"/>
                </a:srgbClr>
              </a:gs>
              <a:gs pos="45000">
                <a:srgbClr val="FFA033">
                  <a:tint val="60000"/>
                  <a:shade val="99000"/>
                  <a:satMod val="120000"/>
                </a:srgbClr>
              </a:gs>
              <a:gs pos="100000">
                <a:srgbClr val="FFA033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FFA03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Name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478992A6-02F6-4F00-8938-81E0EA6D0C85}"/>
              </a:ext>
            </a:extLst>
          </p:cNvPr>
          <p:cNvSpPr txBox="1"/>
          <p:nvPr/>
        </p:nvSpPr>
        <p:spPr>
          <a:xfrm>
            <a:off x="7816142" y="6477956"/>
            <a:ext cx="887302" cy="338554"/>
          </a:xfrm>
          <a:prstGeom prst="rect">
            <a:avLst/>
          </a:prstGeom>
          <a:gradFill rotWithShape="1">
            <a:gsLst>
              <a:gs pos="0">
                <a:srgbClr val="FFA033">
                  <a:tint val="65000"/>
                  <a:shade val="92000"/>
                  <a:satMod val="130000"/>
                </a:srgbClr>
              </a:gs>
              <a:gs pos="45000">
                <a:srgbClr val="FFA033">
                  <a:tint val="60000"/>
                  <a:shade val="99000"/>
                  <a:satMod val="120000"/>
                </a:srgbClr>
              </a:gs>
              <a:gs pos="100000">
                <a:srgbClr val="FFA033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FFA03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Units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5FFA4D33-17F6-1987-9539-FEB9B84EA685}"/>
              </a:ext>
            </a:extLst>
          </p:cNvPr>
          <p:cNvSpPr txBox="1"/>
          <p:nvPr/>
        </p:nvSpPr>
        <p:spPr>
          <a:xfrm>
            <a:off x="3681590" y="6515513"/>
            <a:ext cx="1134950" cy="338554"/>
          </a:xfrm>
          <a:prstGeom prst="rect">
            <a:avLst/>
          </a:prstGeom>
          <a:gradFill rotWithShape="1">
            <a:gsLst>
              <a:gs pos="0">
                <a:srgbClr val="FFA033">
                  <a:tint val="65000"/>
                  <a:shade val="92000"/>
                  <a:satMod val="130000"/>
                </a:srgbClr>
              </a:gs>
              <a:gs pos="45000">
                <a:srgbClr val="FFA033">
                  <a:tint val="60000"/>
                  <a:shade val="99000"/>
                  <a:satMod val="120000"/>
                </a:srgbClr>
              </a:gs>
              <a:gs pos="100000">
                <a:srgbClr val="FFA033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FFA03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Definition</a:t>
            </a: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70F315BA-2071-79D1-A06C-323173DCAF56}"/>
              </a:ext>
            </a:extLst>
          </p:cNvPr>
          <p:cNvCxnSpPr>
            <a:cxnSpLocks/>
            <a:stCxn id="26" idx="0"/>
          </p:cNvCxnSpPr>
          <p:nvPr/>
        </p:nvCxnSpPr>
        <p:spPr>
          <a:xfrm flipV="1">
            <a:off x="4249065" y="6285288"/>
            <a:ext cx="628932" cy="230225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C29E59B7-A91C-08DC-6ACC-9234F5350E3D}"/>
              </a:ext>
            </a:extLst>
          </p:cNvPr>
          <p:cNvCxnSpPr>
            <a:cxnSpLocks/>
            <a:stCxn id="25" idx="0"/>
          </p:cNvCxnSpPr>
          <p:nvPr/>
        </p:nvCxnSpPr>
        <p:spPr>
          <a:xfrm flipV="1">
            <a:off x="8259793" y="6270298"/>
            <a:ext cx="0" cy="207658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6F4EA426-AF90-AA77-A516-D4B9AF645156}"/>
              </a:ext>
            </a:extLst>
          </p:cNvPr>
          <p:cNvCxnSpPr>
            <a:cxnSpLocks/>
            <a:stCxn id="24" idx="0"/>
          </p:cNvCxnSpPr>
          <p:nvPr/>
        </p:nvCxnSpPr>
        <p:spPr>
          <a:xfrm flipV="1">
            <a:off x="1814310" y="6328372"/>
            <a:ext cx="610921" cy="179564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DCB78B81-DC35-FA00-2BD5-A1A72AC002BE}"/>
              </a:ext>
            </a:extLst>
          </p:cNvPr>
          <p:cNvSpPr txBox="1"/>
          <p:nvPr/>
        </p:nvSpPr>
        <p:spPr>
          <a:xfrm>
            <a:off x="9591261" y="6435654"/>
            <a:ext cx="1563528" cy="338554"/>
          </a:xfrm>
          <a:prstGeom prst="rect">
            <a:avLst/>
          </a:prstGeom>
          <a:gradFill rotWithShape="1">
            <a:gsLst>
              <a:gs pos="0">
                <a:srgbClr val="FFA033">
                  <a:tint val="65000"/>
                  <a:shade val="92000"/>
                  <a:satMod val="130000"/>
                </a:srgbClr>
              </a:gs>
              <a:gs pos="45000">
                <a:srgbClr val="FFA033">
                  <a:tint val="60000"/>
                  <a:shade val="99000"/>
                  <a:satMod val="120000"/>
                </a:srgbClr>
              </a:gs>
              <a:gs pos="100000">
                <a:srgbClr val="FFA033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FFA03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Enable Level</a:t>
            </a: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8BE2FB51-EFB6-0B54-4E89-35E59030E870}"/>
              </a:ext>
            </a:extLst>
          </p:cNvPr>
          <p:cNvCxnSpPr>
            <a:cxnSpLocks/>
            <a:stCxn id="31" idx="0"/>
          </p:cNvCxnSpPr>
          <p:nvPr/>
        </p:nvCxnSpPr>
        <p:spPr>
          <a:xfrm flipH="1" flipV="1">
            <a:off x="10284075" y="6300278"/>
            <a:ext cx="88950" cy="135376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845783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3" grpId="0" animBg="1"/>
      <p:bldP spid="14" grpId="0" animBg="1"/>
      <p:bldP spid="15" grpId="0" animBg="1"/>
      <p:bldP spid="18" grpId="0" animBg="1"/>
      <p:bldP spid="19" grpId="0" animBg="1"/>
      <p:bldP spid="24" grpId="0" animBg="1"/>
      <p:bldP spid="25" grpId="0" animBg="1"/>
      <p:bldP spid="26" grpId="0" animBg="1"/>
      <p:bldP spid="3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nning SST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Usage: </a:t>
            </a:r>
            <a:r>
              <a:rPr lang="en-US" sz="1800">
                <a:latin typeface="Consolas"/>
                <a:cs typeface="Consolas"/>
              </a:rPr>
              <a:t>sst [options] configFile.py</a:t>
            </a:r>
          </a:p>
          <a:p>
            <a:r>
              <a:rPr lang="en-US"/>
              <a:t>Common options: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720648" y="2204971"/>
          <a:ext cx="10917792" cy="4389120"/>
        </p:xfrm>
        <a:graphic>
          <a:graphicData uri="http://schemas.openxmlformats.org/drawingml/2006/table">
            <a:tbl>
              <a:tblPr bandRow="1">
                <a:tableStyleId>{C083E6E3-FA7D-4D7B-A595-EF9225AFEA82}</a:tableStyleId>
              </a:tblPr>
              <a:tblGrid>
                <a:gridCol w="44055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12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500">
                          <a:latin typeface="Consolas"/>
                          <a:cs typeface="Consolas"/>
                        </a:rPr>
                        <a:t>-h | --help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Calibri"/>
                          <a:cs typeface="Calibri"/>
                        </a:rPr>
                        <a:t>Print complete list of command line options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4371140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500">
                          <a:latin typeface="Consolas"/>
                          <a:cs typeface="Consolas"/>
                        </a:rPr>
                        <a:t>-v | --verbose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Calibri"/>
                          <a:cs typeface="Calibri"/>
                        </a:rPr>
                        <a:t>Print information about core runtime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120">
                <a:tc>
                  <a:txBody>
                    <a:bodyPr/>
                    <a:lstStyle/>
                    <a:p>
                      <a:r>
                        <a:rPr lang="en-US" sz="1500">
                          <a:latin typeface="Consolas"/>
                          <a:cs typeface="Consolas"/>
                        </a:rPr>
                        <a:t>--debug-file &lt;filename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Calibri"/>
                          <a:cs typeface="Calibri"/>
                        </a:rPr>
                        <a:t>Send debugging output to specified file (default: sst_output)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>
                          <a:latin typeface="Consolas"/>
                          <a:cs typeface="Consolas"/>
                        </a:rPr>
                        <a:t>--partitioner &lt;self | simple | rrobin | linear | </a:t>
                      </a:r>
                      <a:r>
                        <a:rPr lang="en-US" sz="1500" err="1">
                          <a:latin typeface="Consolas"/>
                          <a:cs typeface="Consolas"/>
                        </a:rPr>
                        <a:t>lib.partitioner_name</a:t>
                      </a:r>
                      <a:r>
                        <a:rPr lang="en-US" sz="1500">
                          <a:latin typeface="Consolas"/>
                          <a:cs typeface="Consolas"/>
                        </a:rPr>
                        <a:t>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>
                          <a:latin typeface="Calibri"/>
                          <a:cs typeface="Calibri"/>
                        </a:rPr>
                        <a:t>Specify the partitioning mechanism</a:t>
                      </a:r>
                      <a:r>
                        <a:rPr lang="en-US" sz="1600" baseline="0">
                          <a:latin typeface="Calibri"/>
                          <a:cs typeface="Calibri"/>
                        </a:rPr>
                        <a:t> for parallel runs</a:t>
                      </a:r>
                      <a:endParaRPr lang="en-US" sz="1600">
                        <a:latin typeface="Calibri"/>
                        <a:cs typeface="Calibri"/>
                      </a:endParaRPr>
                    </a:p>
                    <a:p>
                      <a:endParaRPr lang="en-US" sz="1600">
                        <a:latin typeface="Calibri"/>
                        <a:cs typeface="Calibri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500">
                          <a:latin typeface="Consolas"/>
                          <a:cs typeface="Consolas"/>
                        </a:rPr>
                        <a:t>-n | --num_threads &lt;num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Calibri"/>
                          <a:cs typeface="Calibri"/>
                        </a:rPr>
                        <a:t>Specify number of threads per rank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>
                          <a:latin typeface="Consolas"/>
                          <a:cs typeface="Consolas"/>
                        </a:rPr>
                        <a:t>--model-options</a:t>
                      </a:r>
                      <a:r>
                        <a:rPr lang="en-US" sz="1500" baseline="0">
                          <a:latin typeface="Consolas"/>
                          <a:cs typeface="Consolas"/>
                        </a:rPr>
                        <a:t> “&lt;args&gt;”</a:t>
                      </a:r>
                      <a:endParaRPr lang="en-US" sz="1500">
                        <a:latin typeface="Consolas"/>
                        <a:cs typeface="Consolas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>
                          <a:latin typeface="Calibri"/>
                          <a:cs typeface="Calibri"/>
                        </a:rPr>
                        <a:t>Command line</a:t>
                      </a:r>
                      <a:r>
                        <a:rPr lang="en-US" sz="1600" baseline="0">
                          <a:latin typeface="Calibri"/>
                          <a:cs typeface="Calibri"/>
                        </a:rPr>
                        <a:t> arguments to send to the Python configuration file.  Any arguments after a final – will be appended to the model-options.</a:t>
                      </a:r>
                      <a:endParaRPr lang="en-US" sz="1600">
                        <a:latin typeface="Calibri"/>
                        <a:cs typeface="Calibri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120">
                <a:tc>
                  <a:txBody>
                    <a:bodyPr/>
                    <a:lstStyle/>
                    <a:p>
                      <a:r>
                        <a:rPr lang="en-US" sz="1500">
                          <a:latin typeface="Consolas"/>
                          <a:cs typeface="Consolas"/>
                        </a:rPr>
                        <a:t>--output-partition &lt;filename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Calibri"/>
                          <a:cs typeface="Calibri"/>
                        </a:rPr>
                        <a:t>Write partitioning information</a:t>
                      </a:r>
                      <a:r>
                        <a:rPr lang="en-US" sz="1600" baseline="0">
                          <a:latin typeface="Calibri"/>
                          <a:cs typeface="Calibri"/>
                        </a:rPr>
                        <a:t> to &lt;filename&gt;</a:t>
                      </a:r>
                      <a:endParaRPr lang="en-US" sz="1600">
                        <a:latin typeface="Calibri"/>
                        <a:cs typeface="Calibri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500">
                          <a:latin typeface="Consolas"/>
                          <a:cs typeface="Consolas"/>
                        </a:rPr>
                        <a:t>--output-dot &lt;filename&gt;</a:t>
                      </a:r>
                    </a:p>
                    <a:p>
                      <a:r>
                        <a:rPr lang="en-US" sz="1500">
                          <a:latin typeface="Consolas"/>
                          <a:cs typeface="Consolas"/>
                        </a:rPr>
                        <a:t>--output-xml &lt;filename&gt;</a:t>
                      </a:r>
                    </a:p>
                    <a:p>
                      <a:r>
                        <a:rPr lang="en-US" sz="1500">
                          <a:latin typeface="Consolas"/>
                          <a:cs typeface="Consolas"/>
                        </a:rPr>
                        <a:t>--output-json &lt;filename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Calibri"/>
                          <a:cs typeface="Calibri"/>
                        </a:rPr>
                        <a:t>Output</a:t>
                      </a:r>
                      <a:r>
                        <a:rPr lang="en-US" sz="1600" baseline="0">
                          <a:latin typeface="Calibri"/>
                          <a:cs typeface="Calibri"/>
                        </a:rPr>
                        <a:t> the configuration graph in various formats to &lt;filename&gt;</a:t>
                      </a:r>
                      <a:endParaRPr lang="en-US" sz="1600">
                        <a:latin typeface="Calibri"/>
                        <a:cs typeface="Calibri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2196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nning a simulatio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Launch simulation</a:t>
            </a:r>
          </a:p>
          <a:p>
            <a:endParaRPr lang="en-US"/>
          </a:p>
          <a:p>
            <a:r>
              <a:rPr lang="en-US"/>
              <a:t>Output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We probably want more information about what happened though</a:t>
            </a:r>
          </a:p>
          <a:p>
            <a:pPr lvl="1"/>
            <a:r>
              <a:rPr lang="en-US"/>
              <a:t>Enable statistics!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$ </a:t>
            </a:r>
            <a:r>
              <a:rPr lang="en-US" err="1">
                <a:latin typeface="Consolas"/>
                <a:cs typeface="Consolas"/>
              </a:rPr>
              <a:t>sst</a:t>
            </a:r>
            <a:r>
              <a:rPr lang="en-US">
                <a:latin typeface="Consolas"/>
                <a:cs typeface="Consolas"/>
              </a:rPr>
              <a:t> demo_1.p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5036" y="2496722"/>
            <a:ext cx="8034867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Simulation is complete, simulated time:  6.80711 us</a:t>
            </a:r>
          </a:p>
        </p:txBody>
      </p:sp>
    </p:spTree>
    <p:extLst>
      <p:ext uri="{BB962C8B-B14F-4D97-AF65-F5344CB8AC3E}">
        <p14:creationId xmlns:p14="http://schemas.microsoft.com/office/powerpoint/2010/main" val="300086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4727C4-5A9A-6244-857C-2F3992D91B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nabling statistic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0E8010F-C221-5F49-8C48-F963CDC42C0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82B2E72-B24F-C644-AD15-CA28049E879C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5015669"/>
          </a:xfrm>
        </p:spPr>
        <p:txBody>
          <a:bodyPr>
            <a:normAutofit fontScale="92500" lnSpcReduction="10000"/>
          </a:bodyPr>
          <a:lstStyle/>
          <a:p>
            <a:r>
              <a:rPr lang="en-US"/>
              <a:t>Most Components and </a:t>
            </a:r>
            <a:r>
              <a:rPr lang="en-US" err="1"/>
              <a:t>SubComponents</a:t>
            </a:r>
            <a:r>
              <a:rPr lang="en-US"/>
              <a:t> define statistics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endParaRPr lang="en-US"/>
          </a:p>
          <a:p>
            <a:r>
              <a:rPr lang="en-US"/>
              <a:t>The input file declare which statistics to report (enable)</a:t>
            </a:r>
          </a:p>
          <a:p>
            <a:pPr lvl="1"/>
            <a:r>
              <a:rPr lang="en-US" sz="1700" err="1">
                <a:latin typeface="Consolas" panose="020B0609020204030204" pitchFamily="49" charset="0"/>
                <a:cs typeface="Consolas" panose="020B0609020204030204" pitchFamily="49" charset="0"/>
              </a:rPr>
              <a:t>enableAllStatisticsForAllComponents</a:t>
            </a:r>
            <a:r>
              <a:rPr lang="en-US" sz="170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/>
            <a:r>
              <a:rPr lang="en-US" sz="1700" err="1">
                <a:latin typeface="Consolas" panose="020B0609020204030204" pitchFamily="49" charset="0"/>
                <a:cs typeface="Consolas" panose="020B0609020204030204" pitchFamily="49" charset="0"/>
              </a:rPr>
              <a:t>enableAllStatisticsForComponentType</a:t>
            </a:r>
            <a:r>
              <a:rPr lang="en-US" sz="1700">
                <a:latin typeface="Consolas" panose="020B0609020204030204" pitchFamily="49" charset="0"/>
                <a:cs typeface="Consolas" panose="020B0609020204030204" pitchFamily="49" charset="0"/>
              </a:rPr>
              <a:t>(type)</a:t>
            </a:r>
          </a:p>
          <a:p>
            <a:pPr lvl="1"/>
            <a:r>
              <a:rPr lang="en-US" sz="1700" err="1">
                <a:latin typeface="Consolas" panose="020B0609020204030204" pitchFamily="49" charset="0"/>
                <a:cs typeface="Consolas" panose="020B0609020204030204" pitchFamily="49" charset="0"/>
              </a:rPr>
              <a:t>enableAllStatisticsForComponentName</a:t>
            </a:r>
            <a:r>
              <a:rPr lang="en-US" sz="1700">
                <a:latin typeface="Consolas" panose="020B0609020204030204" pitchFamily="49" charset="0"/>
                <a:cs typeface="Consolas" panose="020B0609020204030204" pitchFamily="49" charset="0"/>
              </a:rPr>
              <a:t>(name)</a:t>
            </a:r>
          </a:p>
          <a:p>
            <a:pPr lvl="1"/>
            <a:r>
              <a:rPr lang="en-US" sz="1700" err="1">
                <a:latin typeface="Consolas" panose="020B0609020204030204" pitchFamily="49" charset="0"/>
                <a:cs typeface="Consolas" panose="020B0609020204030204" pitchFamily="49" charset="0"/>
              </a:rPr>
              <a:t>setStatisticLoadLevel</a:t>
            </a:r>
            <a:r>
              <a:rPr lang="en-US" sz="1700">
                <a:latin typeface="Consolas" panose="020B0609020204030204" pitchFamily="49" charset="0"/>
                <a:cs typeface="Consolas" panose="020B0609020204030204" pitchFamily="49" charset="0"/>
              </a:rPr>
              <a:t>(level)</a:t>
            </a:r>
          </a:p>
          <a:p>
            <a:r>
              <a:rPr lang="en-US"/>
              <a:t>…and how to report them</a:t>
            </a:r>
          </a:p>
          <a:p>
            <a:pPr lvl="1"/>
            <a:r>
              <a:rPr lang="en-US" sz="2000" err="1">
                <a:latin typeface="Consolas" panose="020B0609020204030204" pitchFamily="49" charset="0"/>
                <a:cs typeface="Consolas" panose="020B0609020204030204" pitchFamily="49" charset="0"/>
              </a:rPr>
              <a:t>setStatisticOutput</a:t>
            </a:r>
            <a:r>
              <a:rPr lang="en-US" sz="2000">
                <a:latin typeface="Consolas" panose="020B0609020204030204" pitchFamily="49" charset="0"/>
                <a:cs typeface="Consolas" panose="020B0609020204030204" pitchFamily="49" charset="0"/>
              </a:rPr>
              <a:t>(“</a:t>
            </a:r>
            <a:r>
              <a:rPr lang="en-US" sz="2000" err="1">
                <a:latin typeface="Consolas" panose="020B0609020204030204" pitchFamily="49" charset="0"/>
                <a:cs typeface="Consolas" panose="020B0609020204030204" pitchFamily="49" charset="0"/>
              </a:rPr>
              <a:t>sst.output_type</a:t>
            </a:r>
            <a:r>
              <a:rPr lang="en-US" sz="2000">
                <a:latin typeface="Consolas" panose="020B0609020204030204" pitchFamily="49" charset="0"/>
                <a:cs typeface="Consolas" panose="020B0609020204030204" pitchFamily="49" charset="0"/>
              </a:rPr>
              <a:t>”)</a:t>
            </a:r>
          </a:p>
          <a:p>
            <a:pPr lvl="1"/>
            <a:r>
              <a:rPr lang="en-US" sz="2000" err="1">
                <a:latin typeface="Consolas" panose="020B0609020204030204" pitchFamily="49" charset="0"/>
                <a:cs typeface="Consolas" panose="020B0609020204030204" pitchFamily="49" charset="0"/>
              </a:rPr>
              <a:t>setStatisticOutputOptions</a:t>
            </a:r>
            <a:r>
              <a:rPr lang="en-US" sz="2000">
                <a:latin typeface="Consolas" panose="020B0609020204030204" pitchFamily="49" charset="0"/>
                <a:cs typeface="Consolas" panose="020B0609020204030204" pitchFamily="49" charset="0"/>
              </a:rPr>
              <a:t>({“option” : “value”, })</a:t>
            </a:r>
          </a:p>
          <a:p>
            <a:pPr lvl="1"/>
            <a:endParaRPr lang="en-US"/>
          </a:p>
          <a:p>
            <a:pPr lvl="1"/>
            <a:endParaRPr lang="en-US"/>
          </a:p>
        </p:txBody>
      </p:sp>
      <p:sp>
        <p:nvSpPr>
          <p:cNvPr id="6" name="Content Placeholder 4">
            <a:extLst>
              <a:ext uri="{FF2B5EF4-FFF2-40B4-BE49-F238E27FC236}">
                <a16:creationId xmlns:a16="http://schemas.microsoft.com/office/drawing/2014/main" id="{A2D6B27C-CCC0-BB4B-9A28-FDA3D3DCD6B6}"/>
              </a:ext>
            </a:extLst>
          </p:cNvPr>
          <p:cNvSpPr txBox="1">
            <a:spLocks/>
          </p:cNvSpPr>
          <p:nvPr/>
        </p:nvSpPr>
        <p:spPr>
          <a:xfrm>
            <a:off x="6085048" y="3720085"/>
            <a:ext cx="5611652" cy="880534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36" indent="-182880" algn="l" defTabSz="914354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00B0F0"/>
              </a:buClr>
              <a:buSzPct val="100000"/>
              <a:buFont typeface="System Font Regular"/>
              <a:buChar char="◦"/>
              <a:defRPr sz="24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1pPr>
            <a:lvl2pPr marL="384029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2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2pPr>
            <a:lvl3pPr marL="566900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3pPr>
            <a:lvl4pPr marL="749771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8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4pPr>
            <a:lvl5pPr marL="932642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6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1700" err="1">
                <a:latin typeface="Consolas" charset="0"/>
                <a:ea typeface="Consolas" charset="0"/>
                <a:cs typeface="Consolas" charset="0"/>
              </a:rPr>
              <a:t>enableStatisticForComponentName</a:t>
            </a:r>
            <a:r>
              <a:rPr lang="en-US" sz="1700">
                <a:latin typeface="Consolas" charset="0"/>
                <a:ea typeface="Consolas" charset="0"/>
                <a:cs typeface="Consolas" charset="0"/>
              </a:rPr>
              <a:t>(name, stat)</a:t>
            </a:r>
          </a:p>
          <a:p>
            <a:pPr lvl="1"/>
            <a:r>
              <a:rPr lang="en-US" sz="1700" err="1">
                <a:latin typeface="Consolas" charset="0"/>
                <a:ea typeface="Consolas" charset="0"/>
                <a:cs typeface="Consolas" charset="0"/>
              </a:rPr>
              <a:t>enableStatisticForComponentType</a:t>
            </a:r>
            <a:r>
              <a:rPr lang="en-US" sz="1700">
                <a:latin typeface="Consolas" charset="0"/>
                <a:ea typeface="Consolas" charset="0"/>
                <a:cs typeface="Consolas" charset="0"/>
              </a:rPr>
              <a:t>(type, stat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E724570-48BD-CC41-B08C-5F8D115D8C82}"/>
              </a:ext>
            </a:extLst>
          </p:cNvPr>
          <p:cNvSpPr txBox="1"/>
          <p:nvPr/>
        </p:nvSpPr>
        <p:spPr>
          <a:xfrm>
            <a:off x="904626" y="1506201"/>
            <a:ext cx="10785552" cy="1569660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solidFill>
                  <a:schemeClr val="accent1">
                    <a:lumMod val="75000"/>
                  </a:schemeClr>
                </a:solidFill>
                <a:latin typeface="Consolas"/>
                <a:cs typeface="Consolas"/>
              </a:rPr>
              <a:t>$ sst-info </a:t>
            </a:r>
            <a:r>
              <a:rPr lang="en-US" err="1">
                <a:solidFill>
                  <a:schemeClr val="accent1">
                    <a:lumMod val="75000"/>
                  </a:schemeClr>
                </a:solidFill>
                <a:latin typeface="Consolas"/>
                <a:cs typeface="Consolas"/>
              </a:rPr>
              <a:t>memHierarchy.Cach</a:t>
            </a:r>
            <a:r>
              <a:rPr lang="en-US" err="1">
                <a:solidFill>
                  <a:schemeClr val="accent1"/>
                </a:solidFill>
                <a:latin typeface="Consolas"/>
                <a:cs typeface="Consolas"/>
              </a:rPr>
              <a:t>e</a:t>
            </a:r>
            <a:endParaRPr lang="en-US">
              <a:latin typeface="Consolas"/>
              <a:cs typeface="Consolas"/>
            </a:endParaRPr>
          </a:p>
          <a:p>
            <a:r>
              <a:rPr lang="en-US">
                <a:latin typeface="Consolas"/>
                <a:cs typeface="Consolas"/>
              </a:rPr>
              <a:t>    …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tatistics (48 total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</a:t>
            </a:r>
            <a:r>
              <a:rPr kumimoji="0" lang="en-US" sz="1500" b="0" i="0" u="none" strike="noStrike" kern="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TotalEventsReceived</a:t>
            </a: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: Total number of events received,  (units = "events") Enable level = 1</a:t>
            </a:r>
          </a:p>
          <a:p>
            <a:r>
              <a:rPr lang="en-US" sz="1500">
                <a:latin typeface="Consolas"/>
                <a:cs typeface="Consolas"/>
              </a:rPr>
              <a:t>         </a:t>
            </a:r>
            <a:r>
              <a:rPr lang="en-US" sz="1500" err="1">
                <a:latin typeface="Consolas"/>
                <a:cs typeface="Consolas"/>
              </a:rPr>
              <a:t>CacheHits</a:t>
            </a:r>
            <a:r>
              <a:rPr lang="en-US" sz="1500">
                <a:latin typeface="Consolas"/>
                <a:cs typeface="Consolas"/>
              </a:rPr>
              <a:t>: Total number of cache hits, (units = count) Enable Level = 1</a:t>
            </a:r>
          </a:p>
          <a:p>
            <a:r>
              <a:rPr lang="en-US" sz="1500">
                <a:latin typeface="Consolas"/>
                <a:cs typeface="Consolas"/>
              </a:rPr>
              <a:t>         </a:t>
            </a:r>
            <a:r>
              <a:rPr lang="en-US" sz="1500" err="1">
                <a:latin typeface="Consolas"/>
                <a:cs typeface="Consolas"/>
              </a:rPr>
              <a:t>latency_GetS_hit</a:t>
            </a:r>
            <a:r>
              <a:rPr lang="en-US" sz="1500">
                <a:latin typeface="Consolas"/>
                <a:cs typeface="Consolas"/>
              </a:rPr>
              <a:t>: Latency for read hits, (units = cycles) Enable level = 1</a:t>
            </a:r>
          </a:p>
        </p:txBody>
      </p:sp>
    </p:spTree>
    <p:extLst>
      <p:ext uri="{BB962C8B-B14F-4D97-AF65-F5344CB8AC3E}">
        <p14:creationId xmlns:p14="http://schemas.microsoft.com/office/powerpoint/2010/main" val="950205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5472D7-00C1-C843-A741-5D78F3D4A8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nning with statistics enabl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2D9DA1-7D07-7349-9E4F-2148306D77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F1C7296-7B57-4243-B3CF-F8D9B0CF6353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Let’s enable statistics for all components</a:t>
            </a:r>
          </a:p>
          <a:p>
            <a:pPr lvl="1"/>
            <a:r>
              <a:rPr lang="en-US"/>
              <a:t>Caches have A LOT of statistics so send the output to a CSV file</a:t>
            </a:r>
          </a:p>
          <a:p>
            <a:pPr lvl="1"/>
            <a:r>
              <a:rPr lang="en-US"/>
              <a:t>Other options: </a:t>
            </a:r>
            <a:r>
              <a:rPr lang="en-US" err="1"/>
              <a:t>sst.statoutput</a:t>
            </a:r>
            <a:r>
              <a:rPr lang="en-US" i="1" err="1"/>
              <a:t>X</a:t>
            </a:r>
            <a:r>
              <a:rPr lang="en-US"/>
              <a:t> where X=</a:t>
            </a:r>
          </a:p>
          <a:p>
            <a:pPr lvl="2"/>
            <a:r>
              <a:rPr lang="en-US"/>
              <a:t>console</a:t>
            </a:r>
          </a:p>
          <a:p>
            <a:pPr lvl="2"/>
            <a:r>
              <a:rPr lang="en-US"/>
              <a:t>json</a:t>
            </a:r>
          </a:p>
          <a:p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4FEDFAD-C7DD-314A-B3BA-366E834D8609}"/>
              </a:ext>
            </a:extLst>
          </p:cNvPr>
          <p:cNvSpPr txBox="1"/>
          <p:nvPr/>
        </p:nvSpPr>
        <p:spPr>
          <a:xfrm>
            <a:off x="685800" y="3760952"/>
            <a:ext cx="9358652" cy="2462213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200" err="1">
                <a:latin typeface="Consolas"/>
                <a:cs typeface="Consolas"/>
              </a:rPr>
              <a:t>sst.setStatisticOutput</a:t>
            </a:r>
            <a:r>
              <a:rPr lang="en-US" sz="2200">
                <a:latin typeface="Consolas"/>
                <a:cs typeface="Consolas"/>
              </a:rPr>
              <a:t>(“</a:t>
            </a:r>
            <a:r>
              <a:rPr lang="en-US" sz="2200" err="1">
                <a:latin typeface="Consolas"/>
                <a:cs typeface="Consolas"/>
              </a:rPr>
              <a:t>sst.statoutputcsv</a:t>
            </a:r>
            <a:r>
              <a:rPr lang="en-US" sz="2200">
                <a:latin typeface="Consolas"/>
                <a:cs typeface="Consolas"/>
              </a:rPr>
              <a:t>”)</a:t>
            </a:r>
          </a:p>
          <a:p>
            <a:endParaRPr lang="en-US" sz="2200">
              <a:latin typeface="Consolas"/>
              <a:cs typeface="Consolas"/>
            </a:endParaRPr>
          </a:p>
          <a:p>
            <a:r>
              <a:rPr lang="en-US" sz="2200" err="1">
                <a:latin typeface="Consolas"/>
                <a:cs typeface="Consolas"/>
              </a:rPr>
              <a:t>sst.setStatisticOutputOptions</a:t>
            </a:r>
            <a:r>
              <a:rPr lang="en-US" sz="2200">
                <a:latin typeface="Consolas"/>
                <a:cs typeface="Consolas"/>
              </a:rPr>
              <a:t>({ “</a:t>
            </a:r>
            <a:r>
              <a:rPr lang="en-US" sz="2200" err="1">
                <a:latin typeface="Consolas"/>
                <a:cs typeface="Consolas"/>
              </a:rPr>
              <a:t>filepath</a:t>
            </a:r>
            <a:r>
              <a:rPr lang="en-US" sz="2200">
                <a:latin typeface="Consolas"/>
                <a:cs typeface="Consolas"/>
              </a:rPr>
              <a:t>” : “</a:t>
            </a:r>
            <a:r>
              <a:rPr lang="en-US" sz="2200" err="1">
                <a:latin typeface="Consolas"/>
                <a:cs typeface="Consolas"/>
              </a:rPr>
              <a:t>stats.csv</a:t>
            </a:r>
            <a:r>
              <a:rPr lang="en-US" sz="2200">
                <a:latin typeface="Consolas"/>
                <a:cs typeface="Consolas"/>
              </a:rPr>
              <a:t>” })</a:t>
            </a:r>
          </a:p>
          <a:p>
            <a:endParaRPr lang="en-US" sz="2200">
              <a:latin typeface="Consolas"/>
              <a:cs typeface="Consolas"/>
            </a:endParaRPr>
          </a:p>
          <a:p>
            <a:r>
              <a:rPr lang="en-US" sz="2200" err="1">
                <a:latin typeface="Consolas"/>
                <a:cs typeface="Consolas"/>
              </a:rPr>
              <a:t>sst.setStatisticLoadLevel</a:t>
            </a:r>
            <a:r>
              <a:rPr lang="en-US" sz="2200">
                <a:latin typeface="Consolas"/>
                <a:cs typeface="Consolas"/>
              </a:rPr>
              <a:t>(5)</a:t>
            </a:r>
          </a:p>
          <a:p>
            <a:endParaRPr lang="en-US" sz="2200">
              <a:latin typeface="Consolas"/>
              <a:cs typeface="Consolas"/>
            </a:endParaRPr>
          </a:p>
          <a:p>
            <a:r>
              <a:rPr lang="en-US" sz="2200" err="1">
                <a:latin typeface="Consolas"/>
                <a:cs typeface="Consolas"/>
              </a:rPr>
              <a:t>sst.enableAllStatisticsForAllComponents</a:t>
            </a:r>
            <a:r>
              <a:rPr lang="en-US" sz="2200">
                <a:latin typeface="Consolas"/>
                <a:cs typeface="Consolas"/>
              </a:rPr>
              <a:t>()</a:t>
            </a:r>
          </a:p>
        </p:txBody>
      </p:sp>
      <p:sp>
        <p:nvSpPr>
          <p:cNvPr id="8" name="Content Placeholder 4">
            <a:extLst>
              <a:ext uri="{FF2B5EF4-FFF2-40B4-BE49-F238E27FC236}">
                <a16:creationId xmlns:a16="http://schemas.microsoft.com/office/drawing/2014/main" id="{4B46BB1F-BBDF-E048-927C-BF2065A2331D}"/>
              </a:ext>
            </a:extLst>
          </p:cNvPr>
          <p:cNvSpPr txBox="1">
            <a:spLocks/>
          </p:cNvSpPr>
          <p:nvPr/>
        </p:nvSpPr>
        <p:spPr>
          <a:xfrm>
            <a:off x="2300421" y="2167679"/>
            <a:ext cx="3064705" cy="133052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36" indent="-182880" algn="l" defTabSz="914354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00B0F0"/>
              </a:buClr>
              <a:buSzPct val="100000"/>
              <a:buFont typeface="System Font Regular"/>
              <a:buChar char="◦"/>
              <a:defRPr sz="24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1pPr>
            <a:lvl2pPr marL="384029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2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2pPr>
            <a:lvl3pPr marL="566900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3pPr>
            <a:lvl4pPr marL="749771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8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4pPr>
            <a:lvl5pPr marL="932642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6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2"/>
            <a:r>
              <a:rPr lang="en-US"/>
              <a:t>txt</a:t>
            </a:r>
          </a:p>
          <a:p>
            <a:pPr lvl="2"/>
            <a:r>
              <a:rPr lang="en-US"/>
              <a:t>hdf5</a:t>
            </a:r>
          </a:p>
          <a:p>
            <a:pPr lvl="1"/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3396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BAD45C-B8AD-514D-A0D1-E88E1214B1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lcome!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CFD9437-8190-2D45-B029-C570225908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E7A5BEB2-DD85-E546-B65C-47273CAA62F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b="1">
                <a:solidFill>
                  <a:schemeClr val="accent5">
                    <a:lumMod val="60000"/>
                    <a:lumOff val="40000"/>
                  </a:schemeClr>
                </a:solidFill>
              </a:rPr>
              <a:t>Part 1: Introduction to SST</a:t>
            </a:r>
            <a:endParaRPr lang="en-US" b="1" i="1">
              <a:solidFill>
                <a:schemeClr val="accent5">
                  <a:lumMod val="60000"/>
                  <a:lumOff val="40000"/>
                </a:schemeClr>
              </a:solidFill>
            </a:endParaRPr>
          </a:p>
          <a:p>
            <a:pPr marL="201159" lvl="1" indent="0">
              <a:buNone/>
            </a:pPr>
            <a:r>
              <a:rPr lang="en-US"/>
              <a:t>SST overview – Why, What, How</a:t>
            </a:r>
          </a:p>
          <a:p>
            <a:pPr marL="201159" lvl="1" indent="0">
              <a:buNone/>
            </a:pPr>
            <a:r>
              <a:rPr lang="en-US"/>
              <a:t>Basic simulation workflow </a:t>
            </a:r>
          </a:p>
          <a:p>
            <a:pPr marL="201159" lvl="1" indent="0">
              <a:buNone/>
            </a:pPr>
            <a:r>
              <a:rPr lang="en-US"/>
              <a:t>A Tour of SST Elements</a:t>
            </a:r>
          </a:p>
          <a:p>
            <a:pPr marL="0" indent="0">
              <a:buNone/>
            </a:pPr>
            <a:r>
              <a:rPr lang="en-US"/>
              <a:t>Break 								</a:t>
            </a:r>
            <a:r>
              <a:rPr lang="en-US" i="1"/>
              <a:t>15:30 – 16:00</a:t>
            </a:r>
          </a:p>
          <a:p>
            <a:pPr marL="0" indent="0">
              <a:buNone/>
            </a:pPr>
            <a:endParaRPr lang="en-US" i="1"/>
          </a:p>
          <a:p>
            <a:pPr marL="0" indent="0">
              <a:buNone/>
            </a:pPr>
            <a:r>
              <a:rPr lang="en-US"/>
              <a:t>Part 2: Full System Modeling with SST</a:t>
            </a:r>
          </a:p>
          <a:p>
            <a:pPr marL="0" indent="0">
              <a:buNone/>
            </a:pPr>
            <a:r>
              <a:rPr lang="en-US"/>
              <a:t>  </a:t>
            </a:r>
            <a:r>
              <a:rPr lang="en-US" sz="2000"/>
              <a:t>Networks</a:t>
            </a:r>
            <a:br>
              <a:rPr lang="en-US" sz="2000"/>
            </a:br>
            <a:r>
              <a:rPr lang="en-US" sz="2000"/>
              <a:t>  Applications</a:t>
            </a:r>
          </a:p>
        </p:txBody>
      </p:sp>
    </p:spTree>
    <p:extLst>
      <p:ext uri="{BB962C8B-B14F-4D97-AF65-F5344CB8AC3E}">
        <p14:creationId xmlns:p14="http://schemas.microsoft.com/office/powerpoint/2010/main" val="3528326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nning a Simulation – Add Statistic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/>
              <a:t>Copy configuration</a:t>
            </a:r>
          </a:p>
          <a:p>
            <a:endParaRPr lang="en-US"/>
          </a:p>
          <a:p>
            <a:r>
              <a:rPr lang="en-US"/>
              <a:t>Add statistics to new configuration</a:t>
            </a:r>
          </a:p>
          <a:p>
            <a:endParaRPr lang="en-US"/>
          </a:p>
          <a:p>
            <a:r>
              <a:rPr lang="en-US"/>
              <a:t>Launch simulation</a:t>
            </a:r>
          </a:p>
          <a:p>
            <a:endParaRPr lang="en-US"/>
          </a:p>
          <a:p>
            <a:r>
              <a:rPr lang="en-US"/>
              <a:t>Take a minute to look at the statistics</a:t>
            </a:r>
          </a:p>
          <a:p>
            <a:pPr lvl="1"/>
            <a:r>
              <a:rPr lang="en-US"/>
              <a:t>Can you calculate the L1 memory bandwidth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$ </a:t>
            </a:r>
            <a:r>
              <a:rPr lang="en-US" err="1">
                <a:latin typeface="Consolas"/>
                <a:cs typeface="Consolas"/>
              </a:rPr>
              <a:t>cp</a:t>
            </a:r>
            <a:r>
              <a:rPr lang="en-US">
                <a:latin typeface="Consolas"/>
                <a:cs typeface="Consolas"/>
              </a:rPr>
              <a:t> demo_1.py demo_2.p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5036" y="2496722"/>
            <a:ext cx="8034867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What should you add?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6" y="3501831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$ </a:t>
            </a:r>
            <a:r>
              <a:rPr lang="en-US" err="1">
                <a:latin typeface="Consolas"/>
                <a:cs typeface="Consolas"/>
              </a:rPr>
              <a:t>sst</a:t>
            </a:r>
            <a:r>
              <a:rPr lang="en-US">
                <a:latin typeface="Consolas"/>
                <a:cs typeface="Consolas"/>
              </a:rPr>
              <a:t> demo_2.py</a:t>
            </a:r>
          </a:p>
        </p:txBody>
      </p:sp>
    </p:spTree>
    <p:extLst>
      <p:ext uri="{BB962C8B-B14F-4D97-AF65-F5344CB8AC3E}">
        <p14:creationId xmlns:p14="http://schemas.microsoft.com/office/powerpoint/2010/main" val="3691922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ST in parallel</a:t>
            </a:r>
          </a:p>
        </p:txBody>
      </p:sp>
      <p:sp>
        <p:nvSpPr>
          <p:cNvPr id="51" name="Slide Number Placeholder 5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SST was designed from the ground up to enable </a:t>
            </a:r>
          </a:p>
          <a:p>
            <a:r>
              <a:rPr lang="en-US"/>
              <a:t>scalable, parallel simulations</a:t>
            </a:r>
          </a:p>
          <a:p>
            <a:r>
              <a:rPr lang="en-US"/>
              <a:t>Components distributed among MPI ranks/threads</a:t>
            </a:r>
          </a:p>
          <a:p>
            <a:pPr lvl="1"/>
            <a:r>
              <a:rPr lang="en-US"/>
              <a:t>Link latency controls synchronization rate</a:t>
            </a:r>
          </a:p>
          <a:p>
            <a:r>
              <a:rPr lang="en-US" i="1"/>
              <a:t>Sadly, MPI is not supported in our container</a:t>
            </a:r>
          </a:p>
          <a:p>
            <a:endParaRPr lang="en-US"/>
          </a:p>
          <a:p>
            <a:pPr lvl="1"/>
            <a:endParaRPr lang="en-US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3D6B98A-8CE6-894D-BB64-0A15B393FD00}"/>
              </a:ext>
            </a:extLst>
          </p:cNvPr>
          <p:cNvGrpSpPr/>
          <p:nvPr/>
        </p:nvGrpSpPr>
        <p:grpSpPr>
          <a:xfrm>
            <a:off x="8045530" y="891955"/>
            <a:ext cx="3820831" cy="5318745"/>
            <a:chOff x="7194517" y="810728"/>
            <a:chExt cx="3820831" cy="5318745"/>
          </a:xfrm>
        </p:grpSpPr>
        <p:sp>
          <p:nvSpPr>
            <p:cNvPr id="5" name="Rectangle 4"/>
            <p:cNvSpPr/>
            <p:nvPr/>
          </p:nvSpPr>
          <p:spPr>
            <a:xfrm>
              <a:off x="7194517" y="810728"/>
              <a:ext cx="3820831" cy="2259541"/>
            </a:xfrm>
            <a:prstGeom prst="rect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/>
            <p:cNvSpPr/>
            <p:nvPr/>
          </p:nvSpPr>
          <p:spPr>
            <a:xfrm>
              <a:off x="7194517" y="3869932"/>
              <a:ext cx="3820831" cy="2259541"/>
            </a:xfrm>
            <a:prstGeom prst="rect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7246205" y="891955"/>
              <a:ext cx="3706703" cy="2104473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>
                  <a:solidFill>
                    <a:schemeClr val="tx1"/>
                  </a:solidFill>
                </a:rPr>
                <a:t>MPI Rank 0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7246205" y="3941107"/>
              <a:ext cx="915599" cy="2104473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>
                  <a:solidFill>
                    <a:schemeClr val="tx1"/>
                  </a:solidFill>
                </a:rPr>
                <a:t>MPI Rank 0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8176573" y="3941107"/>
              <a:ext cx="915599" cy="2104473"/>
            </a:xfrm>
            <a:prstGeom prst="rect">
              <a:avLst/>
            </a:prstGeom>
            <a:solidFill>
              <a:schemeClr val="accent6">
                <a:lumMod val="40000"/>
                <a:lumOff val="60000"/>
                <a:alpha val="85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>
                  <a:solidFill>
                    <a:schemeClr val="tx1"/>
                  </a:solidFill>
                </a:rPr>
                <a:t>MPI Rank 1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9106941" y="3941107"/>
              <a:ext cx="915599" cy="2104473"/>
            </a:xfrm>
            <a:prstGeom prst="rect">
              <a:avLst/>
            </a:prstGeom>
            <a:solidFill>
              <a:schemeClr val="accent6">
                <a:alpha val="77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>
                  <a:solidFill>
                    <a:schemeClr val="tx1"/>
                  </a:solidFill>
                </a:rPr>
                <a:t>MPI Rank 2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0037309" y="3941107"/>
              <a:ext cx="915599" cy="2104473"/>
            </a:xfrm>
            <a:prstGeom prst="rect">
              <a:avLst/>
            </a:prstGeom>
            <a:solidFill>
              <a:schemeClr val="accent6">
                <a:lumMod val="75000"/>
                <a:alpha val="69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>
                  <a:solidFill>
                    <a:schemeClr val="tx1"/>
                  </a:solidFill>
                </a:rPr>
                <a:t>MPI Rank 3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7361103" y="4014971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0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8291471" y="4014971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2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9221839" y="4014971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4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0152206" y="4014971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6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7361103" y="4882707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1</a:t>
              </a: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8291471" y="4882707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3</a:t>
              </a: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9221839" y="4882707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5</a:t>
              </a: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0152206" y="4882707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7</a:t>
              </a:r>
            </a:p>
          </p:txBody>
        </p:sp>
        <p:cxnSp>
          <p:nvCxnSpPr>
            <p:cNvPr id="20" name="Straight Arrow Connector 19"/>
            <p:cNvCxnSpPr>
              <a:stCxn id="12" idx="3"/>
              <a:endCxn id="13" idx="1"/>
            </p:cNvCxnSpPr>
            <p:nvPr/>
          </p:nvCxnSpPr>
          <p:spPr>
            <a:xfrm>
              <a:off x="8046903" y="4357871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16" idx="3"/>
              <a:endCxn id="17" idx="1"/>
            </p:cNvCxnSpPr>
            <p:nvPr/>
          </p:nvCxnSpPr>
          <p:spPr>
            <a:xfrm>
              <a:off x="8046903" y="5225607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7" idx="3"/>
              <a:endCxn id="18" idx="1"/>
            </p:cNvCxnSpPr>
            <p:nvPr/>
          </p:nvCxnSpPr>
          <p:spPr>
            <a:xfrm>
              <a:off x="8977271" y="5225607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8" idx="3"/>
              <a:endCxn id="19" idx="1"/>
            </p:cNvCxnSpPr>
            <p:nvPr/>
          </p:nvCxnSpPr>
          <p:spPr>
            <a:xfrm>
              <a:off x="9907641" y="5225607"/>
              <a:ext cx="244567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4" idx="3"/>
              <a:endCxn id="15" idx="1"/>
            </p:cNvCxnSpPr>
            <p:nvPr/>
          </p:nvCxnSpPr>
          <p:spPr>
            <a:xfrm>
              <a:off x="9907641" y="4357871"/>
              <a:ext cx="244567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13" idx="3"/>
              <a:endCxn id="14" idx="1"/>
            </p:cNvCxnSpPr>
            <p:nvPr/>
          </p:nvCxnSpPr>
          <p:spPr>
            <a:xfrm>
              <a:off x="8977271" y="4357871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2" idx="2"/>
              <a:endCxn id="16" idx="0"/>
            </p:cNvCxnSpPr>
            <p:nvPr/>
          </p:nvCxnSpPr>
          <p:spPr>
            <a:xfrm>
              <a:off x="7704003" y="4700771"/>
              <a:ext cx="0" cy="181936"/>
            </a:xfrm>
            <a:prstGeom prst="straightConnector1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3" idx="2"/>
              <a:endCxn id="17" idx="0"/>
            </p:cNvCxnSpPr>
            <p:nvPr/>
          </p:nvCxnSpPr>
          <p:spPr>
            <a:xfrm>
              <a:off x="8634371" y="4700771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4" idx="2"/>
              <a:endCxn id="18" idx="0"/>
            </p:cNvCxnSpPr>
            <p:nvPr/>
          </p:nvCxnSpPr>
          <p:spPr>
            <a:xfrm>
              <a:off x="9564739" y="4700771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5" idx="2"/>
              <a:endCxn id="19" idx="0"/>
            </p:cNvCxnSpPr>
            <p:nvPr/>
          </p:nvCxnSpPr>
          <p:spPr>
            <a:xfrm>
              <a:off x="10495106" y="4700771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Rectangle 29"/>
            <p:cNvSpPr/>
            <p:nvPr/>
          </p:nvSpPr>
          <p:spPr>
            <a:xfrm>
              <a:off x="7361103" y="981942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0</a:t>
              </a: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8291471" y="981942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2</a:t>
              </a: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9221839" y="981942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4</a:t>
              </a: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10152206" y="981942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6</a:t>
              </a: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7361103" y="1849678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1</a:t>
              </a: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8291471" y="1849678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3</a:t>
              </a: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9221839" y="1849678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5</a:t>
              </a: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10152206" y="1849678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7</a:t>
              </a:r>
            </a:p>
          </p:txBody>
        </p:sp>
        <p:cxnSp>
          <p:nvCxnSpPr>
            <p:cNvPr id="38" name="Straight Arrow Connector 37"/>
            <p:cNvCxnSpPr>
              <a:stCxn id="30" idx="3"/>
              <a:endCxn id="31" idx="1"/>
            </p:cNvCxnSpPr>
            <p:nvPr/>
          </p:nvCxnSpPr>
          <p:spPr>
            <a:xfrm>
              <a:off x="8046903" y="1324842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stCxn id="34" idx="3"/>
              <a:endCxn id="35" idx="1"/>
            </p:cNvCxnSpPr>
            <p:nvPr/>
          </p:nvCxnSpPr>
          <p:spPr>
            <a:xfrm>
              <a:off x="8046903" y="2192578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stCxn id="35" idx="3"/>
              <a:endCxn id="36" idx="1"/>
            </p:cNvCxnSpPr>
            <p:nvPr/>
          </p:nvCxnSpPr>
          <p:spPr>
            <a:xfrm>
              <a:off x="8977271" y="2192578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>
              <a:stCxn id="36" idx="3"/>
              <a:endCxn id="37" idx="1"/>
            </p:cNvCxnSpPr>
            <p:nvPr/>
          </p:nvCxnSpPr>
          <p:spPr>
            <a:xfrm>
              <a:off x="9907641" y="2192578"/>
              <a:ext cx="244567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>
              <a:stCxn id="32" idx="3"/>
              <a:endCxn id="33" idx="1"/>
            </p:cNvCxnSpPr>
            <p:nvPr/>
          </p:nvCxnSpPr>
          <p:spPr>
            <a:xfrm>
              <a:off x="9907641" y="1324842"/>
              <a:ext cx="244567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31" idx="3"/>
              <a:endCxn id="32" idx="1"/>
            </p:cNvCxnSpPr>
            <p:nvPr/>
          </p:nvCxnSpPr>
          <p:spPr>
            <a:xfrm>
              <a:off x="8977271" y="1324842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>
              <a:stCxn id="30" idx="2"/>
              <a:endCxn id="34" idx="0"/>
            </p:cNvCxnSpPr>
            <p:nvPr/>
          </p:nvCxnSpPr>
          <p:spPr>
            <a:xfrm>
              <a:off x="7704003" y="1667742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>
              <a:stCxn id="31" idx="2"/>
              <a:endCxn id="35" idx="0"/>
            </p:cNvCxnSpPr>
            <p:nvPr/>
          </p:nvCxnSpPr>
          <p:spPr>
            <a:xfrm>
              <a:off x="8634371" y="1667742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stCxn id="32" idx="2"/>
              <a:endCxn id="36" idx="0"/>
            </p:cNvCxnSpPr>
            <p:nvPr/>
          </p:nvCxnSpPr>
          <p:spPr>
            <a:xfrm>
              <a:off x="9564739" y="1667742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Up-Down Arrow 46"/>
            <p:cNvSpPr/>
            <p:nvPr/>
          </p:nvSpPr>
          <p:spPr>
            <a:xfrm>
              <a:off x="8793801" y="3070269"/>
              <a:ext cx="596743" cy="799663"/>
            </a:xfrm>
            <a:prstGeom prst="upDownArrow">
              <a:avLst/>
            </a:prstGeom>
            <a:gradFill>
              <a:gsLst>
                <a:gs pos="0">
                  <a:schemeClr val="accent5">
                    <a:tint val="65000"/>
                    <a:shade val="92000"/>
                    <a:satMod val="130000"/>
                  </a:schemeClr>
                </a:gs>
                <a:gs pos="100000">
                  <a:schemeClr val="accent5">
                    <a:tint val="60000"/>
                    <a:shade val="99000"/>
                    <a:satMod val="120000"/>
                    <a:lumMod val="47000"/>
                    <a:lumOff val="53000"/>
                  </a:schemeClr>
                </a:gs>
                <a:gs pos="100000">
                  <a:schemeClr val="accent5">
                    <a:tint val="55000"/>
                    <a:satMod val="140000"/>
                  </a:schemeClr>
                </a:gs>
              </a:gsLst>
            </a:gradFill>
            <a:ln>
              <a:solidFill>
                <a:schemeClr val="accent5">
                  <a:alpha val="30000"/>
                </a:schemeClr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8" name="Straight Arrow Connector 47"/>
            <p:cNvCxnSpPr>
              <a:stCxn id="33" idx="2"/>
              <a:endCxn id="37" idx="0"/>
            </p:cNvCxnSpPr>
            <p:nvPr/>
          </p:nvCxnSpPr>
          <p:spPr>
            <a:xfrm>
              <a:off x="10495106" y="1667742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7907579" y="3293997"/>
              <a:ext cx="23482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>
                  <a:latin typeface="Calibri"/>
                  <a:cs typeface="Calibri"/>
                </a:rPr>
                <a:t>Same configuration file</a:t>
              </a:r>
            </a:p>
          </p:txBody>
        </p:sp>
      </p:grpSp>
      <p:sp>
        <p:nvSpPr>
          <p:cNvPr id="52" name="TextBox 51">
            <a:extLst>
              <a:ext uri="{FF2B5EF4-FFF2-40B4-BE49-F238E27FC236}">
                <a16:creationId xmlns:a16="http://schemas.microsoft.com/office/drawing/2014/main" id="{CF1A18DD-C485-6F43-B4DF-125C58FD8C98}"/>
              </a:ext>
            </a:extLst>
          </p:cNvPr>
          <p:cNvSpPr txBox="1"/>
          <p:nvPr/>
        </p:nvSpPr>
        <p:spPr>
          <a:xfrm>
            <a:off x="987657" y="3470100"/>
            <a:ext cx="5508204" cy="286232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Two ranks</a:t>
            </a:r>
          </a:p>
          <a:p>
            <a:r>
              <a:rPr lang="en-US">
                <a:latin typeface="Consolas"/>
                <a:cs typeface="Consolas"/>
              </a:rPr>
              <a:t>$ </a:t>
            </a:r>
            <a:r>
              <a:rPr lang="en-US" err="1">
                <a:latin typeface="Consolas"/>
                <a:cs typeface="Consolas"/>
              </a:rPr>
              <a:t>mpirun</a:t>
            </a:r>
            <a:r>
              <a:rPr lang="en-US">
                <a:latin typeface="Consolas"/>
                <a:cs typeface="Consolas"/>
              </a:rPr>
              <a:t> –np 2 </a:t>
            </a:r>
            <a:r>
              <a:rPr lang="en-US" err="1">
                <a:latin typeface="Consolas"/>
                <a:cs typeface="Consolas"/>
              </a:rPr>
              <a:t>sst</a:t>
            </a:r>
            <a:r>
              <a:rPr lang="en-US">
                <a:latin typeface="Consolas"/>
                <a:cs typeface="Consolas"/>
              </a:rPr>
              <a:t> demo_1.py</a:t>
            </a:r>
          </a:p>
          <a:p>
            <a:endParaRPr lang="en-US">
              <a:latin typeface="Consolas"/>
              <a:cs typeface="Consolas"/>
            </a:endParaRPr>
          </a:p>
          <a:p>
            <a:r>
              <a:rPr lang="en-US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Two threads</a:t>
            </a:r>
          </a:p>
          <a:p>
            <a:r>
              <a:rPr lang="en-US">
                <a:latin typeface="Consolas"/>
                <a:cs typeface="Consolas"/>
              </a:rPr>
              <a:t>$ </a:t>
            </a:r>
            <a:r>
              <a:rPr lang="en-US" err="1">
                <a:latin typeface="Consolas"/>
                <a:cs typeface="Consolas"/>
              </a:rPr>
              <a:t>sst</a:t>
            </a:r>
            <a:r>
              <a:rPr lang="en-US">
                <a:latin typeface="Consolas"/>
                <a:cs typeface="Consolas"/>
              </a:rPr>
              <a:t> –n 2 demo_1.py</a:t>
            </a:r>
          </a:p>
          <a:p>
            <a:endParaRPr lang="en-US">
              <a:latin typeface="Consolas"/>
              <a:cs typeface="Consolas"/>
            </a:endParaRPr>
          </a:p>
          <a:p>
            <a:r>
              <a:rPr lang="en-US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Two ranks with two threads each</a:t>
            </a:r>
          </a:p>
          <a:p>
            <a:r>
              <a:rPr lang="en-US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This will give a warning since we only</a:t>
            </a:r>
          </a:p>
          <a:p>
            <a:r>
              <a:rPr lang="en-US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have 3 components across 4 ranks/threads</a:t>
            </a:r>
          </a:p>
          <a:p>
            <a:r>
              <a:rPr lang="en-US">
                <a:latin typeface="Consolas"/>
                <a:cs typeface="Consolas"/>
              </a:rPr>
              <a:t>$ </a:t>
            </a:r>
            <a:r>
              <a:rPr lang="en-US" err="1">
                <a:latin typeface="Consolas"/>
                <a:cs typeface="Consolas"/>
              </a:rPr>
              <a:t>mpirun</a:t>
            </a:r>
            <a:r>
              <a:rPr lang="en-US">
                <a:latin typeface="Consolas"/>
                <a:cs typeface="Consolas"/>
              </a:rPr>
              <a:t> –np 2 </a:t>
            </a:r>
            <a:r>
              <a:rPr lang="en-US" err="1">
                <a:latin typeface="Consolas"/>
                <a:cs typeface="Consolas"/>
              </a:rPr>
              <a:t>sst</a:t>
            </a:r>
            <a:r>
              <a:rPr lang="en-US">
                <a:latin typeface="Consolas"/>
                <a:cs typeface="Consolas"/>
              </a:rPr>
              <a:t> –n 2 demo_1.py</a:t>
            </a:r>
          </a:p>
        </p:txBody>
      </p:sp>
    </p:spTree>
    <p:extLst>
      <p:ext uri="{BB962C8B-B14F-4D97-AF65-F5344CB8AC3E}">
        <p14:creationId xmlns:p14="http://schemas.microsoft.com/office/powerpoint/2010/main" val="2422250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3" y="2256971"/>
            <a:ext cx="5769388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>
                <a:solidFill>
                  <a:schemeClr val="bg1"/>
                </a:solidFill>
                <a:latin typeface="+mj-lt"/>
              </a:rPr>
              <a:t>A Tour of SST Elements</a:t>
            </a:r>
            <a:endParaRPr sz="360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33507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4A1E1D-E2C1-E24C-AA4E-47F6116049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ST Element Librar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4DC39B-0FE8-A94D-A516-00365B5DEBD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D3270B-ABA0-CD48-BAF6-82CEBD9F1A04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>
                <a:solidFill>
                  <a:schemeClr val="accent6"/>
                </a:solidFill>
              </a:rPr>
              <a:t>Elements are libraries of related components</a:t>
            </a:r>
          </a:p>
          <a:p>
            <a:pPr lvl="1"/>
            <a:r>
              <a:rPr lang="en-US"/>
              <a:t>Elements must be </a:t>
            </a:r>
            <a:r>
              <a:rPr lang="en-US" i="1">
                <a:solidFill>
                  <a:schemeClr val="accent6"/>
                </a:solidFill>
              </a:rPr>
              <a:t>registered</a:t>
            </a:r>
            <a:r>
              <a:rPr lang="en-US"/>
              <a:t> with the SST core</a:t>
            </a:r>
          </a:p>
          <a:p>
            <a:pPr lvl="2"/>
            <a:r>
              <a:rPr lang="en-US"/>
              <a:t>Tells SST where to find this set of components</a:t>
            </a:r>
          </a:p>
          <a:p>
            <a:pPr lvl="2"/>
            <a:r>
              <a:rPr lang="en-US"/>
              <a:t>Includes information on parameters and statistics for each component</a:t>
            </a:r>
          </a:p>
          <a:p>
            <a:r>
              <a:rPr lang="en-US">
                <a:solidFill>
                  <a:schemeClr val="accent6"/>
                </a:solidFill>
              </a:rPr>
              <a:t>SST provides a set of element libraries</a:t>
            </a:r>
          </a:p>
          <a:p>
            <a:pPr lvl="1"/>
            <a:r>
              <a:rPr lang="en-US"/>
              <a:t>Processor, network, memory, etc.</a:t>
            </a:r>
          </a:p>
          <a:p>
            <a:pPr lvl="1"/>
            <a:r>
              <a:rPr lang="en-US"/>
              <a:t>Tested for interoperability within and across libraries</a:t>
            </a:r>
          </a:p>
          <a:p>
            <a:pPr lvl="1"/>
            <a:r>
              <a:rPr lang="en-US"/>
              <a:t>Many are compatible with external “components” such as </a:t>
            </a:r>
            <a:r>
              <a:rPr lang="en-US" err="1"/>
              <a:t>Ramulator</a:t>
            </a:r>
            <a:r>
              <a:rPr lang="en-US"/>
              <a:t> and Spike</a:t>
            </a:r>
          </a:p>
          <a:p>
            <a:r>
              <a:rPr lang="en-US">
                <a:solidFill>
                  <a:schemeClr val="accent6"/>
                </a:solidFill>
              </a:rPr>
              <a:t>You can also register your own elements</a:t>
            </a:r>
          </a:p>
          <a:p>
            <a:pPr lvl="1"/>
            <a:r>
              <a:rPr lang="en-US"/>
              <a:t>Example: </a:t>
            </a:r>
            <a:r>
              <a:rPr lang="en-US">
                <a:hlinkClick r:id="rId2"/>
              </a:rPr>
              <a:t>https://github.com/sstsimulator/sst-external-element</a:t>
            </a:r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endParaRPr lang="en-US"/>
          </a:p>
          <a:p>
            <a:endParaRPr lang="en-US"/>
          </a:p>
        </p:txBody>
      </p:sp>
      <p:pic>
        <p:nvPicPr>
          <p:cNvPr id="7" name="Graphic 6" descr="Checklist">
            <a:extLst>
              <a:ext uri="{FF2B5EF4-FFF2-40B4-BE49-F238E27FC236}">
                <a16:creationId xmlns:a16="http://schemas.microsoft.com/office/drawing/2014/main" id="{A2B14786-5B79-3441-818B-0FB87049245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20250972">
            <a:off x="9866344" y="1060486"/>
            <a:ext cx="1450910" cy="1450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9229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DC31F6-4BF3-0046-ACB1-20293F282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(A few) SST 15.0 Elem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D9E064-C0F8-0043-8AFF-3FBCAE4F6A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35F21B4-9AA6-AF4A-BAFC-8DB933F4F45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5487034"/>
          </a:xfrm>
        </p:spPr>
        <p:txBody>
          <a:bodyPr numCol="2">
            <a:noAutofit/>
          </a:bodyPr>
          <a:lstStyle/>
          <a:p>
            <a:r>
              <a:rPr lang="en-US" sz="1700">
                <a:solidFill>
                  <a:schemeClr val="tx1"/>
                </a:solidFill>
              </a:rPr>
              <a:t>Processors</a:t>
            </a:r>
          </a:p>
          <a:p>
            <a:pPr lvl="1"/>
            <a:r>
              <a:rPr lang="en-US" sz="1700" b="1">
                <a:solidFill>
                  <a:schemeClr val="tx1"/>
                </a:solidFill>
              </a:rPr>
              <a:t>Ariel</a:t>
            </a:r>
            <a:r>
              <a:rPr lang="en-US" sz="1700">
                <a:solidFill>
                  <a:schemeClr val="tx1"/>
                </a:solidFill>
              </a:rPr>
              <a:t> – PIN-based</a:t>
            </a:r>
          </a:p>
          <a:p>
            <a:pPr lvl="1"/>
            <a:r>
              <a:rPr lang="en-US" sz="1700" b="1">
                <a:solidFill>
                  <a:schemeClr val="tx1"/>
                </a:solidFill>
              </a:rPr>
              <a:t>Prospero</a:t>
            </a:r>
            <a:r>
              <a:rPr lang="en-US" sz="1700">
                <a:solidFill>
                  <a:schemeClr val="tx1"/>
                </a:solidFill>
              </a:rPr>
              <a:t> – trace execution</a:t>
            </a:r>
          </a:p>
          <a:p>
            <a:pPr lvl="1"/>
            <a:r>
              <a:rPr lang="en-US" sz="1700" b="1">
                <a:solidFill>
                  <a:schemeClr val="tx1"/>
                </a:solidFill>
              </a:rPr>
              <a:t>Miranda</a:t>
            </a:r>
            <a:r>
              <a:rPr lang="en-US" sz="1700">
                <a:solidFill>
                  <a:schemeClr val="tx1"/>
                </a:solidFill>
              </a:rPr>
              <a:t> – pattern generator</a:t>
            </a:r>
          </a:p>
          <a:p>
            <a:pPr lvl="1"/>
            <a:r>
              <a:rPr lang="en-US" sz="1700" b="1" err="1">
                <a:solidFill>
                  <a:schemeClr val="tx1"/>
                </a:solidFill>
              </a:rPr>
              <a:t>Vanadis</a:t>
            </a:r>
            <a:r>
              <a:rPr lang="en-US" sz="1700">
                <a:solidFill>
                  <a:schemeClr val="tx1"/>
                </a:solidFill>
              </a:rPr>
              <a:t> – MIPS32 and RV64 pipeline</a:t>
            </a:r>
          </a:p>
          <a:p>
            <a:endParaRPr lang="en-US" sz="1700">
              <a:solidFill>
                <a:schemeClr val="tx1"/>
              </a:solidFill>
            </a:endParaRPr>
          </a:p>
          <a:p>
            <a:endParaRPr lang="en-US" sz="1700">
              <a:solidFill>
                <a:schemeClr val="tx1"/>
              </a:solidFill>
            </a:endParaRPr>
          </a:p>
          <a:p>
            <a:r>
              <a:rPr lang="en-US" sz="1700">
                <a:solidFill>
                  <a:schemeClr val="tx1"/>
                </a:solidFill>
              </a:rPr>
              <a:t>Memory Subsystem</a:t>
            </a:r>
          </a:p>
          <a:p>
            <a:pPr lvl="1"/>
            <a:r>
              <a:rPr lang="en-US" sz="1700" b="1">
                <a:solidFill>
                  <a:schemeClr val="tx1"/>
                </a:solidFill>
              </a:rPr>
              <a:t>MemHierarchy</a:t>
            </a:r>
            <a:r>
              <a:rPr lang="en-US" sz="1700">
                <a:solidFill>
                  <a:schemeClr val="tx1"/>
                </a:solidFill>
              </a:rPr>
              <a:t> – caches, directory, memory</a:t>
            </a:r>
          </a:p>
          <a:p>
            <a:endParaRPr lang="en-US" sz="1700">
              <a:solidFill>
                <a:schemeClr val="tx1"/>
              </a:solidFill>
            </a:endParaRPr>
          </a:p>
          <a:p>
            <a:endParaRPr lang="en-US" sz="1700">
              <a:solidFill>
                <a:schemeClr val="tx1"/>
              </a:solidFill>
            </a:endParaRPr>
          </a:p>
          <a:p>
            <a:endParaRPr lang="en-US" sz="1700">
              <a:solidFill>
                <a:schemeClr val="tx1"/>
              </a:solidFill>
            </a:endParaRPr>
          </a:p>
          <a:p>
            <a:endParaRPr lang="en-US" sz="1700">
              <a:solidFill>
                <a:schemeClr val="tx1"/>
              </a:solidFill>
            </a:endParaRPr>
          </a:p>
          <a:p>
            <a:endParaRPr lang="en-US" sz="1700">
              <a:solidFill>
                <a:schemeClr val="tx1"/>
              </a:solidFill>
            </a:endParaRPr>
          </a:p>
          <a:p>
            <a:r>
              <a:rPr lang="en-US" sz="1700">
                <a:solidFill>
                  <a:schemeClr val="tx1"/>
                </a:solidFill>
              </a:rPr>
              <a:t>Network drivers</a:t>
            </a:r>
          </a:p>
          <a:p>
            <a:pPr lvl="1"/>
            <a:r>
              <a:rPr lang="en-US" sz="1700" b="1">
                <a:solidFill>
                  <a:schemeClr val="tx1"/>
                </a:solidFill>
              </a:rPr>
              <a:t>Ember</a:t>
            </a:r>
            <a:r>
              <a:rPr lang="en-US" sz="1700">
                <a:solidFill>
                  <a:schemeClr val="tx1"/>
                </a:solidFill>
              </a:rPr>
              <a:t> – communication patterns</a:t>
            </a:r>
          </a:p>
          <a:p>
            <a:pPr lvl="1"/>
            <a:r>
              <a:rPr lang="en-US" sz="1700" b="1">
                <a:solidFill>
                  <a:schemeClr val="tx1"/>
                </a:solidFill>
              </a:rPr>
              <a:t>Firefly</a:t>
            </a:r>
            <a:r>
              <a:rPr lang="en-US" sz="1700">
                <a:solidFill>
                  <a:schemeClr val="tx1"/>
                </a:solidFill>
              </a:rPr>
              <a:t> – communication protocols </a:t>
            </a:r>
          </a:p>
          <a:p>
            <a:pPr lvl="1"/>
            <a:r>
              <a:rPr lang="en-US" sz="1700" b="1">
                <a:solidFill>
                  <a:schemeClr val="tx1"/>
                </a:solidFill>
              </a:rPr>
              <a:t>Hermes</a:t>
            </a:r>
            <a:r>
              <a:rPr lang="en-US" sz="1700">
                <a:solidFill>
                  <a:schemeClr val="tx1"/>
                </a:solidFill>
              </a:rPr>
              <a:t> – MPI-like driver interface</a:t>
            </a:r>
          </a:p>
          <a:p>
            <a:pPr lvl="1"/>
            <a:r>
              <a:rPr lang="en-US" sz="1700" b="1">
                <a:solidFill>
                  <a:schemeClr val="tx1"/>
                </a:solidFill>
              </a:rPr>
              <a:t>Mercury</a:t>
            </a:r>
            <a:r>
              <a:rPr lang="en-US" sz="1700">
                <a:solidFill>
                  <a:schemeClr val="tx1"/>
                </a:solidFill>
              </a:rPr>
              <a:t> – Application skeletons</a:t>
            </a:r>
          </a:p>
          <a:p>
            <a:endParaRPr lang="en-US" sz="1700">
              <a:solidFill>
                <a:schemeClr val="tx1"/>
              </a:solidFill>
            </a:endParaRPr>
          </a:p>
          <a:p>
            <a:endParaRPr lang="en-US" sz="1700">
              <a:solidFill>
                <a:schemeClr val="tx1"/>
              </a:solidFill>
            </a:endParaRPr>
          </a:p>
          <a:p>
            <a:r>
              <a:rPr lang="en-US" sz="1700">
                <a:solidFill>
                  <a:schemeClr val="tx1"/>
                </a:solidFill>
              </a:rPr>
              <a:t>Networks/</a:t>
            </a:r>
            <a:r>
              <a:rPr lang="en-US" sz="1700" err="1">
                <a:solidFill>
                  <a:schemeClr val="tx1"/>
                </a:solidFill>
              </a:rPr>
              <a:t>NoCs</a:t>
            </a:r>
            <a:endParaRPr lang="en-US" sz="1700">
              <a:solidFill>
                <a:schemeClr val="tx1"/>
              </a:solidFill>
            </a:endParaRPr>
          </a:p>
          <a:p>
            <a:pPr lvl="1"/>
            <a:r>
              <a:rPr lang="en-US" sz="1700" b="1">
                <a:solidFill>
                  <a:schemeClr val="tx1"/>
                </a:solidFill>
              </a:rPr>
              <a:t>Merlin</a:t>
            </a:r>
            <a:r>
              <a:rPr lang="en-US" sz="1700">
                <a:solidFill>
                  <a:schemeClr val="tx1"/>
                </a:solidFill>
              </a:rPr>
              <a:t> – flexible network modeling</a:t>
            </a:r>
          </a:p>
          <a:p>
            <a:pPr lvl="1"/>
            <a:r>
              <a:rPr lang="en-US" sz="1700" b="1">
                <a:solidFill>
                  <a:schemeClr val="tx1"/>
                </a:solidFill>
              </a:rPr>
              <a:t>Kingsley</a:t>
            </a:r>
            <a:r>
              <a:rPr lang="en-US" sz="1700">
                <a:solidFill>
                  <a:schemeClr val="tx1"/>
                </a:solidFill>
              </a:rPr>
              <a:t> – mesh </a:t>
            </a:r>
            <a:r>
              <a:rPr lang="en-US" sz="1700" err="1">
                <a:solidFill>
                  <a:schemeClr val="tx1"/>
                </a:solidFill>
              </a:rPr>
              <a:t>NoC</a:t>
            </a:r>
            <a:endParaRPr lang="en-US" sz="17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7432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80DDB51-FFB2-E44B-8817-24CAAE2A1DB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u="sng"/>
              <a:t>Elements:</a:t>
            </a:r>
          </a:p>
          <a:p>
            <a:r>
              <a:rPr lang="en-US"/>
              <a:t>Ariel</a:t>
            </a:r>
          </a:p>
          <a:p>
            <a:r>
              <a:rPr lang="en-US"/>
              <a:t>Prospero</a:t>
            </a:r>
          </a:p>
          <a:p>
            <a:r>
              <a:rPr lang="en-US"/>
              <a:t>Miranda</a:t>
            </a:r>
          </a:p>
          <a:p>
            <a:r>
              <a:rPr lang="en-US" err="1"/>
              <a:t>Vanadis</a:t>
            </a:r>
            <a:endParaRPr lang="en-US"/>
          </a:p>
          <a:p>
            <a:endParaRPr lang="en-US"/>
          </a:p>
          <a:p>
            <a:endParaRPr lang="en-US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115929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>
                <a:solidFill>
                  <a:schemeClr val="bg1"/>
                </a:solidFill>
                <a:latin typeface="+mj-lt"/>
              </a:rPr>
              <a:t>Processor Models</a:t>
            </a:r>
            <a:endParaRPr sz="360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08903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107767" cy="4910091"/>
          </a:xfrm>
        </p:spPr>
        <p:txBody>
          <a:bodyPr/>
          <a:lstStyle/>
          <a:p>
            <a:pPr algn="l"/>
            <a:r>
              <a:rPr lang="en-US"/>
              <a:t>Lightweight processor core model </a:t>
            </a:r>
            <a:endParaRPr lang="en-US" sz="1200"/>
          </a:p>
          <a:p>
            <a:pPr algn="l"/>
            <a:r>
              <a:rPr lang="en-US"/>
              <a:t>Uses Intel’s PIN tools and XED decoders to analyze binaries</a:t>
            </a:r>
          </a:p>
          <a:p>
            <a:pPr lvl="1" algn="l"/>
            <a:r>
              <a:rPr lang="en-US"/>
              <a:t>Runs x86, x86-64, SSE/AVX, etc. binaries</a:t>
            </a:r>
          </a:p>
          <a:p>
            <a:pPr lvl="1" algn="l"/>
            <a:r>
              <a:rPr lang="en-US"/>
              <a:t>Supports fixed thread count parallelism (OpenMP, Qthreads, etc.)</a:t>
            </a:r>
            <a:endParaRPr lang="en-US" sz="1200"/>
          </a:p>
          <a:p>
            <a:pPr algn="l"/>
            <a:r>
              <a:rPr lang="en-US"/>
              <a:t>Passes instructions to virtual core in SST</a:t>
            </a:r>
            <a:endParaRPr lang="en-US" sz="1200"/>
          </a:p>
          <a:p>
            <a:endParaRPr lang="en-US"/>
          </a:p>
          <a:p>
            <a:endParaRPr lang="en-US"/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3532DB93-0021-E422-C8B4-732CD2BD47C6}"/>
              </a:ext>
            </a:extLst>
          </p:cNvPr>
          <p:cNvSpPr/>
          <p:nvPr/>
        </p:nvSpPr>
        <p:spPr>
          <a:xfrm>
            <a:off x="8516152" y="1353940"/>
            <a:ext cx="1846343" cy="1198365"/>
          </a:xfrm>
          <a:prstGeom prst="roundRect">
            <a:avLst>
              <a:gd name="adj" fmla="val 9131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Pin</a:t>
            </a:r>
            <a:endParaRPr lang="en-US">
              <a:solidFill>
                <a:sysClr val="windowText" lastClr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Ariel: </a:t>
            </a:r>
            <a:r>
              <a:rPr lang="en-US"/>
              <a:t>PIN-based process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AAE0CE39-D954-4045-A44E-9075A3471F37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/>
              <a:t>Processor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BBB69645-7F8D-EC42-8359-1FFAE39DDD71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EA0A645A-3967-0344-B34F-EA74A8C196F5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03B4854D-7EDD-A64F-BFA7-6FE704DDE06F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3" name="Snip and Round Single Corner Rectangle 12">
            <a:extLst>
              <a:ext uri="{FF2B5EF4-FFF2-40B4-BE49-F238E27FC236}">
                <a16:creationId xmlns:a16="http://schemas.microsoft.com/office/drawing/2014/main" id="{FF210CEB-A592-AB4E-81C9-E57D007861D9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BED7D37F-A473-27E6-54E3-A64D7791388B}"/>
              </a:ext>
            </a:extLst>
          </p:cNvPr>
          <p:cNvSpPr/>
          <p:nvPr/>
        </p:nvSpPr>
        <p:spPr>
          <a:xfrm>
            <a:off x="8620511" y="1484331"/>
            <a:ext cx="1659467" cy="561048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x86 Binary</a:t>
            </a:r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AF7B907E-CCAD-FCB0-EACD-0615BDCC7490}"/>
              </a:ext>
            </a:extLst>
          </p:cNvPr>
          <p:cNvSpPr/>
          <p:nvPr/>
        </p:nvSpPr>
        <p:spPr>
          <a:xfrm>
            <a:off x="7552268" y="3265766"/>
            <a:ext cx="3770488" cy="1010277"/>
          </a:xfrm>
          <a:prstGeom prst="roundRect">
            <a:avLst>
              <a:gd name="adj" fmla="val 9963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riel CPU</a:t>
            </a:r>
            <a:endParaRPr lang="en-US">
              <a:solidFill>
                <a:sysClr val="windowText" lastClr="000000"/>
              </a:solidFill>
            </a:endParaRP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72748D5E-C488-669A-AE79-03C560C350FC}"/>
              </a:ext>
            </a:extLst>
          </p:cNvPr>
          <p:cNvSpPr/>
          <p:nvPr/>
        </p:nvSpPr>
        <p:spPr>
          <a:xfrm>
            <a:off x="7694178" y="3768185"/>
            <a:ext cx="799396" cy="406474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re</a:t>
            </a:r>
            <a:endParaRPr lang="en-US">
              <a:solidFill>
                <a:sysClr val="windowText" lastClr="000000"/>
              </a:solidFill>
            </a:endParaRPr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43DC6A1B-608C-590A-1140-8B1B856EC4BE}"/>
              </a:ext>
            </a:extLst>
          </p:cNvPr>
          <p:cNvSpPr/>
          <p:nvPr/>
        </p:nvSpPr>
        <p:spPr>
          <a:xfrm>
            <a:off x="9458004" y="3754941"/>
            <a:ext cx="799396" cy="406474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re</a:t>
            </a:r>
            <a:endParaRPr lang="en-US">
              <a:solidFill>
                <a:sysClr val="windowText" lastClr="000000"/>
              </a:solidFill>
            </a:endParaRPr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A75870F0-9A8F-2EF9-F952-B92962B06C09}"/>
              </a:ext>
            </a:extLst>
          </p:cNvPr>
          <p:cNvSpPr/>
          <p:nvPr/>
        </p:nvSpPr>
        <p:spPr>
          <a:xfrm>
            <a:off x="10339917" y="3754941"/>
            <a:ext cx="799396" cy="406474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re</a:t>
            </a:r>
            <a:endParaRPr lang="en-US">
              <a:solidFill>
                <a:sysClr val="windowText" lastClr="000000"/>
              </a:solidFill>
            </a:endParaRPr>
          </a:p>
        </p:txBody>
      </p:sp>
      <p:sp>
        <p:nvSpPr>
          <p:cNvPr id="20" name="Rounded Rectangle 19">
            <a:extLst>
              <a:ext uri="{FF2B5EF4-FFF2-40B4-BE49-F238E27FC236}">
                <a16:creationId xmlns:a16="http://schemas.microsoft.com/office/drawing/2014/main" id="{5CE920FC-79BE-68E3-1C60-8EE00413A2AD}"/>
              </a:ext>
            </a:extLst>
          </p:cNvPr>
          <p:cNvSpPr/>
          <p:nvPr/>
        </p:nvSpPr>
        <p:spPr>
          <a:xfrm>
            <a:off x="8576091" y="3768185"/>
            <a:ext cx="799396" cy="406474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re</a:t>
            </a:r>
            <a:endParaRPr lang="en-US">
              <a:solidFill>
                <a:sysClr val="windowText" lastClr="000000"/>
              </a:solidFill>
            </a:endParaRP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D075EFA3-13EB-466B-67A5-8DD40F2DE847}"/>
              </a:ext>
            </a:extLst>
          </p:cNvPr>
          <p:cNvCxnSpPr>
            <a:cxnSpLocks/>
          </p:cNvCxnSpPr>
          <p:nvPr/>
        </p:nvCxnSpPr>
        <p:spPr>
          <a:xfrm flipH="1">
            <a:off x="7552268" y="3027457"/>
            <a:ext cx="454413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423AE618-F3C1-4DEB-D78E-2F525BA91C12}"/>
              </a:ext>
            </a:extLst>
          </p:cNvPr>
          <p:cNvCxnSpPr>
            <a:stCxn id="9" idx="2"/>
            <a:endCxn id="14" idx="0"/>
          </p:cNvCxnSpPr>
          <p:nvPr/>
        </p:nvCxnSpPr>
        <p:spPr>
          <a:xfrm flipH="1">
            <a:off x="9437512" y="2552305"/>
            <a:ext cx="1812" cy="713461"/>
          </a:xfrm>
          <a:prstGeom prst="straightConnector1">
            <a:avLst/>
          </a:prstGeom>
          <a:ln w="1905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19D9683D-4BCF-BC61-2796-9620E280B652}"/>
              </a:ext>
            </a:extLst>
          </p:cNvPr>
          <p:cNvSpPr txBox="1"/>
          <p:nvPr/>
        </p:nvSpPr>
        <p:spPr>
          <a:xfrm>
            <a:off x="9437512" y="2597799"/>
            <a:ext cx="1104499" cy="495866"/>
          </a:xfrm>
          <a:prstGeom prst="rect">
            <a:avLst/>
          </a:prstGeom>
        </p:spPr>
        <p:txBody>
          <a:bodyPr vert="horz" wrap="square" lIns="91440" tIns="45720" rIns="91440" bIns="45720" rtlCol="0">
            <a:normAutofit fontScale="85000" lnSpcReduction="20000"/>
          </a:bodyPr>
          <a:lstStyle/>
          <a:p>
            <a:pPr algn="ctr"/>
            <a:r>
              <a:rPr lang="en-US"/>
              <a:t>Instruction </a:t>
            </a:r>
          </a:p>
          <a:p>
            <a:pPr algn="ctr"/>
            <a:r>
              <a:rPr lang="en-US"/>
              <a:t>trace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154D5EDD-13EB-EB77-24B7-B56DDCD4B9AA}"/>
              </a:ext>
            </a:extLst>
          </p:cNvPr>
          <p:cNvSpPr txBox="1"/>
          <p:nvPr/>
        </p:nvSpPr>
        <p:spPr>
          <a:xfrm>
            <a:off x="11327760" y="3559631"/>
            <a:ext cx="799397" cy="495866"/>
          </a:xfrm>
          <a:prstGeom prst="rect">
            <a:avLst/>
          </a:prstGeom>
        </p:spPr>
        <p:txBody>
          <a:bodyPr vert="horz" wrap="square" lIns="91440" tIns="45720" rIns="91440" bIns="45720" rtlCol="0">
            <a:normAutofit/>
          </a:bodyPr>
          <a:lstStyle/>
          <a:p>
            <a:pPr algn="ctr"/>
            <a:r>
              <a:rPr lang="en-US"/>
              <a:t>SST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4876E278-6C99-69B7-33FB-B4C583AD3C1C}"/>
              </a:ext>
            </a:extLst>
          </p:cNvPr>
          <p:cNvSpPr txBox="1"/>
          <p:nvPr/>
        </p:nvSpPr>
        <p:spPr>
          <a:xfrm>
            <a:off x="11297001" y="1837667"/>
            <a:ext cx="799397" cy="495866"/>
          </a:xfrm>
          <a:prstGeom prst="rect">
            <a:avLst/>
          </a:prstGeom>
        </p:spPr>
        <p:txBody>
          <a:bodyPr vert="horz" wrap="square" lIns="91440" tIns="45720" rIns="91440" bIns="45720" rtlCol="0">
            <a:normAutofit fontScale="92500"/>
          </a:bodyPr>
          <a:lstStyle/>
          <a:p>
            <a:pPr algn="ctr"/>
            <a:r>
              <a:rPr lang="en-US"/>
              <a:t>Binary</a:t>
            </a:r>
          </a:p>
        </p:txBody>
      </p:sp>
      <p:sp>
        <p:nvSpPr>
          <p:cNvPr id="36" name="Rounded Rectangle 35">
            <a:extLst>
              <a:ext uri="{FF2B5EF4-FFF2-40B4-BE49-F238E27FC236}">
                <a16:creationId xmlns:a16="http://schemas.microsoft.com/office/drawing/2014/main" id="{18499390-E7C9-4C4D-85F6-980D3380E016}"/>
              </a:ext>
            </a:extLst>
          </p:cNvPr>
          <p:cNvSpPr/>
          <p:nvPr/>
        </p:nvSpPr>
        <p:spPr>
          <a:xfrm>
            <a:off x="9708443" y="460342"/>
            <a:ext cx="2215907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riel.ariel</a:t>
            </a:r>
            <a:endParaRPr 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49885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Ariel: </a:t>
            </a:r>
            <a:r>
              <a:rPr lang="en-US"/>
              <a:t>Detail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/>
              <a:t>Pintool communicates with Ariel via shared memory IPC</a:t>
            </a:r>
          </a:p>
          <a:p>
            <a:pPr lvl="1"/>
            <a:r>
              <a:rPr lang="en-US"/>
              <a:t>Per-thread FIFO of instructions from pintool to Ariel’s virtual cores</a:t>
            </a:r>
          </a:p>
          <a:p>
            <a:pPr lvl="1"/>
            <a:r>
              <a:rPr lang="en-US"/>
              <a:t>Backpressure on FIFO halts the binary’s execution</a:t>
            </a:r>
          </a:p>
          <a:p>
            <a:r>
              <a:rPr lang="en-US"/>
              <a:t>Ariel’s virtual cores</a:t>
            </a:r>
          </a:p>
          <a:p>
            <a:pPr lvl="1"/>
            <a:r>
              <a:rPr lang="en-US">
                <a:solidFill>
                  <a:schemeClr val="accent3">
                    <a:lumMod val="75000"/>
                  </a:schemeClr>
                </a:solidFill>
              </a:rPr>
              <a:t>Memory instruction oriented:</a:t>
            </a:r>
            <a:r>
              <a:rPr lang="en-US"/>
              <a:t> execute memory instructions; other ins. single cycle no-ops</a:t>
            </a:r>
          </a:p>
          <a:p>
            <a:pPr lvl="1"/>
            <a:r>
              <a:rPr lang="en-US">
                <a:solidFill>
                  <a:schemeClr val="accent3">
                    <a:lumMod val="75000"/>
                  </a:schemeClr>
                </a:solidFill>
              </a:rPr>
              <a:t>Clocked:</a:t>
            </a:r>
            <a:r>
              <a:rPr lang="en-US"/>
              <a:t> Reads instruction stream in chunks but processes on clock</a:t>
            </a:r>
          </a:p>
          <a:p>
            <a:pPr lvl="1"/>
            <a:r>
              <a:rPr lang="en-US"/>
              <a:t>Does </a:t>
            </a:r>
            <a:r>
              <a:rPr lang="en-US" i="1"/>
              <a:t>not</a:t>
            </a:r>
            <a:r>
              <a:rPr lang="en-US"/>
              <a:t> maintain dependence order or register locations</a:t>
            </a:r>
          </a:p>
          <a:p>
            <a:pPr lvl="1"/>
            <a:r>
              <a:rPr lang="en-US"/>
              <a:t>Can map virtual-to-physical addresses internally or use external component</a:t>
            </a:r>
          </a:p>
          <a:p>
            <a:r>
              <a:rPr lang="en-US"/>
              <a:t>Key parameters</a:t>
            </a:r>
          </a:p>
          <a:p>
            <a:pPr lvl="1"/>
            <a:r>
              <a:rPr lang="en-US"/>
              <a:t>Ops issued/cycle</a:t>
            </a:r>
          </a:p>
          <a:p>
            <a:pPr lvl="1"/>
            <a:r>
              <a:rPr lang="en-US"/>
              <a:t>Load/store queue size</a:t>
            </a:r>
          </a:p>
          <a:p>
            <a:r>
              <a:rPr lang="en-US"/>
              <a:t>Uses SST </a:t>
            </a:r>
            <a:r>
              <a:rPr lang="en-US" err="1"/>
              <a:t>standardMem</a:t>
            </a:r>
            <a:r>
              <a:rPr lang="en-US"/>
              <a:t> interface</a:t>
            </a:r>
          </a:p>
          <a:p>
            <a:pPr lvl="1"/>
            <a:r>
              <a:rPr lang="en-US"/>
              <a:t>Generates </a:t>
            </a:r>
            <a:r>
              <a:rPr lang="en-US" err="1"/>
              <a:t>StandardMemRequests</a:t>
            </a:r>
            <a:r>
              <a:rPr lang="en-US"/>
              <a:t> </a:t>
            </a:r>
          </a:p>
          <a:p>
            <a:pPr lvl="1"/>
            <a:r>
              <a:rPr lang="en-US"/>
              <a:t>Compatible with memHierarchy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CF722E56-30BC-BB40-9D99-BB3297E6D2CE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F0E47097-089E-AC49-8885-EC50555A54EE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81B0A60B-2B60-E44C-AEC6-F6F0AE56D69D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58ABA6B2-1F03-604D-BD58-E5DC8B0A6549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ACB353AD-69BC-284E-84EA-DE0B87E97F71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42ACBC6C-D34F-BCFD-E7AC-3039BE11DCEA}"/>
              </a:ext>
            </a:extLst>
          </p:cNvPr>
          <p:cNvSpPr/>
          <p:nvPr/>
        </p:nvSpPr>
        <p:spPr>
          <a:xfrm>
            <a:off x="9708443" y="460342"/>
            <a:ext cx="2215907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riel.ariel</a:t>
            </a:r>
            <a:endParaRPr 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70725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Ariel: </a:t>
            </a:r>
            <a:r>
              <a:rPr lang="en-US"/>
              <a:t>The Tradeof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/>
              <a:t>Pros:</a:t>
            </a:r>
          </a:p>
          <a:p>
            <a:pPr lvl="1"/>
            <a:r>
              <a:rPr lang="en-US"/>
              <a:t>Faster than more complex/pipeline models</a:t>
            </a:r>
          </a:p>
          <a:p>
            <a:pPr lvl="1"/>
            <a:r>
              <a:rPr lang="en-US"/>
              <a:t>Reasonable approximation for studies on memory system performance</a:t>
            </a:r>
          </a:p>
          <a:p>
            <a:pPr lvl="2"/>
            <a:r>
              <a:rPr lang="en-US"/>
              <a:t>Especially for heavily memory-bound applications</a:t>
            </a:r>
          </a:p>
          <a:p>
            <a:pPr lvl="1"/>
            <a:r>
              <a:rPr lang="en-US"/>
              <a:t>Reasonable model of thread interactions</a:t>
            </a:r>
          </a:p>
          <a:p>
            <a:pPr lvl="1"/>
            <a:endParaRPr lang="en-US" sz="1200"/>
          </a:p>
          <a:p>
            <a:r>
              <a:rPr lang="en-US"/>
              <a:t>Cons</a:t>
            </a:r>
          </a:p>
          <a:p>
            <a:pPr lvl="1"/>
            <a:r>
              <a:rPr lang="en-US"/>
              <a:t>Non-deterministic results</a:t>
            </a:r>
          </a:p>
          <a:p>
            <a:pPr lvl="2"/>
            <a:r>
              <a:rPr lang="en-US"/>
              <a:t>Interactions between </a:t>
            </a:r>
            <a:r>
              <a:rPr lang="en-US" err="1"/>
              <a:t>pintool</a:t>
            </a:r>
            <a:r>
              <a:rPr lang="en-US"/>
              <a:t>, threads, etc.</a:t>
            </a:r>
          </a:p>
          <a:p>
            <a:pPr lvl="2"/>
            <a:r>
              <a:rPr lang="en-US"/>
              <a:t>Variation is low (O(1%))</a:t>
            </a:r>
          </a:p>
          <a:p>
            <a:pPr lvl="1"/>
            <a:r>
              <a:rPr lang="en-US"/>
              <a:t>Not compatible with non-x86 binaries</a:t>
            </a:r>
          </a:p>
          <a:p>
            <a:pPr lvl="1"/>
            <a:r>
              <a:rPr lang="en-US"/>
              <a:t>Reliant on Pin</a:t>
            </a:r>
          </a:p>
          <a:p>
            <a:pPr lvl="2"/>
            <a:r>
              <a:rPr lang="en-US"/>
              <a:t>Ongoing work to enable other frontends</a:t>
            </a:r>
          </a:p>
          <a:p>
            <a:pPr marL="0" indent="0">
              <a:buNone/>
            </a:pPr>
            <a:endParaRPr lang="en-US"/>
          </a:p>
          <a:p>
            <a:endParaRPr lang="en-US"/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D4F56592-3157-D144-81F2-B2419AB05A7C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91A3E69C-D218-4A44-930F-29C13DE6BE86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A07A4A17-C306-4A43-9D16-268454534BBA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B63F3E51-C7EF-0448-9732-40CC2EB865B9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2DCA9245-DA64-CB41-BEFF-BA0BB06230E0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F727524F-B1ED-C815-0F2F-C698B1536785}"/>
              </a:ext>
            </a:extLst>
          </p:cNvPr>
          <p:cNvSpPr/>
          <p:nvPr/>
        </p:nvSpPr>
        <p:spPr>
          <a:xfrm>
            <a:off x="9708443" y="460342"/>
            <a:ext cx="2215907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riel.ariel</a:t>
            </a:r>
            <a:endParaRPr 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79147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Prospero: </a:t>
            </a:r>
            <a:r>
              <a:rPr lang="en-US"/>
              <a:t>Trace-based process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Trace-based processor model</a:t>
            </a:r>
          </a:p>
          <a:p>
            <a:pPr lvl="1"/>
            <a:r>
              <a:rPr lang="en-US"/>
              <a:t>Like Ariel, memory instruction oriented</a:t>
            </a:r>
          </a:p>
          <a:p>
            <a:pPr lvl="2"/>
            <a:r>
              <a:rPr lang="en-US"/>
              <a:t>Reads memory ops from a file and passes to the simulated memory system</a:t>
            </a:r>
          </a:p>
          <a:p>
            <a:pPr lvl="1"/>
            <a:r>
              <a:rPr lang="en-US"/>
              <a:t>“Single core” but can use multiple trace files to emulate threaded or MPI applications</a:t>
            </a:r>
          </a:p>
          <a:p>
            <a:pPr lvl="1"/>
            <a:r>
              <a:rPr lang="en-US"/>
              <a:t>Supports arbitrary length reads to account for variable vector widths</a:t>
            </a:r>
          </a:p>
          <a:p>
            <a:pPr lvl="1"/>
            <a:r>
              <a:rPr lang="en-US"/>
              <a:t>Performs “first touch” virtual to physical mapping</a:t>
            </a:r>
          </a:p>
          <a:p>
            <a:endParaRPr lang="en-US" sz="1200"/>
          </a:p>
          <a:p>
            <a:r>
              <a:rPr lang="en-US"/>
              <a:t>Comes with Prospero Trace Tool to generate traces</a:t>
            </a:r>
          </a:p>
          <a:p>
            <a:pPr lvl="1"/>
            <a:r>
              <a:rPr lang="en-US"/>
              <a:t>Or can generate your own and translate to Prospero’s format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1DBABD64-3AC4-9E4F-B509-83B88D9DF3E5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2282F0A3-0884-0343-85A6-1EC2419E21DE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A10902F2-B995-9F44-96C3-753877BF8B5D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BF707C0D-DAB8-6746-B25E-66ACFE853055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0EBB554C-ADF2-1C42-8CFA-B488C232EB3A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6BEA57B4-1DB7-D82A-56DF-A249F8B3E280}"/>
              </a:ext>
            </a:extLst>
          </p:cNvPr>
          <p:cNvSpPr/>
          <p:nvPr/>
        </p:nvSpPr>
        <p:spPr>
          <a:xfrm>
            <a:off x="8308623" y="460342"/>
            <a:ext cx="3615728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spero.prosperoCPU</a:t>
            </a:r>
            <a:endParaRPr 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6749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5C9FF4-A23E-5947-853A-09DE391C72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arning Objectives – Part 1: Introduction to SS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0EBB6A-AF59-A246-8733-5597CDCCEC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B6FF8A7-88CA-C449-A161-8D3073460E6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0909300" cy="4910091"/>
          </a:xfrm>
        </p:spPr>
        <p:txBody>
          <a:bodyPr>
            <a:normAutofit/>
          </a:bodyPr>
          <a:lstStyle/>
          <a:p>
            <a:r>
              <a:rPr lang="en-US"/>
              <a:t>This section of the tutorial will cover the following topics:</a:t>
            </a:r>
          </a:p>
          <a:p>
            <a:pPr marL="457200" indent="-457200">
              <a:buFont typeface="+mj-lt"/>
              <a:buAutoNum type="arabicPeriod"/>
            </a:pPr>
            <a:r>
              <a:rPr lang="en-US"/>
              <a:t>Why use SST?</a:t>
            </a:r>
          </a:p>
          <a:p>
            <a:pPr marL="457200" indent="-457200">
              <a:buFont typeface="+mj-lt"/>
              <a:buAutoNum type="arabicPeriod"/>
            </a:pPr>
            <a:r>
              <a:rPr lang="en-US"/>
              <a:t>What capabilities does SST provide?</a:t>
            </a:r>
          </a:p>
          <a:p>
            <a:pPr marL="457200" indent="-457200">
              <a:buFont typeface="+mj-lt"/>
              <a:buAutoNum type="arabicPeriod"/>
            </a:pPr>
            <a:r>
              <a:rPr lang="en-US"/>
              <a:t>How do I use SST?</a:t>
            </a:r>
          </a:p>
          <a:p>
            <a:pPr marL="841248" lvl="1" indent="-457200">
              <a:buFont typeface="+mj-lt"/>
              <a:buAutoNum type="arabicPeriod"/>
            </a:pPr>
            <a:r>
              <a:rPr lang="en-US"/>
              <a:t>The basic structure of the SST project</a:t>
            </a:r>
          </a:p>
          <a:p>
            <a:pPr marL="841248" lvl="1" indent="-457200">
              <a:buFont typeface="+mj-lt"/>
              <a:buAutoNum type="arabicPeriod"/>
            </a:pPr>
            <a:r>
              <a:rPr lang="en-US"/>
              <a:t>How to run a simulation in SST</a:t>
            </a:r>
          </a:p>
          <a:p>
            <a:pPr marL="841248" lvl="1" indent="-457200">
              <a:buFont typeface="+mj-lt"/>
              <a:buAutoNum type="arabicPeriod"/>
            </a:pPr>
            <a:r>
              <a:rPr lang="en-US"/>
              <a:t>How to view the statistics from your simulation</a:t>
            </a:r>
          </a:p>
          <a:p>
            <a:pPr marL="841248" lvl="1" indent="-457200">
              <a:buFont typeface="+mj-lt"/>
              <a:buAutoNum type="arabicPeriod"/>
            </a:pPr>
            <a:r>
              <a:rPr lang="en-US"/>
              <a:t>How to find information about components with </a:t>
            </a:r>
            <a:r>
              <a:rPr lang="en-US" err="1"/>
              <a:t>sst</a:t>
            </a:r>
            <a:r>
              <a:rPr lang="en-US"/>
              <a:t>-info</a:t>
            </a:r>
          </a:p>
          <a:p>
            <a:pPr marL="457200" indent="-457200">
              <a:buFont typeface="+mj-lt"/>
              <a:buAutoNum type="arabicPeriod"/>
            </a:pPr>
            <a:r>
              <a:rPr lang="en-US"/>
              <a:t>A summary of the many available components</a:t>
            </a:r>
          </a:p>
          <a:p>
            <a:pPr marL="457200" indent="-457200">
              <a:buFont typeface="+mj-lt"/>
              <a:buAutoNum type="arabicPeriod"/>
            </a:pPr>
            <a:r>
              <a:rPr lang="en-US"/>
              <a:t>Where to get more info and help</a:t>
            </a:r>
          </a:p>
        </p:txBody>
      </p:sp>
      <p:pic>
        <p:nvPicPr>
          <p:cNvPr id="1026" name="Picture 2" descr="Free Hands On  Icon">
            <a:extLst>
              <a:ext uri="{FF2B5EF4-FFF2-40B4-BE49-F238E27FC236}">
                <a16:creationId xmlns:a16="http://schemas.microsoft.com/office/drawing/2014/main" id="{F5B6E7E6-F0E3-2352-5454-2C80F6FDC2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0394" y="2551482"/>
            <a:ext cx="1755036" cy="1755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ight Brace 2">
            <a:extLst>
              <a:ext uri="{FF2B5EF4-FFF2-40B4-BE49-F238E27FC236}">
                <a16:creationId xmlns:a16="http://schemas.microsoft.com/office/drawing/2014/main" id="{A3DF6B1D-2100-9661-541B-97D4A46DE265}"/>
              </a:ext>
            </a:extLst>
          </p:cNvPr>
          <p:cNvSpPr/>
          <p:nvPr/>
        </p:nvSpPr>
        <p:spPr>
          <a:xfrm>
            <a:off x="8166970" y="2705622"/>
            <a:ext cx="914400" cy="1540701"/>
          </a:xfrm>
          <a:prstGeom prst="rightBrac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564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Prospero: </a:t>
            </a:r>
            <a:r>
              <a:rPr lang="en-US"/>
              <a:t>The Tradeof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Pros</a:t>
            </a:r>
          </a:p>
          <a:p>
            <a:pPr lvl="1"/>
            <a:r>
              <a:rPr lang="en-US"/>
              <a:t>Faster than Ariel*</a:t>
            </a:r>
          </a:p>
          <a:p>
            <a:pPr lvl="2"/>
            <a:r>
              <a:rPr lang="en-US"/>
              <a:t>Provided you can get a trace</a:t>
            </a:r>
          </a:p>
          <a:p>
            <a:r>
              <a:rPr lang="en-US"/>
              <a:t>Cons</a:t>
            </a:r>
          </a:p>
          <a:p>
            <a:pPr lvl="1"/>
            <a:r>
              <a:rPr lang="en-US"/>
              <a:t>Traces can be very large</a:t>
            </a:r>
          </a:p>
          <a:p>
            <a:pPr lvl="2"/>
            <a:r>
              <a:rPr lang="en-US"/>
              <a:t>Requires good I/O system to store and read the trace</a:t>
            </a:r>
          </a:p>
          <a:p>
            <a:pPr lvl="1"/>
            <a:r>
              <a:rPr lang="en-US"/>
              <a:t>Traces are less flexible than actual execution</a:t>
            </a:r>
          </a:p>
          <a:p>
            <a:pPr lvl="2"/>
            <a:r>
              <a:rPr lang="en-US"/>
              <a:t>Capture a single execution stream using a single application input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192996C5-4AFE-9F49-84D3-290B15D3D9A3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455DA6D6-498C-744E-8591-3D9BA4692C02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04C0FD77-88DA-1C41-A54F-CF57D61C3D16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C332D3C3-71E3-5443-A512-46BA7B0FBD9B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3610C00D-C7E5-6C4F-B18E-E49A558878BD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CCE06E55-06FD-2201-8E43-CE3E29CDE8AB}"/>
              </a:ext>
            </a:extLst>
          </p:cNvPr>
          <p:cNvSpPr/>
          <p:nvPr/>
        </p:nvSpPr>
        <p:spPr>
          <a:xfrm>
            <a:off x="8308623" y="460342"/>
            <a:ext cx="3615728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spero.prosperoCPU</a:t>
            </a:r>
            <a:endParaRPr 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9872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Miranda: </a:t>
            </a:r>
            <a:r>
              <a:rPr lang="en-US"/>
              <a:t>Pattern-based process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/>
              <a:t>Extremely light-weight processor model</a:t>
            </a:r>
          </a:p>
          <a:p>
            <a:pPr lvl="1"/>
            <a:r>
              <a:rPr lang="en-US"/>
              <a:t>Generates memory address patterns</a:t>
            </a:r>
          </a:p>
          <a:p>
            <a:pPr lvl="1"/>
            <a:r>
              <a:rPr lang="en-US"/>
              <a:t>Supports request dependencies</a:t>
            </a:r>
            <a:endParaRPr lang="en-US" sz="1200"/>
          </a:p>
          <a:p>
            <a:r>
              <a:rPr lang="en-US"/>
              <a:t>Library patterns</a:t>
            </a:r>
          </a:p>
          <a:p>
            <a:pPr lvl="1"/>
            <a:r>
              <a:rPr lang="en-US"/>
              <a:t>Strided accesses (single stream)</a:t>
            </a:r>
          </a:p>
          <a:p>
            <a:pPr lvl="2"/>
            <a:r>
              <a:rPr lang="en-US"/>
              <a:t>Forward and reverse strides</a:t>
            </a:r>
          </a:p>
          <a:p>
            <a:pPr lvl="1"/>
            <a:r>
              <a:rPr lang="en-US"/>
              <a:t>Random accesses</a:t>
            </a:r>
          </a:p>
          <a:p>
            <a:pPr lvl="1"/>
            <a:r>
              <a:rPr lang="en-US"/>
              <a:t>GUPS</a:t>
            </a:r>
          </a:p>
          <a:p>
            <a:pPr lvl="1"/>
            <a:r>
              <a:rPr lang="en-US"/>
              <a:t>STREAM benchmark</a:t>
            </a:r>
          </a:p>
          <a:p>
            <a:pPr lvl="2"/>
            <a:r>
              <a:rPr lang="en-US"/>
              <a:t>In-order &amp; out-of-order CPU</a:t>
            </a:r>
          </a:p>
          <a:p>
            <a:pPr lvl="1"/>
            <a:r>
              <a:rPr lang="en-US"/>
              <a:t>3D stencil</a:t>
            </a:r>
          </a:p>
          <a:p>
            <a:pPr lvl="1"/>
            <a:r>
              <a:rPr lang="en-US"/>
              <a:t>Sparse matrix vector multiply (SpMV)</a:t>
            </a:r>
          </a:p>
          <a:p>
            <a:pPr lvl="1"/>
            <a:r>
              <a:rPr lang="en-US"/>
              <a:t>Copy (~array copy)</a:t>
            </a:r>
          </a:p>
          <a:p>
            <a:pPr lvl="1"/>
            <a:r>
              <a:rPr lang="en-US" i="1"/>
              <a:t>Stake</a:t>
            </a:r>
            <a:r>
              <a:rPr lang="en-US"/>
              <a:t> interface to the Spike </a:t>
            </a:r>
            <a:r>
              <a:rPr lang="en-US" err="1"/>
              <a:t>RiscV</a:t>
            </a:r>
            <a:r>
              <a:rPr lang="en-US"/>
              <a:t> simulator</a:t>
            </a:r>
          </a:p>
          <a:p>
            <a:pPr lvl="1"/>
            <a:r>
              <a:rPr lang="en-US"/>
              <a:t>Ongoing work to integrate Spatter patterns</a:t>
            </a:r>
          </a:p>
          <a:p>
            <a:pPr lvl="1"/>
            <a:endParaRPr lang="en-US"/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37540C77-D506-AB42-AEA7-57012A152DB6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10DDA609-563B-D041-BEE3-BF0A4500BBE2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7AE91CBD-1D10-E544-BE96-C7CE61E73A00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6FE2FCC4-81DD-AB48-ABD6-B0C50D15B78B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7B24710A-0098-B64E-B311-4591B5405674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678CE036-30B8-E324-CFF3-F83A028370E3}"/>
              </a:ext>
            </a:extLst>
          </p:cNvPr>
          <p:cNvSpPr/>
          <p:nvPr/>
        </p:nvSpPr>
        <p:spPr>
          <a:xfrm>
            <a:off x="8861777" y="460342"/>
            <a:ext cx="3062573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iranda.BaseCPU</a:t>
            </a:r>
            <a:endParaRPr 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73749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Miranda: </a:t>
            </a:r>
            <a:r>
              <a:rPr lang="en-US"/>
              <a:t>The tradeoff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Pros</a:t>
            </a:r>
          </a:p>
          <a:p>
            <a:pPr lvl="1"/>
            <a:r>
              <a:rPr lang="en-US"/>
              <a:t>Very lightweight – no binary, no trace</a:t>
            </a:r>
          </a:p>
          <a:p>
            <a:pPr lvl="1"/>
            <a:r>
              <a:rPr lang="en-US"/>
              <a:t>Good for applications whose address patterns are predictable</a:t>
            </a:r>
          </a:p>
          <a:p>
            <a:pPr lvl="2"/>
            <a:r>
              <a:rPr lang="en-US"/>
              <a:t>e.g., not much pointer-chasing</a:t>
            </a:r>
          </a:p>
          <a:p>
            <a:pPr lvl="1"/>
            <a:r>
              <a:rPr lang="en-US"/>
              <a:t>Models instruction dependences</a:t>
            </a:r>
          </a:p>
          <a:p>
            <a:pPr marL="457189" lvl="1" indent="0">
              <a:buNone/>
            </a:pPr>
            <a:endParaRPr lang="en-US" sz="1200"/>
          </a:p>
          <a:p>
            <a:r>
              <a:rPr lang="en-US"/>
              <a:t>Cons</a:t>
            </a:r>
          </a:p>
          <a:p>
            <a:pPr lvl="1"/>
            <a:r>
              <a:rPr lang="en-US"/>
              <a:t>Need a generator for the memory pattern of interest</a:t>
            </a:r>
          </a:p>
          <a:p>
            <a:pPr lvl="2"/>
            <a:r>
              <a:rPr lang="en-US"/>
              <a:t>Requires a good understanding of the pattern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9C2BFB06-7972-B34A-9FE1-B13F82EAA755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AAC90204-CE2A-6546-B3A2-0CC1B629B3DD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3CF43DE9-D932-6B4D-BE55-9645FEEA7CAF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1A4FE429-3A2A-C740-ACE2-9B9910B4202D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398D6712-B4EF-7147-8D38-80660869BE87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4822C70F-CE53-B10E-57D1-ED4F8A92267D}"/>
              </a:ext>
            </a:extLst>
          </p:cNvPr>
          <p:cNvSpPr/>
          <p:nvPr/>
        </p:nvSpPr>
        <p:spPr>
          <a:xfrm>
            <a:off x="8861777" y="460342"/>
            <a:ext cx="3062573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iranda.BaseCPU</a:t>
            </a:r>
            <a:endParaRPr 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43013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err="1">
                <a:solidFill>
                  <a:schemeClr val="accent4"/>
                </a:solidFill>
              </a:rPr>
              <a:t>Vanadis</a:t>
            </a:r>
            <a:r>
              <a:rPr lang="en-US" b="1">
                <a:solidFill>
                  <a:schemeClr val="accent4"/>
                </a:solidFill>
              </a:rPr>
              <a:t>: </a:t>
            </a:r>
            <a:r>
              <a:rPr lang="en-US"/>
              <a:t>OOO Process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MPIS32 and RV64 compatible processor mode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OOO model	</a:t>
            </a:r>
          </a:p>
          <a:p>
            <a:pPr marL="726948" lvl="1" indent="-342900"/>
            <a:r>
              <a:rPr lang="en-US"/>
              <a:t>Configure micro-architectural details</a:t>
            </a:r>
          </a:p>
          <a:p>
            <a:pPr marL="909828" lvl="2" indent="-342900"/>
            <a:r>
              <a:rPr lang="en-US"/>
              <a:t>Instruction fetch/decode/retire rate</a:t>
            </a:r>
          </a:p>
          <a:p>
            <a:pPr marL="909828" lvl="2" indent="-342900"/>
            <a:r>
              <a:rPr lang="en-US"/>
              <a:t>ROB size</a:t>
            </a:r>
          </a:p>
          <a:p>
            <a:pPr marL="726948" lvl="1" indent="-342900"/>
            <a:r>
              <a:rPr lang="en-US"/>
              <a:t>Branch predi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Multi-threaded cor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err="1"/>
              <a:t>Musl</a:t>
            </a:r>
            <a:r>
              <a:rPr lang="en-US"/>
              <a:t> </a:t>
            </a:r>
            <a:r>
              <a:rPr lang="en-US" err="1"/>
              <a:t>libc</a:t>
            </a:r>
            <a:r>
              <a:rPr lang="en-US"/>
              <a:t> used to cross-compile programs</a:t>
            </a:r>
          </a:p>
          <a:p>
            <a:pPr marL="726948" lvl="1" indent="-342900"/>
            <a:r>
              <a:rPr lang="en-US"/>
              <a:t>Also tested with cla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System-call emulation</a:t>
            </a:r>
          </a:p>
          <a:p>
            <a:endParaRPr lang="en-US"/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CF722E56-30BC-BB40-9D99-BB3297E6D2CE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F0E47097-089E-AC49-8885-EC50555A54EE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81B0A60B-2B60-E44C-AEC6-F6F0AE56D69D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58ABA6B2-1F03-604D-BD58-E5DC8B0A6549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ACB353AD-69BC-284E-84EA-DE0B87E97F71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58EA8E77-87D9-813A-C4DA-59BBDAA115FD}"/>
              </a:ext>
            </a:extLst>
          </p:cNvPr>
          <p:cNvSpPr/>
          <p:nvPr/>
        </p:nvSpPr>
        <p:spPr>
          <a:xfrm>
            <a:off x="8091971" y="460342"/>
            <a:ext cx="3832379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anadis.VanadisNodeOS</a:t>
            </a:r>
            <a:endParaRPr 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49FCF79C-C51B-9F28-D70D-2F36F4AEA578}"/>
              </a:ext>
            </a:extLst>
          </p:cNvPr>
          <p:cNvGrpSpPr/>
          <p:nvPr/>
        </p:nvGrpSpPr>
        <p:grpSpPr>
          <a:xfrm>
            <a:off x="6648450" y="4803960"/>
            <a:ext cx="4054962" cy="570225"/>
            <a:chOff x="1376296" y="4644901"/>
            <a:chExt cx="4054962" cy="570225"/>
          </a:xfrm>
        </p:grpSpPr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9A181CE5-7193-6053-2CD8-F94E3CC34F6C}"/>
                </a:ext>
              </a:extLst>
            </p:cNvPr>
            <p:cNvSpPr txBox="1"/>
            <p:nvPr/>
          </p:nvSpPr>
          <p:spPr>
            <a:xfrm>
              <a:off x="1941115" y="4699181"/>
              <a:ext cx="349014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>
                  <a:solidFill>
                    <a:schemeClr val="accent3">
                      <a:lumMod val="75000"/>
                    </a:schemeClr>
                  </a:solidFill>
                </a:rPr>
                <a:t>GPGPU-Sim Integration</a:t>
              </a:r>
            </a:p>
          </p:txBody>
        </p:sp>
        <p:pic>
          <p:nvPicPr>
            <p:cNvPr id="15" name="Graphic 14" descr="Star">
              <a:extLst>
                <a:ext uri="{FF2B5EF4-FFF2-40B4-BE49-F238E27FC236}">
                  <a16:creationId xmlns:a16="http://schemas.microsoft.com/office/drawing/2014/main" id="{C5B66AD1-FD20-4073-D755-479BD58CD7D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1376296" y="4644901"/>
              <a:ext cx="570225" cy="57022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848326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890046-6587-C02E-5D19-DA7C10EA55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C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C7D5069-B6FF-2059-3EFE-103E56B88A9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08DBB73-D71C-1246-B25B-8D30CE3DF393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What if you wanted something much more complex? Can SST simulate a core with SMT? What about something like a modern processor? SPR? EPYC?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3D297E1B-3678-11C6-FC03-2D2094C0D37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50" r="17808"/>
          <a:stretch/>
        </p:blipFill>
        <p:spPr bwMode="auto">
          <a:xfrm>
            <a:off x="292100" y="2158118"/>
            <a:ext cx="4864100" cy="4034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1712DFD-2C48-F856-4233-CD53DEE18996}"/>
              </a:ext>
            </a:extLst>
          </p:cNvPr>
          <p:cNvSpPr txBox="1"/>
          <p:nvPr/>
        </p:nvSpPr>
        <p:spPr>
          <a:xfrm>
            <a:off x="292100" y="6365909"/>
            <a:ext cx="45847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/>
              <a:t>https://</a:t>
            </a:r>
            <a:r>
              <a:rPr lang="en-US" sz="1200" err="1"/>
              <a:t>www.intel.com</a:t>
            </a:r>
            <a:r>
              <a:rPr lang="en-US" sz="1200"/>
              <a:t>/content/www/us/</a:t>
            </a:r>
            <a:r>
              <a:rPr lang="en-US" sz="1200" err="1"/>
              <a:t>en</a:t>
            </a:r>
            <a:r>
              <a:rPr lang="en-US" sz="1200"/>
              <a:t>/developer/articles/technical/fourth-generation-</a:t>
            </a:r>
            <a:r>
              <a:rPr lang="en-US" sz="1200" err="1"/>
              <a:t>xeon</a:t>
            </a:r>
            <a:r>
              <a:rPr lang="en-US" sz="1200"/>
              <a:t>-scalable-family-</a:t>
            </a:r>
            <a:r>
              <a:rPr lang="en-US" sz="1200" err="1"/>
              <a:t>overview.html</a:t>
            </a:r>
            <a:endParaRPr lang="en-US" sz="120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E048D67-775D-AEC4-2AC1-EE3CCF8297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2025650"/>
            <a:ext cx="2765765" cy="228926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CD22315-705D-D5D8-13C0-4163E01014F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21281" y="4314916"/>
            <a:ext cx="4826000" cy="210820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304A1ACE-24E9-F706-53FA-F5DFC475ACE1}"/>
              </a:ext>
            </a:extLst>
          </p:cNvPr>
          <p:cNvSpPr txBox="1"/>
          <p:nvPr/>
        </p:nvSpPr>
        <p:spPr>
          <a:xfrm>
            <a:off x="6096000" y="6365910"/>
            <a:ext cx="521628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/>
              <a:t>https://</a:t>
            </a:r>
            <a:r>
              <a:rPr lang="en-US" sz="1200" err="1"/>
              <a:t>www.amd.com</a:t>
            </a:r>
            <a:r>
              <a:rPr lang="en-US" sz="1200"/>
              <a:t>/content/dam/</a:t>
            </a:r>
            <a:r>
              <a:rPr lang="en-US" sz="1200" err="1"/>
              <a:t>amd</a:t>
            </a:r>
            <a:r>
              <a:rPr lang="en-US" sz="1200"/>
              <a:t>/</a:t>
            </a:r>
            <a:r>
              <a:rPr lang="en-US" sz="1200" err="1"/>
              <a:t>en</a:t>
            </a:r>
            <a:r>
              <a:rPr lang="en-US" sz="1200"/>
              <a:t>/documents/</a:t>
            </a:r>
            <a:r>
              <a:rPr lang="en-US" sz="1200" err="1"/>
              <a:t>epyc</a:t>
            </a:r>
            <a:r>
              <a:rPr lang="en-US" sz="1200"/>
              <a:t>-technical-docs/white-papers/58015-epyc-9004-tg-architecture-overview.pdf</a:t>
            </a:r>
          </a:p>
        </p:txBody>
      </p:sp>
    </p:spTree>
    <p:extLst>
      <p:ext uri="{BB962C8B-B14F-4D97-AF65-F5344CB8AC3E}">
        <p14:creationId xmlns:p14="http://schemas.microsoft.com/office/powerpoint/2010/main" val="4002095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ngle-core </a:t>
            </a:r>
            <a:r>
              <a:rPr lang="en-US" err="1"/>
              <a:t>Vanadis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806753" cy="4910091"/>
          </a:xfrm>
        </p:spPr>
        <p:txBody>
          <a:bodyPr/>
          <a:lstStyle/>
          <a:p>
            <a:r>
              <a:rPr lang="en-US"/>
              <a:t>Let’s start simple…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RISC-V cor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I-Cach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D-Cach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L2 Cach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Memory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7B2B1B4-E921-5EF4-0D6F-C4C0A8541D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54453" y="1328165"/>
          <a:ext cx="3067987" cy="472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28800" imgH="2819560" progId="Visio.Drawing.15">
                  <p:embed/>
                </p:oleObj>
              </mc:Choice>
              <mc:Fallback>
                <p:oleObj name="Visio" r:id="rId2" imgW="1828800" imgH="281956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7B2B1B4-E921-5EF4-0D6F-C4C0A8541DF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454453" y="1328165"/>
                        <a:ext cx="3067987" cy="4729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821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ngle-core </a:t>
            </a:r>
            <a:r>
              <a:rPr lang="en-US" err="1"/>
              <a:t>Vanadis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806753" cy="4910091"/>
          </a:xfrm>
        </p:spPr>
        <p:txBody>
          <a:bodyPr/>
          <a:lstStyle/>
          <a:p>
            <a:r>
              <a:rPr lang="en-US"/>
              <a:t>What attributes can we change in the core model?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EDCB6D3-4CB9-4856-5292-93E5C2EF9D8B}"/>
              </a:ext>
            </a:extLst>
          </p:cNvPr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$ </a:t>
            </a:r>
            <a:r>
              <a:rPr lang="en-US" err="1">
                <a:latin typeface="Consolas"/>
                <a:cs typeface="Consolas"/>
              </a:rPr>
              <a:t>sst</a:t>
            </a:r>
            <a:r>
              <a:rPr lang="en-US">
                <a:latin typeface="Consolas"/>
                <a:cs typeface="Consolas"/>
              </a:rPr>
              <a:t>-info </a:t>
            </a:r>
            <a:r>
              <a:rPr lang="en-US" err="1">
                <a:latin typeface="Consolas"/>
                <a:cs typeface="Consolas"/>
              </a:rPr>
              <a:t>vanadis</a:t>
            </a:r>
            <a:endParaRPr lang="en-US">
              <a:latin typeface="Consolas"/>
              <a:cs typeface="Consola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E6F301-61DB-2372-1B9C-5096A3AC20AA}"/>
              </a:ext>
            </a:extLst>
          </p:cNvPr>
          <p:cNvSpPr txBox="1"/>
          <p:nvPr/>
        </p:nvSpPr>
        <p:spPr>
          <a:xfrm>
            <a:off x="0" y="2068354"/>
            <a:ext cx="12192000" cy="4616648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sz="1400" b="1">
                <a:solidFill>
                  <a:schemeClr val="accent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arameters (35 total)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verbose: Set the level of output verbosity, 0 is no output, higher is more output  [0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bg_mask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Mask for output. Default is to not mask anything out (0) and defer to 'verbose'.  [0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art_verbose_when_issue_address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Set verbose to 0 until the specified instruction address is issued, then set to 'verbose' parameter  [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op_verbose_when_retire_address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When the specified instruction address is retired, set verbose to 0  [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ause_when_retire_address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If specified, the simulation will stop when this address is retired.  [0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ipeline_trace_file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If specified, a trace of the pipeline activity will be generated to this file.  [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ax_cycle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Maximum number of cycles to execute. The core will halt after this many cycles.  [std::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umeric_limits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&lt;uint64_t&gt;::max()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ode_id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Identifier for the node this core belongs to. Each node in the system needs a unique ID between 0 and (number of nodes) - 1. Used to tag output.  [0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ore_id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Identifier for this core. Each core in the system needs a unique ID between 0 and (number of cores) - 1.  [&lt;required&gt;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hardware_threads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hardware threads in this core  [1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clock: Core clock frequency  [1GHz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order_slots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slots in the reorder buffer  [64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hysical_integer_registers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physical integer registers per hardware thread  [128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hysical_fp_registers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physical floating point registers per hardware thread  [128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arith_units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teger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ithemetic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units  [2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arith_cycles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instruction for integer arithmetic  [2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div_units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teger division units  [1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div_cycles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instruction for integer division  [4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arith_units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floating point arithmetic units  [2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arith_cycles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floating point arithmetic  [8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div_units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floating point division units  [1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div_cycles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floating point division  [80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anch_units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branch units  [1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anch_unit_cycles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branch  [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_arith_cycles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ssues_per_cycle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issues per cycle  [2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etches_per_cycle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fetches per cycle  [2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tires_per_cycle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retires per cycle  [2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codes_per_cycle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decodes per cycle  [2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cache_line_width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Width of a line for the data cache, in bytes. (Currently not used but may be in the future).  [64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cache_line_width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Width of a line for the instruction cache, in bytes  [64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retire_tables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registers during retirement step (default is yes)  [true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issue_tables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registers during issue step (default is yes)  [true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int_reg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integer registers true/false, auto set to true if verbose &gt; 16  [false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fp_reg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floating-point registers true/false, auto set to true if verbose &gt; 16  [false]</a:t>
            </a:r>
          </a:p>
          <a:p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rob</a:t>
            </a:r>
            <a:r>
              <a:rPr lang="en-US" sz="8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reorder buffer state during issue and retire  [true]</a:t>
            </a:r>
          </a:p>
        </p:txBody>
      </p:sp>
    </p:spTree>
    <p:extLst>
      <p:ext uri="{BB962C8B-B14F-4D97-AF65-F5344CB8AC3E}">
        <p14:creationId xmlns:p14="http://schemas.microsoft.com/office/powerpoint/2010/main" val="1928558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ngle-core </a:t>
            </a:r>
            <a:r>
              <a:rPr lang="en-US" err="1"/>
              <a:t>Vanadis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7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806753" cy="4910091"/>
          </a:xfrm>
        </p:spPr>
        <p:txBody>
          <a:bodyPr/>
          <a:lstStyle/>
          <a:p>
            <a:r>
              <a:rPr lang="en-US"/>
              <a:t>What attributes can we change in the core model?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EDCB6D3-4CB9-4856-5292-93E5C2EF9D8B}"/>
              </a:ext>
            </a:extLst>
          </p:cNvPr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$ </a:t>
            </a:r>
            <a:r>
              <a:rPr lang="en-US" err="1">
                <a:latin typeface="Consolas"/>
                <a:cs typeface="Consolas"/>
              </a:rPr>
              <a:t>sst</a:t>
            </a:r>
            <a:r>
              <a:rPr lang="en-US">
                <a:latin typeface="Consolas"/>
                <a:cs typeface="Consolas"/>
              </a:rPr>
              <a:t>-info </a:t>
            </a:r>
            <a:r>
              <a:rPr lang="en-US" err="1">
                <a:latin typeface="Consolas"/>
                <a:cs typeface="Consolas"/>
              </a:rPr>
              <a:t>vanadis</a:t>
            </a:r>
            <a:endParaRPr lang="en-US">
              <a:latin typeface="Consolas"/>
              <a:cs typeface="Consola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E6F301-61DB-2372-1B9C-5096A3AC20AA}"/>
              </a:ext>
            </a:extLst>
          </p:cNvPr>
          <p:cNvSpPr txBox="1"/>
          <p:nvPr/>
        </p:nvSpPr>
        <p:spPr>
          <a:xfrm>
            <a:off x="0" y="2068354"/>
            <a:ext cx="12192000" cy="4185761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sz="1400">
                <a:solidFill>
                  <a:schemeClr val="bg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arameters (Purged a Few…)</a:t>
            </a:r>
          </a:p>
          <a:p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clock: Core clock frequency  [</a:t>
            </a:r>
            <a:r>
              <a:rPr lang="en-US" sz="1400" b="1">
                <a:solidFill>
                  <a:srgbClr val="FFFF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GHz</a:t>
            </a:r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order_slots</a:t>
            </a:r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slots in the reorder buffer  [64]</a:t>
            </a:r>
          </a:p>
          <a:p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hysical_integer_registers</a:t>
            </a:r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physical integer registers per hardware thread  [128]</a:t>
            </a:r>
          </a:p>
          <a:p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hysical_fp_registers</a:t>
            </a:r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physical floating point registers per hardware thread  [128]</a:t>
            </a:r>
          </a:p>
          <a:p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arith_units</a:t>
            </a:r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teger </a:t>
            </a:r>
            <a:r>
              <a:rPr lang="en-US" sz="14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ithemetic</a:t>
            </a:r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units  [2]</a:t>
            </a:r>
          </a:p>
          <a:p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arith_cycles</a:t>
            </a:r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instruction for integer arithmetic  [2]</a:t>
            </a:r>
          </a:p>
          <a:p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div_units</a:t>
            </a:r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teger division units  [1]</a:t>
            </a:r>
          </a:p>
          <a:p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div_cycles</a:t>
            </a:r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instruction for integer division  [4]</a:t>
            </a:r>
          </a:p>
          <a:p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arith_units</a:t>
            </a:r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floating point arithmetic units  [2]</a:t>
            </a:r>
          </a:p>
          <a:p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arith_cycles</a:t>
            </a:r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floating point arithmetic  [8]</a:t>
            </a:r>
          </a:p>
          <a:p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div_units</a:t>
            </a:r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floating point division units  [1]</a:t>
            </a:r>
          </a:p>
          <a:p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div_cycles</a:t>
            </a:r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floating point division  [80]</a:t>
            </a:r>
          </a:p>
          <a:p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anch_units</a:t>
            </a:r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branch units  [1]</a:t>
            </a:r>
          </a:p>
          <a:p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anch_unit_cycles</a:t>
            </a:r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branch  [</a:t>
            </a:r>
            <a:r>
              <a:rPr lang="en-US" sz="14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_arith_cycles</a:t>
            </a:r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ssues_per_cycle</a:t>
            </a:r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issues per cycle  [2]</a:t>
            </a:r>
          </a:p>
          <a:p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etches_per_cycle</a:t>
            </a:r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fetches per cycle  [2]</a:t>
            </a:r>
          </a:p>
          <a:p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tires_per_cycle</a:t>
            </a:r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retires per cycle  [2]</a:t>
            </a:r>
          </a:p>
          <a:p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codes_per_cycle</a:t>
            </a:r>
            <a:r>
              <a:rPr lang="en-US" sz="140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decodes per cycle  [2]</a:t>
            </a:r>
          </a:p>
        </p:txBody>
      </p:sp>
      <p:sp>
        <p:nvSpPr>
          <p:cNvPr id="7" name="Line Callout 1 6">
            <a:extLst>
              <a:ext uri="{FF2B5EF4-FFF2-40B4-BE49-F238E27FC236}">
                <a16:creationId xmlns:a16="http://schemas.microsoft.com/office/drawing/2014/main" id="{04406D4D-ABA4-6229-1675-927F6428E6CD}"/>
              </a:ext>
            </a:extLst>
          </p:cNvPr>
          <p:cNvSpPr/>
          <p:nvPr/>
        </p:nvSpPr>
        <p:spPr>
          <a:xfrm>
            <a:off x="7602165" y="1694459"/>
            <a:ext cx="3073400" cy="647700"/>
          </a:xfrm>
          <a:prstGeom prst="borderCallout1">
            <a:avLst>
              <a:gd name="adj1" fmla="val 61887"/>
              <a:gd name="adj2" fmla="val -5440"/>
              <a:gd name="adj3" fmla="val 110539"/>
              <a:gd name="adj4" fmla="val -89573"/>
            </a:avLst>
          </a:prstGeom>
          <a:gradFill flip="none" rotWithShape="1">
            <a:gsLst>
              <a:gs pos="0">
                <a:schemeClr val="accent3">
                  <a:lumMod val="67000"/>
                </a:schemeClr>
              </a:gs>
              <a:gs pos="48000">
                <a:schemeClr val="accent3">
                  <a:lumMod val="97000"/>
                  <a:lumOff val="3000"/>
                </a:schemeClr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solidFill>
              <a:srgbClr val="FFFF00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Default Parameter</a:t>
            </a:r>
          </a:p>
        </p:txBody>
      </p:sp>
    </p:spTree>
    <p:extLst>
      <p:ext uri="{BB962C8B-B14F-4D97-AF65-F5344CB8AC3E}">
        <p14:creationId xmlns:p14="http://schemas.microsoft.com/office/powerpoint/2010/main" val="1725898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ngle-core </a:t>
            </a:r>
            <a:r>
              <a:rPr lang="en-US" err="1"/>
              <a:t>Vanadis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8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806753" cy="4910091"/>
          </a:xfrm>
        </p:spPr>
        <p:txBody>
          <a:bodyPr/>
          <a:lstStyle/>
          <a:p>
            <a:r>
              <a:rPr lang="en-US"/>
              <a:t>Let’s start simple…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Ok, not so simple but the structure is similar to all SST configuration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7B2B1B4-E921-5EF4-0D6F-C4C0A8541D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54453" y="1328165"/>
          <a:ext cx="3067987" cy="472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28800" imgH="2819560" progId="Visio.Drawing.15">
                  <p:embed/>
                </p:oleObj>
              </mc:Choice>
              <mc:Fallback>
                <p:oleObj name="Visio" r:id="rId2" imgW="1828800" imgH="281956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7B2B1B4-E921-5EF4-0D6F-C4C0A8541DF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454453" y="1328165"/>
                        <a:ext cx="3067987" cy="4729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B8C072D0-5502-B8DF-566B-A4B712D31D2D}"/>
              </a:ext>
            </a:extLst>
          </p:cNvPr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$ cat </a:t>
            </a:r>
            <a:r>
              <a:rPr lang="en-US" err="1">
                <a:latin typeface="Consolas"/>
                <a:cs typeface="Consolas"/>
              </a:rPr>
              <a:t>basic_vanadis.py</a:t>
            </a:r>
            <a:endParaRPr lang="en-US">
              <a:latin typeface="Consolas"/>
              <a:cs typeface="Consola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C2216CA-87A2-6A35-4DA0-9A71AD05F0F6}"/>
              </a:ext>
            </a:extLst>
          </p:cNvPr>
          <p:cNvSpPr txBox="1"/>
          <p:nvPr/>
        </p:nvSpPr>
        <p:spPr>
          <a:xfrm>
            <a:off x="1265037" y="3244334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$ </a:t>
            </a:r>
            <a:r>
              <a:rPr lang="en-US" err="1">
                <a:latin typeface="Consolas"/>
                <a:cs typeface="Consolas"/>
              </a:rPr>
              <a:t>sst</a:t>
            </a:r>
            <a:r>
              <a:rPr lang="en-US">
                <a:latin typeface="Consolas"/>
                <a:cs typeface="Consolas"/>
              </a:rPr>
              <a:t> </a:t>
            </a:r>
            <a:r>
              <a:rPr lang="en-US" err="1">
                <a:latin typeface="Consolas"/>
                <a:cs typeface="Consolas"/>
              </a:rPr>
              <a:t>no_rtr_vanadis.py</a:t>
            </a:r>
            <a:endParaRPr lang="en-US">
              <a:latin typeface="Consolas"/>
              <a:cs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1367808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ulti-core </a:t>
            </a:r>
            <a:r>
              <a:rPr lang="en-US" err="1"/>
              <a:t>Vanadis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9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What if we want to make something more complex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3x2 mes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CPUs at 1, 3, 4, 5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Memory at 0, 2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14DC9DC-B671-CB49-EFB0-5DC0C1AD35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90366" y="1873070"/>
            <a:ext cx="4756915" cy="1880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2152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C69B42-248D-054F-9043-CCDEDD50BE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Codespaces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7B6D2E-DBDD-3B43-8DEF-4FEBF679276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D2FF6A-CFEF-B849-BAC5-96CF281A18F0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5361678"/>
          </a:xfrm>
        </p:spPr>
        <p:txBody>
          <a:bodyPr>
            <a:normAutofit fontScale="92500" lnSpcReduction="10000"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We will use </a:t>
            </a:r>
            <a:r>
              <a:rPr lang="en-US" err="1"/>
              <a:t>Github</a:t>
            </a:r>
            <a:r>
              <a:rPr lang="en-US"/>
              <a:t> </a:t>
            </a:r>
            <a:r>
              <a:rPr lang="en-US" err="1"/>
              <a:t>Codespaces</a:t>
            </a:r>
            <a:r>
              <a:rPr lang="en-US"/>
              <a:t> for this tutorial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Everyone with a </a:t>
            </a:r>
            <a:r>
              <a:rPr lang="en-US" err="1"/>
              <a:t>Github</a:t>
            </a:r>
            <a:r>
              <a:rPr lang="en-US"/>
              <a:t> account receives 180 free core hours and 15 free gigabytes of storage every month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>
                <a:hlinkClick r:id="rId3"/>
              </a:rPr>
              <a:t>https://github.com/sstsimulator/sst-tutorials</a:t>
            </a:r>
            <a:endParaRPr lang="en-US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Click “Code”</a:t>
            </a:r>
          </a:p>
          <a:p>
            <a:pPr marL="726948" lvl="1" indent="-342900"/>
            <a:r>
              <a:rPr lang="en-US"/>
              <a:t>”</a:t>
            </a:r>
            <a:r>
              <a:rPr lang="en-US" err="1"/>
              <a:t>Codespaces</a:t>
            </a:r>
            <a:r>
              <a:rPr lang="en-US"/>
              <a:t>”</a:t>
            </a:r>
          </a:p>
          <a:p>
            <a:pPr marL="726948" lvl="1" indent="-342900"/>
            <a:r>
              <a:rPr lang="en-US"/>
              <a:t>“...”</a:t>
            </a:r>
          </a:p>
          <a:p>
            <a:pPr marL="726948" lvl="1" indent="-342900"/>
            <a:r>
              <a:rPr lang="en-US"/>
              <a:t>“New with options”</a:t>
            </a:r>
          </a:p>
          <a:p>
            <a:pPr marL="726948" lvl="1" indent="-342900"/>
            <a:r>
              <a:rPr lang="en-US"/>
              <a:t>Dev container configuration -&gt; “ipdps2025_day1”</a:t>
            </a:r>
          </a:p>
          <a:p>
            <a:pPr marL="726948" lvl="1" indent="-342900"/>
            <a:r>
              <a:rPr lang="en-US"/>
              <a:t>“Create </a:t>
            </a:r>
            <a:r>
              <a:rPr lang="en-US" err="1"/>
              <a:t>codespace</a:t>
            </a:r>
            <a:r>
              <a:rPr lang="en-US"/>
              <a:t>”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Alternate instructions are available at </a:t>
            </a:r>
            <a:r>
              <a:rPr lang="en-US">
                <a:hlinkClick r:id="rId4"/>
              </a:rPr>
              <a:t>https://github.com/sstsimulator/sst-tutorials/tree/master/ipdps2025</a:t>
            </a:r>
            <a:endParaRPr lang="en-US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You may also want to open </a:t>
            </a:r>
            <a:r>
              <a:rPr lang="en-US">
                <a:hlinkClick r:id="rId5"/>
              </a:rPr>
              <a:t>https://github.com/sstsimulator/sst-elements</a:t>
            </a:r>
            <a:r>
              <a:rPr lang="en-US"/>
              <a:t> in another tab</a:t>
            </a:r>
          </a:p>
        </p:txBody>
      </p:sp>
    </p:spTree>
    <p:extLst>
      <p:ext uri="{BB962C8B-B14F-4D97-AF65-F5344CB8AC3E}">
        <p14:creationId xmlns:p14="http://schemas.microsoft.com/office/powerpoint/2010/main" val="1071230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ulti-core </a:t>
            </a:r>
            <a:r>
              <a:rPr lang="en-US" err="1"/>
              <a:t>Vanadis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60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What if we want to make something more complex?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This looks frightening but isn’t that bad…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14DC9DC-B671-CB49-EFB0-5DC0C1AD35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90366" y="1873070"/>
            <a:ext cx="4756915" cy="188064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CEE94F-DD1A-EFA0-33E6-DD5F5C5044C6}"/>
              </a:ext>
            </a:extLst>
          </p:cNvPr>
          <p:cNvSpPr txBox="1"/>
          <p:nvPr/>
        </p:nvSpPr>
        <p:spPr>
          <a:xfrm>
            <a:off x="1265037" y="1564765"/>
            <a:ext cx="4756915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 panose="020B0609020204030204" pitchFamily="49" charset="0"/>
                <a:cs typeface="Consolas" panose="020B0609020204030204" pitchFamily="49" charset="0"/>
              </a:rPr>
              <a:t>$ c</a:t>
            </a:r>
            <a:r>
              <a:rPr lang="en-US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t </a:t>
            </a:r>
            <a:r>
              <a:rPr lang="en-US" err="1"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oom_vanadis-kingsley.py</a:t>
            </a:r>
            <a:endParaRPr lang="en-US"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CBC6694-B46B-9701-DFB8-A6888900D430}"/>
              </a:ext>
            </a:extLst>
          </p:cNvPr>
          <p:cNvSpPr txBox="1"/>
          <p:nvPr/>
        </p:nvSpPr>
        <p:spPr>
          <a:xfrm>
            <a:off x="1265036" y="2900055"/>
            <a:ext cx="4756915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$ </a:t>
            </a:r>
            <a:r>
              <a:rPr lang="en-US" err="1">
                <a:latin typeface="Consolas"/>
                <a:cs typeface="Consolas"/>
              </a:rPr>
              <a:t>sst</a:t>
            </a:r>
            <a:r>
              <a:rPr lang="en-US">
                <a:latin typeface="Consolas"/>
                <a:cs typeface="Consolas"/>
              </a:rPr>
              <a:t> </a:t>
            </a:r>
            <a:r>
              <a:rPr lang="en-US" err="1"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oom_vanadis-kingsley.py</a:t>
            </a:r>
            <a:endParaRPr lang="en-US"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957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err="1">
                <a:solidFill>
                  <a:schemeClr val="accent4"/>
                </a:solidFill>
              </a:rPr>
              <a:t>Vanadis</a:t>
            </a:r>
            <a:r>
              <a:rPr lang="en-US" b="1">
                <a:solidFill>
                  <a:schemeClr val="accent4"/>
                </a:solidFill>
              </a:rPr>
              <a:t>: </a:t>
            </a:r>
            <a:r>
              <a:rPr lang="en-US"/>
              <a:t>The tradeoff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1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Pros</a:t>
            </a:r>
          </a:p>
          <a:p>
            <a:pPr lvl="1"/>
            <a:r>
              <a:rPr lang="en-US"/>
              <a:t>Runs binaries</a:t>
            </a:r>
          </a:p>
          <a:p>
            <a:pPr lvl="1"/>
            <a:r>
              <a:rPr lang="en-US"/>
              <a:t>Detailed model of instruction dependencies</a:t>
            </a:r>
          </a:p>
          <a:p>
            <a:pPr marL="457189" lvl="1" indent="0">
              <a:buNone/>
            </a:pPr>
            <a:endParaRPr lang="en-US" sz="1200"/>
          </a:p>
          <a:p>
            <a:r>
              <a:rPr lang="en-US"/>
              <a:t>Cons</a:t>
            </a:r>
          </a:p>
          <a:p>
            <a:pPr lvl="1"/>
            <a:r>
              <a:rPr lang="en-US"/>
              <a:t>Slower than other models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9C2BFB06-7972-B34A-9FE1-B13F82EAA755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AAC90204-CE2A-6546-B3A2-0CC1B629B3DD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3CF43DE9-D932-6B4D-BE55-9645FEEA7CAF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1A4FE429-3A2A-C740-ACE2-9B9910B4202D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398D6712-B4EF-7147-8D38-80660869BE87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7B2EBF38-65F1-C28F-B2EF-3C419559DD4B}"/>
              </a:ext>
            </a:extLst>
          </p:cNvPr>
          <p:cNvSpPr/>
          <p:nvPr/>
        </p:nvSpPr>
        <p:spPr>
          <a:xfrm>
            <a:off x="8091971" y="460342"/>
            <a:ext cx="3832379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anadis.VanadisNodeOS</a:t>
            </a:r>
            <a:endParaRPr 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97274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80DDB51-FFB2-E44B-8817-24CAAE2A1DB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u="sng"/>
              <a:t>Elements:</a:t>
            </a:r>
          </a:p>
          <a:p>
            <a:r>
              <a:rPr lang="en-US"/>
              <a:t>memHierarchy</a:t>
            </a:r>
          </a:p>
          <a:p>
            <a:endParaRPr lang="en-US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>
                <a:solidFill>
                  <a:schemeClr val="bg1"/>
                </a:solidFill>
                <a:latin typeface="+mj-lt"/>
              </a:rPr>
              <a:t>Memory</a:t>
            </a:r>
            <a:endParaRPr sz="360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0000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MemHierarchy: </a:t>
            </a:r>
            <a:r>
              <a:rPr lang="en-US"/>
              <a:t>Memory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3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/>
              <a:t>Collection of interoperable memory system elements</a:t>
            </a:r>
          </a:p>
          <a:p>
            <a:pPr lvl="1"/>
            <a:r>
              <a:rPr lang="en-US"/>
              <a:t>Caches</a:t>
            </a:r>
          </a:p>
          <a:p>
            <a:pPr lvl="1"/>
            <a:r>
              <a:rPr lang="en-US"/>
              <a:t>Directories</a:t>
            </a:r>
          </a:p>
          <a:p>
            <a:pPr lvl="1"/>
            <a:r>
              <a:rPr lang="en-US"/>
              <a:t>Memory controllers</a:t>
            </a:r>
          </a:p>
          <a:p>
            <a:pPr lvl="2"/>
            <a:r>
              <a:rPr lang="en-US"/>
              <a:t>Interfaces to memory models (DDR, HBM, HMC, NVM, etc.)</a:t>
            </a:r>
          </a:p>
          <a:p>
            <a:pPr lvl="1"/>
            <a:r>
              <a:rPr lang="en-US"/>
              <a:t>Scratchpads</a:t>
            </a:r>
          </a:p>
          <a:p>
            <a:pPr lvl="1"/>
            <a:r>
              <a:rPr lang="en-US"/>
              <a:t>NoC (network-on-chip) interfaces</a:t>
            </a:r>
          </a:p>
          <a:p>
            <a:pPr lvl="1"/>
            <a:r>
              <a:rPr lang="en-US"/>
              <a:t>Buses</a:t>
            </a:r>
          </a:p>
          <a:p>
            <a:r>
              <a:rPr lang="en-US"/>
              <a:t>Components are cycle-accurate/cycle-level</a:t>
            </a:r>
          </a:p>
          <a:p>
            <a:r>
              <a:rPr lang="en-US"/>
              <a:t>Capable of modeling modern cache and memory subsystems</a:t>
            </a:r>
          </a:p>
        </p:txBody>
      </p:sp>
      <p:sp>
        <p:nvSpPr>
          <p:cNvPr id="34" name="Snip and Round Single Corner Rectangle 33">
            <a:extLst>
              <a:ext uri="{FF2B5EF4-FFF2-40B4-BE49-F238E27FC236}">
                <a16:creationId xmlns:a16="http://schemas.microsoft.com/office/drawing/2014/main" id="{C25D4B48-69FA-2241-B5E2-6E9551BFD39B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35" name="Snip and Round Single Corner Rectangle 34">
            <a:extLst>
              <a:ext uri="{FF2B5EF4-FFF2-40B4-BE49-F238E27FC236}">
                <a16:creationId xmlns:a16="http://schemas.microsoft.com/office/drawing/2014/main" id="{9EEA6FAC-5E66-184C-ACC7-311184D8D2AD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39" name="Snip and Round Single Corner Rectangle 38">
            <a:extLst>
              <a:ext uri="{FF2B5EF4-FFF2-40B4-BE49-F238E27FC236}">
                <a16:creationId xmlns:a16="http://schemas.microsoft.com/office/drawing/2014/main" id="{F939F17A-2C5D-FC4F-A80A-3F5599E2E3BE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1" name="Snip and Round Single Corner Rectangle 40">
            <a:extLst>
              <a:ext uri="{FF2B5EF4-FFF2-40B4-BE49-F238E27FC236}">
                <a16:creationId xmlns:a16="http://schemas.microsoft.com/office/drawing/2014/main" id="{E8E648FF-0295-624E-BCED-8A8D511DE9F4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42" name="Snip and Round Single Corner Rectangle 41">
            <a:extLst>
              <a:ext uri="{FF2B5EF4-FFF2-40B4-BE49-F238E27FC236}">
                <a16:creationId xmlns:a16="http://schemas.microsoft.com/office/drawing/2014/main" id="{378BC601-76FE-FC42-9F6E-A73183A62218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913599A3-48F1-DB56-DB7F-EE5CB45CF8B6}"/>
              </a:ext>
            </a:extLst>
          </p:cNvPr>
          <p:cNvSpPr/>
          <p:nvPr/>
        </p:nvSpPr>
        <p:spPr>
          <a:xfrm>
            <a:off x="6897511" y="460342"/>
            <a:ext cx="5026839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memHierarchy | grep " Component"</a:t>
            </a:r>
          </a:p>
        </p:txBody>
      </p:sp>
    </p:spTree>
    <p:extLst>
      <p:ext uri="{BB962C8B-B14F-4D97-AF65-F5344CB8AC3E}">
        <p14:creationId xmlns:p14="http://schemas.microsoft.com/office/powerpoint/2010/main" val="2221491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MemHierarchy: </a:t>
            </a:r>
            <a:r>
              <a:rPr lang="en-US"/>
              <a:t>Cache model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4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/>
              <a:t>Highly configurable</a:t>
            </a:r>
          </a:p>
          <a:p>
            <a:pPr lvl="1"/>
            <a:r>
              <a:rPr lang="en-US"/>
              <a:t>Arbitrary hierarchy depth, flexible topologies</a:t>
            </a:r>
          </a:p>
          <a:p>
            <a:pPr lvl="1"/>
            <a:r>
              <a:rPr lang="en-US"/>
              <a:t>Cache inclusivity, coherence, private/shared, etc. configurable</a:t>
            </a:r>
          </a:p>
          <a:p>
            <a:pPr lvl="1"/>
            <a:r>
              <a:rPr lang="en-US"/>
              <a:t>Single- and multi-socket configurations</a:t>
            </a:r>
          </a:p>
          <a:p>
            <a:pPr lvl="1"/>
            <a:r>
              <a:rPr lang="en-US"/>
              <a:t>Prefetch via </a:t>
            </a:r>
            <a:r>
              <a:rPr lang="en-US" i="1"/>
              <a:t>Cassini</a:t>
            </a:r>
            <a:r>
              <a:rPr lang="en-US"/>
              <a:t> element library</a:t>
            </a:r>
          </a:p>
          <a:p>
            <a:r>
              <a:rPr lang="en-US"/>
              <a:t>Data movement</a:t>
            </a:r>
          </a:p>
          <a:p>
            <a:pPr lvl="1"/>
            <a:r>
              <a:rPr lang="en-US"/>
              <a:t>Components support direct, bus, and on-chip network (NoC) communication</a:t>
            </a:r>
            <a:endParaRPr lang="en-US" sz="1400"/>
          </a:p>
          <a:p>
            <a:r>
              <a:rPr lang="en-US"/>
              <a:t>Event types: read/write, atomics, LLSC, noncacheable, custom memory, etc. </a:t>
            </a:r>
          </a:p>
        </p:txBody>
      </p:sp>
      <p:sp>
        <p:nvSpPr>
          <p:cNvPr id="34" name="Snip and Round Single Corner Rectangle 33">
            <a:extLst>
              <a:ext uri="{FF2B5EF4-FFF2-40B4-BE49-F238E27FC236}">
                <a16:creationId xmlns:a16="http://schemas.microsoft.com/office/drawing/2014/main" id="{7CDF3573-FDA8-0548-8E50-67E92EA1BA41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35" name="Snip and Round Single Corner Rectangle 34">
            <a:extLst>
              <a:ext uri="{FF2B5EF4-FFF2-40B4-BE49-F238E27FC236}">
                <a16:creationId xmlns:a16="http://schemas.microsoft.com/office/drawing/2014/main" id="{E46E0C46-7D3C-3C46-8AE0-CF626B8FB9EA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39" name="Snip and Round Single Corner Rectangle 38">
            <a:extLst>
              <a:ext uri="{FF2B5EF4-FFF2-40B4-BE49-F238E27FC236}">
                <a16:creationId xmlns:a16="http://schemas.microsoft.com/office/drawing/2014/main" id="{C9417545-A078-6446-AA2E-727913177136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1" name="Snip and Round Single Corner Rectangle 40">
            <a:extLst>
              <a:ext uri="{FF2B5EF4-FFF2-40B4-BE49-F238E27FC236}">
                <a16:creationId xmlns:a16="http://schemas.microsoft.com/office/drawing/2014/main" id="{56B39AD5-E374-3B49-B63F-CF1E2F722F47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42" name="Snip and Round Single Corner Rectangle 41">
            <a:extLst>
              <a:ext uri="{FF2B5EF4-FFF2-40B4-BE49-F238E27FC236}">
                <a16:creationId xmlns:a16="http://schemas.microsoft.com/office/drawing/2014/main" id="{833C1CD5-7BB6-FF4C-87EB-93819F5D4E94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CFB73E74-473C-5CE6-9DC8-D985D68E40D5}"/>
              </a:ext>
            </a:extLst>
          </p:cNvPr>
          <p:cNvSpPr/>
          <p:nvPr/>
        </p:nvSpPr>
        <p:spPr>
          <a:xfrm>
            <a:off x="8410222" y="460342"/>
            <a:ext cx="3514128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emHierarchy.Cache</a:t>
            </a:r>
            <a:endParaRPr 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01830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MemHierarchy: </a:t>
            </a:r>
            <a:r>
              <a:rPr lang="en-US"/>
              <a:t>Memory model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5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/>
              <a:t>Interface to memory is the </a:t>
            </a:r>
            <a:r>
              <a:rPr lang="en-US" i="1" err="1"/>
              <a:t>MemController</a:t>
            </a:r>
            <a:endParaRPr lang="en-US" i="1"/>
          </a:p>
          <a:p>
            <a:r>
              <a:rPr lang="en-US" err="1"/>
              <a:t>MemControllers</a:t>
            </a:r>
            <a:r>
              <a:rPr lang="en-US"/>
              <a:t> implement </a:t>
            </a:r>
            <a:r>
              <a:rPr lang="en-US" i="1"/>
              <a:t>backends</a:t>
            </a:r>
          </a:p>
          <a:p>
            <a:pPr lvl="1"/>
            <a:r>
              <a:rPr lang="en-US"/>
              <a:t>These do the actual work of timing memory access</a:t>
            </a:r>
          </a:p>
          <a:p>
            <a:pPr lvl="1"/>
            <a:r>
              <a:rPr lang="en-US"/>
              <a:t>Can be interfaces to other memory simulators</a:t>
            </a:r>
          </a:p>
          <a:p>
            <a:pPr lvl="1"/>
            <a:r>
              <a:rPr lang="en-US"/>
              <a:t>More on the next slide</a:t>
            </a:r>
          </a:p>
          <a:p>
            <a:r>
              <a:rPr lang="en-US"/>
              <a:t>Support </a:t>
            </a:r>
            <a:r>
              <a:rPr lang="en-US" i="1"/>
              <a:t>custom memory instructions</a:t>
            </a:r>
            <a:endParaRPr lang="en-US"/>
          </a:p>
          <a:p>
            <a:pPr lvl="1"/>
            <a:r>
              <a:rPr lang="en-US"/>
              <a:t>Including ability to do cache shootdowns for coherence maintenance</a:t>
            </a:r>
          </a:p>
        </p:txBody>
      </p:sp>
      <p:sp>
        <p:nvSpPr>
          <p:cNvPr id="34" name="Snip and Round Single Corner Rectangle 33">
            <a:extLst>
              <a:ext uri="{FF2B5EF4-FFF2-40B4-BE49-F238E27FC236}">
                <a16:creationId xmlns:a16="http://schemas.microsoft.com/office/drawing/2014/main" id="{7CDF3573-FDA8-0548-8E50-67E92EA1BA41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35" name="Snip and Round Single Corner Rectangle 34">
            <a:extLst>
              <a:ext uri="{FF2B5EF4-FFF2-40B4-BE49-F238E27FC236}">
                <a16:creationId xmlns:a16="http://schemas.microsoft.com/office/drawing/2014/main" id="{E46E0C46-7D3C-3C46-8AE0-CF626B8FB9EA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39" name="Snip and Round Single Corner Rectangle 38">
            <a:extLst>
              <a:ext uri="{FF2B5EF4-FFF2-40B4-BE49-F238E27FC236}">
                <a16:creationId xmlns:a16="http://schemas.microsoft.com/office/drawing/2014/main" id="{C9417545-A078-6446-AA2E-727913177136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1" name="Snip and Round Single Corner Rectangle 40">
            <a:extLst>
              <a:ext uri="{FF2B5EF4-FFF2-40B4-BE49-F238E27FC236}">
                <a16:creationId xmlns:a16="http://schemas.microsoft.com/office/drawing/2014/main" id="{56B39AD5-E374-3B49-B63F-CF1E2F722F47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42" name="Snip and Round Single Corner Rectangle 41">
            <a:extLst>
              <a:ext uri="{FF2B5EF4-FFF2-40B4-BE49-F238E27FC236}">
                <a16:creationId xmlns:a16="http://schemas.microsoft.com/office/drawing/2014/main" id="{833C1CD5-7BB6-FF4C-87EB-93819F5D4E94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768117FF-3834-F8B5-BA0E-07EEBFEAC335}"/>
              </a:ext>
            </a:extLst>
          </p:cNvPr>
          <p:cNvSpPr/>
          <p:nvPr/>
        </p:nvSpPr>
        <p:spPr>
          <a:xfrm>
            <a:off x="7518400" y="460342"/>
            <a:ext cx="4405950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emHierarchy.MemController</a:t>
            </a:r>
            <a:endParaRPr 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53639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8D5553-E4D2-7445-8FC3-A3F553ED95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MemHierarchy: </a:t>
            </a:r>
            <a:r>
              <a:rPr lang="en-US"/>
              <a:t>Memory mode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80F0C37-FB96-2047-B290-403E241662D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66</a:t>
            </a:fld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BAEC5DE-5240-E741-BCD1-700BFAADE82F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6970892" cy="4910091"/>
          </a:xfrm>
        </p:spPr>
        <p:txBody>
          <a:bodyPr>
            <a:normAutofit/>
          </a:bodyPr>
          <a:lstStyle/>
          <a:p>
            <a:r>
              <a:rPr lang="en-US"/>
              <a:t>Memory controller</a:t>
            </a:r>
          </a:p>
          <a:p>
            <a:pPr lvl="1"/>
            <a:r>
              <a:rPr lang="en-US"/>
              <a:t>Manages data values if needed (backing store)</a:t>
            </a:r>
          </a:p>
          <a:p>
            <a:pPr lvl="1"/>
            <a:r>
              <a:rPr lang="en-US"/>
              <a:t>Facilitates custom memory commands</a:t>
            </a:r>
          </a:p>
          <a:p>
            <a:pPr lvl="2"/>
            <a:r>
              <a:rPr lang="en-US"/>
              <a:t>Including cache shootdowns for coherence maintenance</a:t>
            </a:r>
          </a:p>
          <a:p>
            <a:pPr lvl="1"/>
            <a:r>
              <a:rPr lang="en-US"/>
              <a:t>Passes events to </a:t>
            </a:r>
            <a:r>
              <a:rPr lang="en-US" i="1"/>
              <a:t>memory backend </a:t>
            </a:r>
            <a:r>
              <a:rPr lang="en-US"/>
              <a:t>subcomponent</a:t>
            </a:r>
          </a:p>
          <a:p>
            <a:r>
              <a:rPr lang="en-US" b="1">
                <a:solidFill>
                  <a:schemeClr val="accent2"/>
                </a:solidFill>
              </a:rPr>
              <a:t>Backend: </a:t>
            </a:r>
            <a:r>
              <a:rPr lang="en-US"/>
              <a:t>the “real” memory controller and/or memory</a:t>
            </a:r>
          </a:p>
          <a:p>
            <a:pPr lvl="1"/>
            <a:r>
              <a:rPr lang="en-US"/>
              <a:t>Implementations</a:t>
            </a:r>
          </a:p>
          <a:p>
            <a:pPr lvl="2"/>
            <a:r>
              <a:rPr lang="en-US"/>
              <a:t>Memory controller and model itself</a:t>
            </a:r>
          </a:p>
          <a:p>
            <a:pPr lvl="2"/>
            <a:r>
              <a:rPr lang="en-US"/>
              <a:t>Memory controller with interface to a memory component</a:t>
            </a:r>
          </a:p>
          <a:p>
            <a:pPr lvl="2"/>
            <a:r>
              <a:rPr lang="en-US"/>
              <a:t>Interface to another memory controller/memory component</a:t>
            </a:r>
          </a:p>
          <a:p>
            <a:pPr lvl="2"/>
            <a:r>
              <a:rPr lang="en-US"/>
              <a:t>Wrapper to an external simulator</a:t>
            </a:r>
          </a:p>
          <a:p>
            <a:pPr lvl="1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B99FEB0-1738-DE4D-95C4-7FE7B8BB33F6}"/>
              </a:ext>
            </a:extLst>
          </p:cNvPr>
          <p:cNvSpPr/>
          <p:nvPr/>
        </p:nvSpPr>
        <p:spPr>
          <a:xfrm>
            <a:off x="8043738" y="1997769"/>
            <a:ext cx="3399369" cy="2711470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/>
              <a:t>Memory Controll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4BE9F3B-4487-4A46-9031-AC2A806A1D00}"/>
              </a:ext>
            </a:extLst>
          </p:cNvPr>
          <p:cNvSpPr/>
          <p:nvPr/>
        </p:nvSpPr>
        <p:spPr>
          <a:xfrm>
            <a:off x="8197117" y="4237110"/>
            <a:ext cx="2768600" cy="47213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/>
              <a:t>Backend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2A035D46-3D5E-0744-95CE-5FDEB1759C43}"/>
              </a:ext>
            </a:extLst>
          </p:cNvPr>
          <p:cNvSpPr/>
          <p:nvPr/>
        </p:nvSpPr>
        <p:spPr>
          <a:xfrm>
            <a:off x="9519404" y="4614688"/>
            <a:ext cx="219456" cy="215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681203B-D13E-774D-9C09-890A3B772C75}"/>
              </a:ext>
            </a:extLst>
          </p:cNvPr>
          <p:cNvSpPr/>
          <p:nvPr/>
        </p:nvSpPr>
        <p:spPr>
          <a:xfrm>
            <a:off x="10360717" y="2532404"/>
            <a:ext cx="1003336" cy="7366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/>
              <a:t>Backing store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0102FA2C-57FB-3044-8E8E-823F57611F41}"/>
              </a:ext>
            </a:extLst>
          </p:cNvPr>
          <p:cNvSpPr/>
          <p:nvPr/>
        </p:nvSpPr>
        <p:spPr>
          <a:xfrm>
            <a:off x="8521397" y="2965015"/>
            <a:ext cx="1221289" cy="9144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/>
              <a:t>Custom command handler</a:t>
            </a:r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9F603FC6-7C75-DC46-9CC4-9908C1D7355B}"/>
              </a:ext>
            </a:extLst>
          </p:cNvPr>
          <p:cNvCxnSpPr>
            <a:cxnSpLocks/>
          </p:cNvCxnSpPr>
          <p:nvPr/>
        </p:nvCxnSpPr>
        <p:spPr>
          <a:xfrm>
            <a:off x="7728319" y="2786405"/>
            <a:ext cx="2374903" cy="74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2047D289-A2EB-5C48-B465-4D4F378B4C5F}"/>
              </a:ext>
            </a:extLst>
          </p:cNvPr>
          <p:cNvCxnSpPr>
            <a:cxnSpLocks/>
            <a:endCxn id="13" idx="0"/>
          </p:cNvCxnSpPr>
          <p:nvPr/>
        </p:nvCxnSpPr>
        <p:spPr>
          <a:xfrm>
            <a:off x="9132041" y="2786405"/>
            <a:ext cx="0" cy="178611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EEBE4A92-7FD9-DF43-9F08-F66CA83F9B26}"/>
              </a:ext>
            </a:extLst>
          </p:cNvPr>
          <p:cNvCxnSpPr>
            <a:cxnSpLocks/>
            <a:stCxn id="13" idx="2"/>
          </p:cNvCxnSpPr>
          <p:nvPr/>
        </p:nvCxnSpPr>
        <p:spPr>
          <a:xfrm>
            <a:off x="9132041" y="3879416"/>
            <a:ext cx="0" cy="353839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F308E18A-500C-2F4D-B663-8172E31C0A7B}"/>
              </a:ext>
            </a:extLst>
          </p:cNvPr>
          <p:cNvCxnSpPr>
            <a:cxnSpLocks/>
          </p:cNvCxnSpPr>
          <p:nvPr/>
        </p:nvCxnSpPr>
        <p:spPr>
          <a:xfrm flipH="1">
            <a:off x="10103221" y="2786404"/>
            <a:ext cx="370" cy="144685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B47DB07D-1440-3C4A-BBC8-5F328EC38195}"/>
              </a:ext>
            </a:extLst>
          </p:cNvPr>
          <p:cNvCxnSpPr>
            <a:cxnSpLocks/>
          </p:cNvCxnSpPr>
          <p:nvPr/>
        </p:nvCxnSpPr>
        <p:spPr>
          <a:xfrm>
            <a:off x="9614307" y="5148573"/>
            <a:ext cx="488914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B66BAF51-3445-CF4B-BA55-21BC73A11329}"/>
              </a:ext>
            </a:extLst>
          </p:cNvPr>
          <p:cNvCxnSpPr>
            <a:cxnSpLocks/>
            <a:stCxn id="11" idx="4"/>
          </p:cNvCxnSpPr>
          <p:nvPr/>
        </p:nvCxnSpPr>
        <p:spPr>
          <a:xfrm>
            <a:off x="9629132" y="4830589"/>
            <a:ext cx="0" cy="30105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F977BE8C-9D4C-5B4F-9703-1E140AFFCBD8}"/>
              </a:ext>
            </a:extLst>
          </p:cNvPr>
          <p:cNvSpPr txBox="1"/>
          <p:nvPr/>
        </p:nvSpPr>
        <p:spPr>
          <a:xfrm>
            <a:off x="10088343" y="4897877"/>
            <a:ext cx="19385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/>
              <a:t>To memory component (optional)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48555FC8-2AF7-CF48-857E-2DF698A6A8CC}"/>
              </a:ext>
            </a:extLst>
          </p:cNvPr>
          <p:cNvSpPr/>
          <p:nvPr/>
        </p:nvSpPr>
        <p:spPr>
          <a:xfrm>
            <a:off x="7942140" y="2685895"/>
            <a:ext cx="219456" cy="215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2" name="Snip and Round Single Corner Rectangle 21">
            <a:extLst>
              <a:ext uri="{FF2B5EF4-FFF2-40B4-BE49-F238E27FC236}">
                <a16:creationId xmlns:a16="http://schemas.microsoft.com/office/drawing/2014/main" id="{094CB033-2A1A-484E-B8B6-A9425B2F81EB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23" name="Snip and Round Single Corner Rectangle 22">
            <a:extLst>
              <a:ext uri="{FF2B5EF4-FFF2-40B4-BE49-F238E27FC236}">
                <a16:creationId xmlns:a16="http://schemas.microsoft.com/office/drawing/2014/main" id="{983A6475-8B96-BD40-8E5F-4BFBEDD34D1B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29" name="Snip and Round Single Corner Rectangle 28">
            <a:extLst>
              <a:ext uri="{FF2B5EF4-FFF2-40B4-BE49-F238E27FC236}">
                <a16:creationId xmlns:a16="http://schemas.microsoft.com/office/drawing/2014/main" id="{6E8CE774-7D63-2648-8888-1F677384658A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30" name="Snip and Round Single Corner Rectangle 29">
            <a:extLst>
              <a:ext uri="{FF2B5EF4-FFF2-40B4-BE49-F238E27FC236}">
                <a16:creationId xmlns:a16="http://schemas.microsoft.com/office/drawing/2014/main" id="{B3AA50A8-0F6E-E24A-A0E1-109CDD56F896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31" name="Snip and Round Single Corner Rectangle 30">
            <a:extLst>
              <a:ext uri="{FF2B5EF4-FFF2-40B4-BE49-F238E27FC236}">
                <a16:creationId xmlns:a16="http://schemas.microsoft.com/office/drawing/2014/main" id="{400260C3-1F0C-B34F-9D05-F19828A926EB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AD761A65-0ED6-0142-043E-3EF557AB238C}"/>
              </a:ext>
            </a:extLst>
          </p:cNvPr>
          <p:cNvSpPr/>
          <p:nvPr/>
        </p:nvSpPr>
        <p:spPr>
          <a:xfrm>
            <a:off x="7518400" y="460342"/>
            <a:ext cx="4405950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emHierarchy.MemController</a:t>
            </a:r>
            <a:endParaRPr 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78857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1DE2BA-B2EE-CE4E-83C1-A367D39BBD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MemHierarchy:</a:t>
            </a:r>
            <a:r>
              <a:rPr lang="en-US">
                <a:solidFill>
                  <a:schemeClr val="tx1"/>
                </a:solidFill>
              </a:rPr>
              <a:t> SST 15.0 </a:t>
            </a:r>
            <a:r>
              <a:rPr lang="en-US"/>
              <a:t>backend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514CDF-B532-4540-87CB-B098643FDBC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67</a:t>
            </a:fld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3B96DDA-D044-E84A-AEF9-AAFED5C3AE41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 numCol="2">
            <a:normAutofit/>
          </a:bodyPr>
          <a:lstStyle/>
          <a:p>
            <a:r>
              <a:rPr lang="en-US"/>
              <a:t>Memory (</a:t>
            </a:r>
            <a:r>
              <a:rPr lang="en-US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external</a:t>
            </a:r>
            <a:r>
              <a:rPr lang="en-US"/>
              <a:t>)</a:t>
            </a:r>
          </a:p>
          <a:p>
            <a:pPr lvl="1"/>
            <a:r>
              <a:rPr lang="en-US"/>
              <a:t>CramSim (DDR, HBM)</a:t>
            </a:r>
          </a:p>
          <a:p>
            <a:pPr lvl="1"/>
            <a:r>
              <a:rPr lang="en-US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DRAMSim3</a:t>
            </a:r>
            <a:r>
              <a:rPr lang="en-US"/>
              <a:t> DDR, LPDDR, GDDR HBM, HMC, STT-MRAM)</a:t>
            </a:r>
          </a:p>
          <a:p>
            <a:pPr lvl="1"/>
            <a:r>
              <a:rPr lang="en-US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HMCSim/GoblinHMC </a:t>
            </a:r>
            <a:r>
              <a:rPr lang="en-US">
                <a:ln>
                  <a:solidFill>
                    <a:schemeClr val="accent1"/>
                  </a:solidFill>
                </a:ln>
              </a:rPr>
              <a:t> </a:t>
            </a:r>
            <a:r>
              <a:rPr lang="en-US"/>
              <a:t>(HMC)</a:t>
            </a:r>
          </a:p>
          <a:p>
            <a:pPr lvl="1"/>
            <a:r>
              <a:rPr lang="en-US"/>
              <a:t>Messier (NVRAM)</a:t>
            </a:r>
          </a:p>
          <a:p>
            <a:pPr lvl="1"/>
            <a:r>
              <a:rPr lang="en-US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Ramulator</a:t>
            </a:r>
            <a:r>
              <a:rPr lang="en-US"/>
              <a:t> (DDR, HBM, HMC)</a:t>
            </a:r>
          </a:p>
          <a:p>
            <a:pPr lvl="1"/>
            <a:r>
              <a:rPr lang="en-US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Ramulator</a:t>
            </a:r>
            <a:r>
              <a:rPr lang="en-US" b="1">
                <a:solidFill>
                  <a:schemeClr val="accent1"/>
                </a:solidFill>
              </a:rPr>
              <a:t>2</a:t>
            </a:r>
            <a:r>
              <a:rPr lang="en-US"/>
              <a:t> (DDR, HBM, HMC)</a:t>
            </a:r>
          </a:p>
          <a:p>
            <a:pPr lvl="1"/>
            <a:r>
              <a:rPr lang="en-US"/>
              <a:t>SimpleDRAM (DDR)</a:t>
            </a:r>
          </a:p>
          <a:p>
            <a:pPr lvl="1"/>
            <a:r>
              <a:rPr lang="en-US"/>
              <a:t>SimpleMem (constant latency)</a:t>
            </a:r>
          </a:p>
          <a:p>
            <a:pPr lvl="1"/>
            <a:r>
              <a:rPr lang="en-US"/>
              <a:t>TimingDRAM (DDR)</a:t>
            </a:r>
          </a:p>
          <a:p>
            <a:pPr lvl="1"/>
            <a:r>
              <a:rPr lang="en-US"/>
              <a:t>VaultSimC (HMC-like)</a:t>
            </a:r>
          </a:p>
          <a:p>
            <a:pPr lvl="1"/>
            <a:endParaRPr lang="en-US"/>
          </a:p>
        </p:txBody>
      </p:sp>
      <p:sp>
        <p:nvSpPr>
          <p:cNvPr id="5" name="Text Placeholder 3">
            <a:extLst>
              <a:ext uri="{FF2B5EF4-FFF2-40B4-BE49-F238E27FC236}">
                <a16:creationId xmlns:a16="http://schemas.microsoft.com/office/drawing/2014/main" id="{DF34DD8B-A56C-1F49-BDAD-F479CE9D8B9B}"/>
              </a:ext>
            </a:extLst>
          </p:cNvPr>
          <p:cNvSpPr txBox="1">
            <a:spLocks/>
          </p:cNvSpPr>
          <p:nvPr/>
        </p:nvSpPr>
        <p:spPr>
          <a:xfrm>
            <a:off x="720648" y="5748290"/>
            <a:ext cx="10785552" cy="50010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36" indent="-182880" algn="l" defTabSz="914354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00B0F0"/>
              </a:buClr>
              <a:buSzPct val="100000"/>
              <a:buFont typeface="System Font Regular"/>
              <a:buChar char="◦"/>
              <a:defRPr sz="24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1pPr>
            <a:lvl2pPr marL="384029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2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2pPr>
            <a:lvl3pPr marL="566900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3pPr>
            <a:lvl4pPr marL="749771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8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4pPr>
            <a:lvl5pPr marL="932642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6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Plus a few that can be used with other backends to reorder requests, add latency, etc.</a:t>
            </a:r>
          </a:p>
        </p:txBody>
      </p:sp>
      <p:sp>
        <p:nvSpPr>
          <p:cNvPr id="6" name="Snip and Round Single Corner Rectangle 5">
            <a:extLst>
              <a:ext uri="{FF2B5EF4-FFF2-40B4-BE49-F238E27FC236}">
                <a16:creationId xmlns:a16="http://schemas.microsoft.com/office/drawing/2014/main" id="{6042E1D1-8E27-7744-A0A7-501ABF462DC6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9BF3C51C-CBB7-7840-A04D-9D93D764618B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A07A8CFB-FF71-B648-BF95-0F3EA38D6E04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38657E6B-E5BC-0745-BFB9-E132B29131B8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C51C76F1-C250-8242-94FC-77558F328F39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</p:spTree>
    <p:extLst>
      <p:ext uri="{BB962C8B-B14F-4D97-AF65-F5344CB8AC3E}">
        <p14:creationId xmlns:p14="http://schemas.microsoft.com/office/powerpoint/2010/main" val="3949202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nning a Simulation – Add Components, L2 Cach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8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/>
              <a:t>Copy configuration</a:t>
            </a:r>
          </a:p>
          <a:p>
            <a:endParaRPr lang="en-US"/>
          </a:p>
          <a:p>
            <a:r>
              <a:rPr lang="en-US"/>
              <a:t>Add an L2 cache between L1 and memory to new configuration</a:t>
            </a:r>
          </a:p>
          <a:p>
            <a:endParaRPr lang="en-US"/>
          </a:p>
          <a:p>
            <a:pPr lvl="1"/>
            <a:endParaRPr lang="en-US"/>
          </a:p>
          <a:p>
            <a:pPr lvl="1"/>
            <a:r>
              <a:rPr lang="en-US"/>
              <a:t>What parameters are available for an L2 cache?</a:t>
            </a:r>
          </a:p>
          <a:p>
            <a:pPr lvl="1"/>
            <a:r>
              <a:rPr lang="en-US"/>
              <a:t>What are appropriate values for the parameters?</a:t>
            </a:r>
          </a:p>
          <a:p>
            <a:r>
              <a:rPr lang="en-US"/>
              <a:t>Launch simulation</a:t>
            </a:r>
          </a:p>
          <a:p>
            <a:endParaRPr lang="en-US"/>
          </a:p>
          <a:p>
            <a:pPr lvl="1"/>
            <a:r>
              <a:rPr lang="en-US"/>
              <a:t>How did this affect your overall simulated time?</a:t>
            </a:r>
          </a:p>
          <a:p>
            <a:pPr lvl="1"/>
            <a:r>
              <a:rPr lang="en-US"/>
              <a:t>How did this affect traffic to and from your backing store?</a:t>
            </a:r>
          </a:p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6481963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$ </a:t>
            </a:r>
            <a:r>
              <a:rPr lang="en-US" err="1">
                <a:latin typeface="Consolas"/>
                <a:cs typeface="Consolas"/>
              </a:rPr>
              <a:t>cp</a:t>
            </a:r>
            <a:r>
              <a:rPr lang="en-US">
                <a:latin typeface="Consolas"/>
                <a:cs typeface="Consolas"/>
              </a:rPr>
              <a:t> demo_2.py demo_3.p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5037" y="2551176"/>
            <a:ext cx="6481964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What should you add?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7" y="4640867"/>
            <a:ext cx="6481963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$ </a:t>
            </a:r>
            <a:r>
              <a:rPr lang="en-US" err="1">
                <a:latin typeface="Consolas"/>
                <a:cs typeface="Consolas"/>
              </a:rPr>
              <a:t>sst</a:t>
            </a:r>
            <a:r>
              <a:rPr lang="en-US">
                <a:latin typeface="Consolas"/>
                <a:cs typeface="Consolas"/>
              </a:rPr>
              <a:t> demo_3.py</a:t>
            </a:r>
          </a:p>
        </p:txBody>
      </p:sp>
    </p:spTree>
    <p:extLst>
      <p:ext uri="{BB962C8B-B14F-4D97-AF65-F5344CB8AC3E}">
        <p14:creationId xmlns:p14="http://schemas.microsoft.com/office/powerpoint/2010/main" val="1222140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nning a Simulation – Switch Components, Timing DRAM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dirty="0" smtClean="0"/>
              <a:pPr/>
              <a:t>69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/>
              <a:t>Copy configuration</a:t>
            </a:r>
          </a:p>
          <a:p>
            <a:endParaRPr lang="en-US"/>
          </a:p>
          <a:p>
            <a:r>
              <a:rPr lang="en-US"/>
              <a:t>Switch the </a:t>
            </a:r>
            <a:r>
              <a:rPr lang="en-US" err="1"/>
              <a:t>simpleMem</a:t>
            </a:r>
            <a:r>
              <a:rPr lang="en-US"/>
              <a:t> subcomponent for </a:t>
            </a:r>
            <a:r>
              <a:rPr lang="en-US" err="1"/>
              <a:t>timingDRAM</a:t>
            </a:r>
            <a:endParaRPr lang="en-US"/>
          </a:p>
          <a:p>
            <a:endParaRPr lang="en-US"/>
          </a:p>
          <a:p>
            <a:r>
              <a:rPr lang="en-US"/>
              <a:t>Launch simulation</a:t>
            </a:r>
          </a:p>
          <a:p>
            <a:endParaRPr lang="en-US"/>
          </a:p>
          <a:p>
            <a:pPr lvl="1"/>
            <a:r>
              <a:rPr lang="en-US"/>
              <a:t>How do your results differ from the run with </a:t>
            </a:r>
            <a:r>
              <a:rPr lang="en-US" err="1"/>
              <a:t>simpleMem</a:t>
            </a:r>
            <a:r>
              <a:rPr lang="en-US"/>
              <a:t>?</a:t>
            </a:r>
          </a:p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$ cp demo_3.py demo_4.p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5036" y="2533298"/>
            <a:ext cx="8034867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What should you change? Remember that </a:t>
            </a:r>
            <a:r>
              <a:rPr lang="en-US" err="1">
                <a:latin typeface="Consolas"/>
                <a:cs typeface="Consolas"/>
              </a:rPr>
              <a:t>sst</a:t>
            </a:r>
            <a:r>
              <a:rPr lang="en-US">
                <a:latin typeface="Consolas"/>
                <a:cs typeface="Consolas"/>
              </a:rPr>
              <a:t>-info is your pal!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6" y="3465255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$ </a:t>
            </a:r>
            <a:r>
              <a:rPr lang="en-US" err="1">
                <a:latin typeface="Consolas"/>
                <a:cs typeface="Consolas"/>
              </a:rPr>
              <a:t>sst</a:t>
            </a:r>
            <a:r>
              <a:rPr lang="en-US">
                <a:latin typeface="Consolas"/>
                <a:cs typeface="Consolas"/>
              </a:rPr>
              <a:t> demo_4.py</a:t>
            </a:r>
          </a:p>
        </p:txBody>
      </p:sp>
    </p:spTree>
    <p:extLst>
      <p:ext uri="{BB962C8B-B14F-4D97-AF65-F5344CB8AC3E}">
        <p14:creationId xmlns:p14="http://schemas.microsoft.com/office/powerpoint/2010/main" val="565173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C69B42-248D-054F-9043-CCDEDD50BE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ain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7B6D2E-DBDD-3B43-8DEF-4FEBF679276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D2FF6A-CFEF-B849-BAC5-96CF281A18F0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The </a:t>
            </a:r>
            <a:r>
              <a:rPr lang="en-US" err="1"/>
              <a:t>codespace</a:t>
            </a:r>
            <a:r>
              <a:rPr lang="en-US"/>
              <a:t> automatically loads our container from </a:t>
            </a:r>
            <a:r>
              <a:rPr lang="en-US" err="1"/>
              <a:t>Dockerhub</a:t>
            </a:r>
            <a:endParaRPr lang="en-US"/>
          </a:p>
          <a:p>
            <a:pPr marL="726948" lvl="1" indent="-342900"/>
            <a:r>
              <a:rPr lang="en-US"/>
              <a:t>Includes SST, and the simulation components required for this tutorial</a:t>
            </a:r>
          </a:p>
          <a:p>
            <a:pPr marL="342900" indent="-342900"/>
            <a:endParaRPr lang="en-US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The </a:t>
            </a:r>
            <a:r>
              <a:rPr lang="en-US" err="1"/>
              <a:t>codespace</a:t>
            </a:r>
            <a:r>
              <a:rPr lang="en-US"/>
              <a:t> also includes you a copy of the </a:t>
            </a:r>
            <a:r>
              <a:rPr lang="en-US" err="1"/>
              <a:t>sst</a:t>
            </a:r>
            <a:r>
              <a:rPr lang="en-US"/>
              <a:t>-tutorials repository, so you can edit the files we will work 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Try it out: `</a:t>
            </a:r>
            <a:r>
              <a:rPr lang="en-US" err="1"/>
              <a:t>sst</a:t>
            </a:r>
            <a:r>
              <a:rPr lang="en-US"/>
              <a:t>`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We didn’t give it an input file so it can’t simulate anything yet!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3925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80DDB51-FFB2-E44B-8817-24CAAE2A1DB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u="sng"/>
              <a:t>Elements:</a:t>
            </a:r>
          </a:p>
          <a:p>
            <a:r>
              <a:rPr lang="en-US"/>
              <a:t>Merlin</a:t>
            </a:r>
          </a:p>
          <a:p>
            <a:r>
              <a:rPr lang="en-US"/>
              <a:t>Kingsley</a:t>
            </a:r>
          </a:p>
          <a:p>
            <a:endParaRPr lang="en-US"/>
          </a:p>
          <a:p>
            <a:endParaRPr lang="en-US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>
                <a:solidFill>
                  <a:schemeClr val="bg1"/>
                </a:solidFill>
                <a:latin typeface="+mj-lt"/>
              </a:rPr>
              <a:t>Networks</a:t>
            </a:r>
            <a:endParaRPr sz="360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55726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Merlin: </a:t>
            </a:r>
            <a:r>
              <a:rPr lang="en-US"/>
              <a:t>Network simulat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71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Low-level networking components that can be used to simulate high-speed networks (machine level) or on-chip networks</a:t>
            </a:r>
          </a:p>
          <a:p>
            <a:endParaRPr lang="en-US" sz="1200"/>
          </a:p>
          <a:p>
            <a:r>
              <a:rPr lang="en-US"/>
              <a:t>Capabilities</a:t>
            </a:r>
          </a:p>
          <a:p>
            <a:pPr lvl="1"/>
            <a:r>
              <a:rPr lang="en-US"/>
              <a:t>High radix router model (hr_router)</a:t>
            </a:r>
          </a:p>
          <a:p>
            <a:pPr lvl="1"/>
            <a:r>
              <a:rPr lang="en-US"/>
              <a:t>Topologies – mesh, n-dim tori, fat-tree, dragonfly, </a:t>
            </a:r>
          </a:p>
          <a:p>
            <a:pPr lvl="1"/>
            <a:endParaRPr lang="en-US" sz="1200"/>
          </a:p>
          <a:p>
            <a:r>
              <a:rPr lang="en-US"/>
              <a:t>Many ways to drive a network</a:t>
            </a:r>
          </a:p>
          <a:p>
            <a:pPr lvl="1"/>
            <a:r>
              <a:rPr lang="en-US"/>
              <a:t>Simple traffic generation models</a:t>
            </a:r>
          </a:p>
          <a:p>
            <a:pPr lvl="2"/>
            <a:r>
              <a:rPr lang="en-US"/>
              <a:t>Nearest neighbor, uniform, uniform w/ hotspot, normal, binomial</a:t>
            </a:r>
          </a:p>
          <a:p>
            <a:pPr lvl="1"/>
            <a:r>
              <a:rPr lang="en-US" i="1"/>
              <a:t>MemHierarchy</a:t>
            </a:r>
          </a:p>
          <a:p>
            <a:pPr lvl="1"/>
            <a:r>
              <a:rPr lang="en-US"/>
              <a:t>Lightweight network endpoint models (</a:t>
            </a:r>
            <a:r>
              <a:rPr lang="en-US" i="1"/>
              <a:t>Ember</a:t>
            </a:r>
            <a:r>
              <a:rPr lang="en-US"/>
              <a:t> – coming up next)</a:t>
            </a:r>
          </a:p>
          <a:p>
            <a:pPr lvl="1"/>
            <a:r>
              <a:rPr lang="en-US"/>
              <a:t>Or, make your own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0FBED7E0-7752-594B-85F9-721A38056DDA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BCF4DA29-C74A-E048-B18B-E9EA68D56761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CB04D4B6-D0D3-A74C-8138-3ECEDC5F11C5}"/>
              </a:ext>
            </a:extLst>
          </p:cNvPr>
          <p:cNvSpPr/>
          <p:nvPr/>
        </p:nvSpPr>
        <p:spPr>
          <a:xfrm>
            <a:off x="3342446" y="6270171"/>
            <a:ext cx="1860363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tx1"/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77946CA3-2E24-024A-ADA3-9D4E08889652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9B9C748E-15FC-394A-A1F0-51E4B125B9C1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7D59B9F7-BBE6-357A-28E0-36C2FE4AF680}"/>
              </a:ext>
            </a:extLst>
          </p:cNvPr>
          <p:cNvSpPr/>
          <p:nvPr/>
        </p:nvSpPr>
        <p:spPr>
          <a:xfrm>
            <a:off x="9911644" y="460342"/>
            <a:ext cx="20127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merlin</a:t>
            </a:r>
          </a:p>
        </p:txBody>
      </p:sp>
    </p:spTree>
    <p:extLst>
      <p:ext uri="{BB962C8B-B14F-4D97-AF65-F5344CB8AC3E}">
        <p14:creationId xmlns:p14="http://schemas.microsoft.com/office/powerpoint/2010/main" val="2533396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Merlin:</a:t>
            </a:r>
            <a:r>
              <a:rPr lang="en-US"/>
              <a:t> Organiz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72</a:t>
            </a:fld>
            <a:endParaRPr lang="en-US"/>
          </a:p>
        </p:txBody>
      </p:sp>
      <p:sp>
        <p:nvSpPr>
          <p:cNvPr id="90" name="Rectangle 89"/>
          <p:cNvSpPr/>
          <p:nvPr/>
        </p:nvSpPr>
        <p:spPr>
          <a:xfrm>
            <a:off x="5740401" y="1117601"/>
            <a:ext cx="4254500" cy="430530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endParaRPr lang="en-US" kern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5480051" y="17653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2" name="Rectangle 91"/>
          <p:cNvSpPr/>
          <p:nvPr/>
        </p:nvSpPr>
        <p:spPr>
          <a:xfrm>
            <a:off x="5480051" y="25527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3" name="Rectangle 92"/>
          <p:cNvSpPr/>
          <p:nvPr/>
        </p:nvSpPr>
        <p:spPr>
          <a:xfrm>
            <a:off x="5480051" y="33528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4" name="Rectangle 93"/>
          <p:cNvSpPr/>
          <p:nvPr/>
        </p:nvSpPr>
        <p:spPr>
          <a:xfrm>
            <a:off x="5480051" y="41656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5" name="Rectangle 94"/>
          <p:cNvSpPr/>
          <p:nvPr/>
        </p:nvSpPr>
        <p:spPr>
          <a:xfrm>
            <a:off x="9734551" y="17653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6" name="Rectangle 95"/>
          <p:cNvSpPr/>
          <p:nvPr/>
        </p:nvSpPr>
        <p:spPr>
          <a:xfrm>
            <a:off x="9734551" y="25527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7" name="Rectangle 96"/>
          <p:cNvSpPr/>
          <p:nvPr/>
        </p:nvSpPr>
        <p:spPr>
          <a:xfrm>
            <a:off x="9734551" y="33528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8" name="Rectangle 97"/>
          <p:cNvSpPr/>
          <p:nvPr/>
        </p:nvSpPr>
        <p:spPr>
          <a:xfrm>
            <a:off x="9734551" y="41656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9" name="Rectangle 98"/>
          <p:cNvSpPr/>
          <p:nvPr/>
        </p:nvSpPr>
        <p:spPr>
          <a:xfrm>
            <a:off x="5899149" y="4787901"/>
            <a:ext cx="3956051" cy="546100"/>
          </a:xfrm>
          <a:prstGeom prst="rect">
            <a:avLst/>
          </a:prstGeom>
          <a:solidFill>
            <a:srgbClr val="000090"/>
          </a:soli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>
                <a:solidFill>
                  <a:srgbClr val="FFFFFF"/>
                </a:solidFill>
                <a:latin typeface="Arial"/>
              </a:rPr>
              <a:t>Topology</a:t>
            </a:r>
          </a:p>
        </p:txBody>
      </p:sp>
      <p:sp>
        <p:nvSpPr>
          <p:cNvPr id="100" name="Rounded Rectangle 99"/>
          <p:cNvSpPr/>
          <p:nvPr/>
        </p:nvSpPr>
        <p:spPr>
          <a:xfrm>
            <a:off x="7442201" y="1765301"/>
            <a:ext cx="825500" cy="2832100"/>
          </a:xfrm>
          <a:prstGeom prst="roundRect">
            <a:avLst/>
          </a:prstGeom>
          <a:solidFill>
            <a:srgbClr val="800000"/>
          </a:solidFill>
          <a:ln w="9525" cap="flat" cmpd="sng" algn="ctr">
            <a:solidFill>
              <a:srgbClr val="33339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vert="wordArtVert" rtlCol="0" anchor="ctr"/>
          <a:lstStyle/>
          <a:p>
            <a:pPr algn="ctr" defTabSz="914377">
              <a:defRPr/>
            </a:pPr>
            <a:r>
              <a:rPr lang="en-US" kern="0">
                <a:solidFill>
                  <a:srgbClr val="FFFFFF"/>
                </a:solidFill>
                <a:latin typeface="Arial"/>
              </a:rPr>
              <a:t>XBAR</a:t>
            </a:r>
          </a:p>
        </p:txBody>
      </p:sp>
      <p:cxnSp>
        <p:nvCxnSpPr>
          <p:cNvPr id="101" name="Straight Arrow Connector 100"/>
          <p:cNvCxnSpPr>
            <a:stCxn id="91" idx="3"/>
          </p:cNvCxnSpPr>
          <p:nvPr/>
        </p:nvCxnSpPr>
        <p:spPr>
          <a:xfrm>
            <a:off x="6000749" y="2025651"/>
            <a:ext cx="14414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2" name="Straight Arrow Connector 101"/>
          <p:cNvCxnSpPr/>
          <p:nvPr/>
        </p:nvCxnSpPr>
        <p:spPr>
          <a:xfrm>
            <a:off x="6000749" y="2825751"/>
            <a:ext cx="14414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3" name="Straight Arrow Connector 102"/>
          <p:cNvCxnSpPr/>
          <p:nvPr/>
        </p:nvCxnSpPr>
        <p:spPr>
          <a:xfrm>
            <a:off x="6000749" y="3638551"/>
            <a:ext cx="14414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4" name="Straight Arrow Connector 103"/>
          <p:cNvCxnSpPr/>
          <p:nvPr/>
        </p:nvCxnSpPr>
        <p:spPr>
          <a:xfrm>
            <a:off x="6000749" y="4413251"/>
            <a:ext cx="14414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5" name="Straight Arrow Connector 104"/>
          <p:cNvCxnSpPr/>
          <p:nvPr/>
        </p:nvCxnSpPr>
        <p:spPr>
          <a:xfrm>
            <a:off x="8267700" y="2038351"/>
            <a:ext cx="1466851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6" name="Straight Arrow Connector 105"/>
          <p:cNvCxnSpPr/>
          <p:nvPr/>
        </p:nvCxnSpPr>
        <p:spPr>
          <a:xfrm>
            <a:off x="8267700" y="2825751"/>
            <a:ext cx="14668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7" name="Straight Arrow Connector 106"/>
          <p:cNvCxnSpPr/>
          <p:nvPr/>
        </p:nvCxnSpPr>
        <p:spPr>
          <a:xfrm>
            <a:off x="8267700" y="3651251"/>
            <a:ext cx="1466851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8" name="Straight Arrow Connector 107"/>
          <p:cNvCxnSpPr/>
          <p:nvPr/>
        </p:nvCxnSpPr>
        <p:spPr>
          <a:xfrm>
            <a:off x="8267700" y="4425951"/>
            <a:ext cx="1466851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09" name="TextBox 108"/>
          <p:cNvSpPr txBox="1"/>
          <p:nvPr/>
        </p:nvSpPr>
        <p:spPr>
          <a:xfrm>
            <a:off x="7188200" y="1130300"/>
            <a:ext cx="12586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77">
              <a:defRPr/>
            </a:pPr>
            <a:r>
              <a:rPr lang="en-US" sz="2800" kern="0">
                <a:solidFill>
                  <a:sysClr val="windowText" lastClr="000000"/>
                </a:solidFill>
              </a:rPr>
              <a:t>Router</a:t>
            </a:r>
          </a:p>
        </p:txBody>
      </p:sp>
      <p:sp>
        <p:nvSpPr>
          <p:cNvPr id="110" name="TextBox 109"/>
          <p:cNvSpPr txBox="1"/>
          <p:nvPr/>
        </p:nvSpPr>
        <p:spPr>
          <a:xfrm>
            <a:off x="6794501" y="5715000"/>
            <a:ext cx="1903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77">
              <a:defRPr/>
            </a:pPr>
            <a:r>
              <a:rPr lang="en-US" kern="0">
                <a:solidFill>
                  <a:sysClr val="windowText" lastClr="000000"/>
                </a:solidFill>
              </a:rPr>
              <a:t>PC = PortControl</a:t>
            </a:r>
          </a:p>
        </p:txBody>
      </p:sp>
      <p:sp>
        <p:nvSpPr>
          <p:cNvPr id="111" name="Rectangle 110"/>
          <p:cNvSpPr/>
          <p:nvPr/>
        </p:nvSpPr>
        <p:spPr>
          <a:xfrm>
            <a:off x="1752601" y="1653520"/>
            <a:ext cx="2959100" cy="2512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endParaRPr lang="en-US" kern="0">
              <a:ln>
                <a:solidFill>
                  <a:srgbClr val="000000"/>
                </a:solidFill>
              </a:ln>
              <a:solidFill>
                <a:srgbClr val="FFFFFF"/>
              </a:solidFill>
              <a:latin typeface="Arial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4451351" y="25527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>
                <a:solidFill>
                  <a:srgbClr val="FFFFFF"/>
                </a:solidFill>
                <a:latin typeface="Arial"/>
              </a:rPr>
              <a:t>LC</a:t>
            </a:r>
          </a:p>
        </p:txBody>
      </p:sp>
      <p:sp>
        <p:nvSpPr>
          <p:cNvPr id="113" name="TextBox 112"/>
          <p:cNvSpPr txBox="1"/>
          <p:nvPr/>
        </p:nvSpPr>
        <p:spPr>
          <a:xfrm>
            <a:off x="2247901" y="4292084"/>
            <a:ext cx="18854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77">
              <a:defRPr/>
            </a:pPr>
            <a:r>
              <a:rPr lang="en-US" kern="0">
                <a:solidFill>
                  <a:sysClr val="windowText" lastClr="000000"/>
                </a:solidFill>
              </a:rPr>
              <a:t>LC = LinkControl</a:t>
            </a:r>
          </a:p>
        </p:txBody>
      </p:sp>
      <p:cxnSp>
        <p:nvCxnSpPr>
          <p:cNvPr id="114" name="Straight Arrow Connector 113"/>
          <p:cNvCxnSpPr>
            <a:stCxn id="112" idx="3"/>
            <a:endCxn id="92" idx="1"/>
          </p:cNvCxnSpPr>
          <p:nvPr/>
        </p:nvCxnSpPr>
        <p:spPr>
          <a:xfrm>
            <a:off x="4972051" y="2813051"/>
            <a:ext cx="508000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15" name="Rounded Rectangle 114"/>
          <p:cNvSpPr/>
          <p:nvPr/>
        </p:nvSpPr>
        <p:spPr>
          <a:xfrm>
            <a:off x="2019300" y="2438401"/>
            <a:ext cx="1924051" cy="1587500"/>
          </a:xfrm>
          <a:prstGeom prst="roundRect">
            <a:avLst/>
          </a:prstGeom>
          <a:solidFill>
            <a:srgbClr val="FFFFFF">
              <a:lumMod val="65000"/>
            </a:srgbClr>
          </a:solidFill>
          <a:ln w="9525" cap="flat" cmpd="sng" algn="ctr">
            <a:solidFill>
              <a:srgbClr val="BBE0E3">
                <a:shade val="95000"/>
                <a:satMod val="10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>
                <a:solidFill>
                  <a:srgbClr val="000000"/>
                </a:solidFill>
                <a:latin typeface="Arial"/>
              </a:rPr>
              <a:t>TrafficGen</a:t>
            </a:r>
          </a:p>
          <a:p>
            <a:pPr algn="ctr" defTabSz="914377">
              <a:defRPr/>
            </a:pPr>
            <a:r>
              <a:rPr lang="en-US" kern="0">
                <a:solidFill>
                  <a:srgbClr val="000000"/>
                </a:solidFill>
                <a:latin typeface="Arial"/>
              </a:rPr>
              <a:t>TestNIC</a:t>
            </a:r>
          </a:p>
          <a:p>
            <a:pPr algn="ctr" defTabSz="914377">
              <a:defRPr/>
            </a:pPr>
            <a:r>
              <a:rPr lang="en-US" kern="0">
                <a:solidFill>
                  <a:srgbClr val="000000"/>
                </a:solidFill>
                <a:latin typeface="Arial"/>
              </a:rPr>
              <a:t>User Logic</a:t>
            </a:r>
          </a:p>
        </p:txBody>
      </p:sp>
      <p:cxnSp>
        <p:nvCxnSpPr>
          <p:cNvPr id="116" name="Straight Arrow Connector 115"/>
          <p:cNvCxnSpPr/>
          <p:nvPr/>
        </p:nvCxnSpPr>
        <p:spPr>
          <a:xfrm>
            <a:off x="3943351" y="2838451"/>
            <a:ext cx="508000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17" name="TextBox 116"/>
          <p:cNvSpPr txBox="1"/>
          <p:nvPr/>
        </p:nvSpPr>
        <p:spPr>
          <a:xfrm>
            <a:off x="2617440" y="1720849"/>
            <a:ext cx="7280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77">
              <a:defRPr/>
            </a:pPr>
            <a:r>
              <a:rPr lang="en-US" sz="2800" kern="0">
                <a:solidFill>
                  <a:sysClr val="windowText" lastClr="000000"/>
                </a:solidFill>
              </a:rPr>
              <a:t>NIC</a:t>
            </a:r>
          </a:p>
        </p:txBody>
      </p:sp>
      <p:sp>
        <p:nvSpPr>
          <p:cNvPr id="32" name="Snip and Round Single Corner Rectangle 31">
            <a:extLst>
              <a:ext uri="{FF2B5EF4-FFF2-40B4-BE49-F238E27FC236}">
                <a16:creationId xmlns:a16="http://schemas.microsoft.com/office/drawing/2014/main" id="{AD31DA4F-C15D-6445-BB4D-5B389DAEB2D3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33" name="Snip and Round Single Corner Rectangle 32">
            <a:extLst>
              <a:ext uri="{FF2B5EF4-FFF2-40B4-BE49-F238E27FC236}">
                <a16:creationId xmlns:a16="http://schemas.microsoft.com/office/drawing/2014/main" id="{45CFBB17-0660-F940-86B3-1DCEDDD7CCD7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34" name="Snip and Round Single Corner Rectangle 33">
            <a:extLst>
              <a:ext uri="{FF2B5EF4-FFF2-40B4-BE49-F238E27FC236}">
                <a16:creationId xmlns:a16="http://schemas.microsoft.com/office/drawing/2014/main" id="{7B29EEE6-46CD-1D44-B0B1-C8F88B9ECE3F}"/>
              </a:ext>
            </a:extLst>
          </p:cNvPr>
          <p:cNvSpPr/>
          <p:nvPr/>
        </p:nvSpPr>
        <p:spPr>
          <a:xfrm>
            <a:off x="3342446" y="6270171"/>
            <a:ext cx="1860363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tx1"/>
                </a:solidFill>
              </a:rPr>
              <a:t>Network/NoC</a:t>
            </a:r>
          </a:p>
        </p:txBody>
      </p:sp>
      <p:sp>
        <p:nvSpPr>
          <p:cNvPr id="35" name="Snip and Round Single Corner Rectangle 34">
            <a:extLst>
              <a:ext uri="{FF2B5EF4-FFF2-40B4-BE49-F238E27FC236}">
                <a16:creationId xmlns:a16="http://schemas.microsoft.com/office/drawing/2014/main" id="{4F351074-E6EA-6446-8422-1A920F9D1459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36" name="Snip and Round Single Corner Rectangle 35">
            <a:extLst>
              <a:ext uri="{FF2B5EF4-FFF2-40B4-BE49-F238E27FC236}">
                <a16:creationId xmlns:a16="http://schemas.microsoft.com/office/drawing/2014/main" id="{6070BC65-980A-1F44-9156-4326B3F89632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72ED7EA8-8498-C5E5-AEB9-CE7C5F7280C2}"/>
              </a:ext>
            </a:extLst>
          </p:cNvPr>
          <p:cNvSpPr/>
          <p:nvPr/>
        </p:nvSpPr>
        <p:spPr>
          <a:xfrm>
            <a:off x="9911644" y="460342"/>
            <a:ext cx="20127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merlin</a:t>
            </a:r>
          </a:p>
        </p:txBody>
      </p:sp>
    </p:spTree>
    <p:extLst>
      <p:ext uri="{BB962C8B-B14F-4D97-AF65-F5344CB8AC3E}">
        <p14:creationId xmlns:p14="http://schemas.microsoft.com/office/powerpoint/2010/main" val="1087353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1DA4DD-7916-C844-A5BD-E0D2BEBF20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rgbClr val="C00000"/>
                </a:solidFill>
              </a:rPr>
              <a:t>Kingsley: </a:t>
            </a:r>
            <a:r>
              <a:rPr lang="en-US">
                <a:solidFill>
                  <a:schemeClr val="tx1"/>
                </a:solidFill>
              </a:rPr>
              <a:t>Mesh simulato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F68CD0-2C37-6347-A052-D0AC14A2A5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3</a:t>
            </a:fld>
            <a:endParaRPr 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4129592-4557-E642-A7B2-D69F1D7B2E82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5529529" cy="4910091"/>
          </a:xfrm>
        </p:spPr>
        <p:txBody>
          <a:bodyPr/>
          <a:lstStyle/>
          <a:p>
            <a:r>
              <a:rPr lang="en-US"/>
              <a:t>Network-on-chip model; mesh configuration</a:t>
            </a:r>
          </a:p>
          <a:p>
            <a:r>
              <a:rPr lang="en-US"/>
              <a:t>Similar to Merlin but:</a:t>
            </a:r>
          </a:p>
          <a:p>
            <a:pPr lvl="1"/>
            <a:r>
              <a:rPr lang="en-US"/>
              <a:t>No input queuing at routers</a:t>
            </a:r>
          </a:p>
          <a:p>
            <a:pPr lvl="1"/>
            <a:r>
              <a:rPr lang="en-US"/>
              <a:t>Mesh topology only</a:t>
            </a:r>
          </a:p>
          <a:p>
            <a:pPr lvl="1"/>
            <a:r>
              <a:rPr lang="en-US"/>
              <a:t>Not all ports need to be populated</a:t>
            </a:r>
          </a:p>
          <a:p>
            <a:pPr lvl="1"/>
            <a:r>
              <a:rPr lang="en-US"/>
              <a:t>Possible to instantiate multiple unconnected networks</a:t>
            </a:r>
          </a:p>
          <a:p>
            <a:pPr lvl="2"/>
            <a:r>
              <a:rPr lang="en-US"/>
              <a:t>Multiple physical networks for coherence (e.g., request/response/ack/forward)</a:t>
            </a:r>
          </a:p>
          <a:p>
            <a:pPr lvl="2"/>
            <a:r>
              <a:rPr lang="en-US"/>
              <a:t>Kingsley </a:t>
            </a:r>
            <a:r>
              <a:rPr lang="en-US" err="1"/>
              <a:t>NoC</a:t>
            </a:r>
            <a:r>
              <a:rPr lang="en-US"/>
              <a:t> + Merlin/Kingsley system network</a:t>
            </a:r>
          </a:p>
          <a:p>
            <a:endParaRPr lang="en-US"/>
          </a:p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999E5E4-218D-1D43-BDAC-53685966FB80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502400"/>
            <a:ext cx="4822825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IISWC 2019 Tutorial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F160192C-26CA-B74A-B0F8-46C0095CA19B}"/>
              </a:ext>
            </a:extLst>
          </p:cNvPr>
          <p:cNvSpPr/>
          <p:nvPr/>
        </p:nvSpPr>
        <p:spPr>
          <a:xfrm>
            <a:off x="719746" y="6501511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E8E8EB82-1E5B-8D44-BEDF-412B6C9FAEC1}"/>
              </a:ext>
            </a:extLst>
          </p:cNvPr>
          <p:cNvSpPr/>
          <p:nvPr/>
        </p:nvSpPr>
        <p:spPr>
          <a:xfrm>
            <a:off x="2031098" y="6501511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AF1010F0-DC9C-E64C-A61E-A51925788AF0}"/>
              </a:ext>
            </a:extLst>
          </p:cNvPr>
          <p:cNvSpPr/>
          <p:nvPr/>
        </p:nvSpPr>
        <p:spPr>
          <a:xfrm>
            <a:off x="3342449" y="6270174"/>
            <a:ext cx="1860363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tx1"/>
                </a:solidFill>
              </a:rPr>
              <a:t>Network/NoC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082FCBCC-F8B3-BE4E-ACEE-1EE3F5FE84BC}"/>
              </a:ext>
            </a:extLst>
          </p:cNvPr>
          <p:cNvSpPr/>
          <p:nvPr/>
        </p:nvSpPr>
        <p:spPr>
          <a:xfrm>
            <a:off x="5202812" y="6501511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C62106B3-070C-BE46-A1C7-59798751F76B}"/>
              </a:ext>
            </a:extLst>
          </p:cNvPr>
          <p:cNvSpPr/>
          <p:nvPr/>
        </p:nvSpPr>
        <p:spPr>
          <a:xfrm>
            <a:off x="7060163" y="6501511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9CF41E9F-36C7-8D49-AEC9-F205B7AF2798}"/>
              </a:ext>
            </a:extLst>
          </p:cNvPr>
          <p:cNvGrpSpPr/>
          <p:nvPr/>
        </p:nvGrpSpPr>
        <p:grpSpPr>
          <a:xfrm>
            <a:off x="6329629" y="1169710"/>
            <a:ext cx="5242367" cy="3807922"/>
            <a:chOff x="6634429" y="1711678"/>
            <a:chExt cx="5242367" cy="3807922"/>
          </a:xfrm>
        </p:grpSpPr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E8A72B01-0A88-E548-9594-5864132A6F73}"/>
                </a:ext>
              </a:extLst>
            </p:cNvPr>
            <p:cNvGrpSpPr/>
            <p:nvPr/>
          </p:nvGrpSpPr>
          <p:grpSpPr>
            <a:xfrm>
              <a:off x="6634429" y="1923746"/>
              <a:ext cx="4488156" cy="3443454"/>
              <a:chOff x="6634429" y="1923746"/>
              <a:chExt cx="4488156" cy="3443454"/>
            </a:xfrm>
          </p:grpSpPr>
          <p:cxnSp>
            <p:nvCxnSpPr>
              <p:cNvPr id="75" name="Straight Connector 74">
                <a:extLst>
                  <a:ext uri="{FF2B5EF4-FFF2-40B4-BE49-F238E27FC236}">
                    <a16:creationId xmlns:a16="http://schemas.microsoft.com/office/drawing/2014/main" id="{7F9740A3-71F8-BC48-89E8-96AE17B92535}"/>
                  </a:ext>
                </a:extLst>
              </p:cNvPr>
              <p:cNvCxnSpPr>
                <a:cxnSpLocks/>
                <a:stCxn id="108" idx="7"/>
                <a:endCxn id="22" idx="1"/>
              </p:cNvCxnSpPr>
              <p:nvPr/>
            </p:nvCxnSpPr>
            <p:spPr>
              <a:xfrm flipV="1">
                <a:off x="6790527" y="1923746"/>
                <a:ext cx="301087" cy="33391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Connector 75">
                <a:extLst>
                  <a:ext uri="{FF2B5EF4-FFF2-40B4-BE49-F238E27FC236}">
                    <a16:creationId xmlns:a16="http://schemas.microsoft.com/office/drawing/2014/main" id="{4F1C37B1-E70B-3145-8421-F2A1380F6F36}"/>
                  </a:ext>
                </a:extLst>
              </p:cNvPr>
              <p:cNvCxnSpPr>
                <a:cxnSpLocks/>
                <a:stCxn id="110" idx="7"/>
                <a:endCxn id="70" idx="1"/>
              </p:cNvCxnSpPr>
              <p:nvPr/>
            </p:nvCxnSpPr>
            <p:spPr>
              <a:xfrm flipV="1">
                <a:off x="8148908" y="1923746"/>
                <a:ext cx="286363" cy="33391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>
                <a:extLst>
                  <a:ext uri="{FF2B5EF4-FFF2-40B4-BE49-F238E27FC236}">
                    <a16:creationId xmlns:a16="http://schemas.microsoft.com/office/drawing/2014/main" id="{3A0F0D46-FE4C-9D40-9DF5-CD34DE075706}"/>
                  </a:ext>
                </a:extLst>
              </p:cNvPr>
              <p:cNvCxnSpPr>
                <a:cxnSpLocks/>
                <a:stCxn id="109" idx="7"/>
                <a:endCxn id="65" idx="1"/>
              </p:cNvCxnSpPr>
              <p:nvPr/>
            </p:nvCxnSpPr>
            <p:spPr>
              <a:xfrm flipV="1">
                <a:off x="9507289" y="1923746"/>
                <a:ext cx="271639" cy="33391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Connector 77">
                <a:extLst>
                  <a:ext uri="{FF2B5EF4-FFF2-40B4-BE49-F238E27FC236}">
                    <a16:creationId xmlns:a16="http://schemas.microsoft.com/office/drawing/2014/main" id="{53434B0F-E6B2-9E44-9187-221EBAACECBC}"/>
                  </a:ext>
                </a:extLst>
              </p:cNvPr>
              <p:cNvCxnSpPr>
                <a:cxnSpLocks/>
                <a:stCxn id="111" idx="7"/>
                <a:endCxn id="60" idx="1"/>
              </p:cNvCxnSpPr>
              <p:nvPr/>
            </p:nvCxnSpPr>
            <p:spPr>
              <a:xfrm flipV="1">
                <a:off x="10865671" y="1923746"/>
                <a:ext cx="256914" cy="33391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Straight Connector 78">
                <a:extLst>
                  <a:ext uri="{FF2B5EF4-FFF2-40B4-BE49-F238E27FC236}">
                    <a16:creationId xmlns:a16="http://schemas.microsoft.com/office/drawing/2014/main" id="{0D603FF5-0DA3-5B41-979F-929FC533B387}"/>
                  </a:ext>
                </a:extLst>
              </p:cNvPr>
              <p:cNvCxnSpPr>
                <a:cxnSpLocks/>
                <a:stCxn id="115" idx="7"/>
                <a:endCxn id="61" idx="1"/>
              </p:cNvCxnSpPr>
              <p:nvPr/>
            </p:nvCxnSpPr>
            <p:spPr>
              <a:xfrm flipV="1">
                <a:off x="10865671" y="2906740"/>
                <a:ext cx="256914" cy="33539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>
                <a:extLst>
                  <a:ext uri="{FF2B5EF4-FFF2-40B4-BE49-F238E27FC236}">
                    <a16:creationId xmlns:a16="http://schemas.microsoft.com/office/drawing/2014/main" id="{68970BEE-F113-C84F-9E4D-C1AC4EEB551D}"/>
                  </a:ext>
                </a:extLst>
              </p:cNvPr>
              <p:cNvCxnSpPr>
                <a:cxnSpLocks/>
                <a:stCxn id="119" idx="7"/>
                <a:endCxn id="63" idx="1"/>
              </p:cNvCxnSpPr>
              <p:nvPr/>
            </p:nvCxnSpPr>
            <p:spPr>
              <a:xfrm flipV="1">
                <a:off x="10865671" y="3889734"/>
                <a:ext cx="256914" cy="3368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Connector 80">
                <a:extLst>
                  <a:ext uri="{FF2B5EF4-FFF2-40B4-BE49-F238E27FC236}">
                    <a16:creationId xmlns:a16="http://schemas.microsoft.com/office/drawing/2014/main" id="{E7EB62CE-BDCF-9948-AC29-2E063745A9BD}"/>
                  </a:ext>
                </a:extLst>
              </p:cNvPr>
              <p:cNvCxnSpPr>
                <a:cxnSpLocks/>
                <a:stCxn id="107" idx="7"/>
                <a:endCxn id="64" idx="1"/>
              </p:cNvCxnSpPr>
              <p:nvPr/>
            </p:nvCxnSpPr>
            <p:spPr>
              <a:xfrm flipV="1">
                <a:off x="10865671" y="4872727"/>
                <a:ext cx="256914" cy="33837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Connector 81">
                <a:extLst>
                  <a:ext uri="{FF2B5EF4-FFF2-40B4-BE49-F238E27FC236}">
                    <a16:creationId xmlns:a16="http://schemas.microsoft.com/office/drawing/2014/main" id="{BB289D0F-CFCB-DA45-A26D-B6C3CC0E7941}"/>
                  </a:ext>
                </a:extLst>
              </p:cNvPr>
              <p:cNvCxnSpPr>
                <a:cxnSpLocks/>
                <a:stCxn id="105" idx="7"/>
                <a:endCxn id="69" idx="1"/>
              </p:cNvCxnSpPr>
              <p:nvPr/>
            </p:nvCxnSpPr>
            <p:spPr>
              <a:xfrm flipV="1">
                <a:off x="9507289" y="4872727"/>
                <a:ext cx="271639" cy="33837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>
                <a:extLst>
                  <a:ext uri="{FF2B5EF4-FFF2-40B4-BE49-F238E27FC236}">
                    <a16:creationId xmlns:a16="http://schemas.microsoft.com/office/drawing/2014/main" id="{E73382FF-1FF5-D148-AB21-535B6E4EB3D9}"/>
                  </a:ext>
                </a:extLst>
              </p:cNvPr>
              <p:cNvCxnSpPr>
                <a:cxnSpLocks/>
                <a:stCxn id="118" idx="7"/>
                <a:endCxn id="73" idx="1"/>
              </p:cNvCxnSpPr>
              <p:nvPr/>
            </p:nvCxnSpPr>
            <p:spPr>
              <a:xfrm flipV="1">
                <a:off x="8148908" y="3889734"/>
                <a:ext cx="286363" cy="3368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>
                <a:extLst>
                  <a:ext uri="{FF2B5EF4-FFF2-40B4-BE49-F238E27FC236}">
                    <a16:creationId xmlns:a16="http://schemas.microsoft.com/office/drawing/2014/main" id="{845A0CB7-1B37-4946-9944-29C117AF565F}"/>
                  </a:ext>
                </a:extLst>
              </p:cNvPr>
              <p:cNvCxnSpPr>
                <a:cxnSpLocks/>
                <a:stCxn id="116" idx="7"/>
                <a:endCxn id="25" idx="1"/>
              </p:cNvCxnSpPr>
              <p:nvPr/>
            </p:nvCxnSpPr>
            <p:spPr>
              <a:xfrm flipV="1">
                <a:off x="6790527" y="3889734"/>
                <a:ext cx="301087" cy="3368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Connector 84">
                <a:extLst>
                  <a:ext uri="{FF2B5EF4-FFF2-40B4-BE49-F238E27FC236}">
                    <a16:creationId xmlns:a16="http://schemas.microsoft.com/office/drawing/2014/main" id="{289368AC-5F61-C249-A502-3B34FC33FA89}"/>
                  </a:ext>
                </a:extLst>
              </p:cNvPr>
              <p:cNvCxnSpPr>
                <a:cxnSpLocks/>
                <a:stCxn id="104" idx="7"/>
                <a:endCxn id="26" idx="1"/>
              </p:cNvCxnSpPr>
              <p:nvPr/>
            </p:nvCxnSpPr>
            <p:spPr>
              <a:xfrm flipV="1">
                <a:off x="6790527" y="4872727"/>
                <a:ext cx="301087" cy="33837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>
                <a:extLst>
                  <a:ext uri="{FF2B5EF4-FFF2-40B4-BE49-F238E27FC236}">
                    <a16:creationId xmlns:a16="http://schemas.microsoft.com/office/drawing/2014/main" id="{7ECF63EA-1C93-3D4F-A0A6-05A62763CC51}"/>
                  </a:ext>
                </a:extLst>
              </p:cNvPr>
              <p:cNvCxnSpPr>
                <a:cxnSpLocks/>
                <a:stCxn id="106" idx="7"/>
                <a:endCxn id="74" idx="1"/>
              </p:cNvCxnSpPr>
              <p:nvPr/>
            </p:nvCxnSpPr>
            <p:spPr>
              <a:xfrm flipV="1">
                <a:off x="8148908" y="4872727"/>
                <a:ext cx="286363" cy="33837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>
                <a:extLst>
                  <a:ext uri="{FF2B5EF4-FFF2-40B4-BE49-F238E27FC236}">
                    <a16:creationId xmlns:a16="http://schemas.microsoft.com/office/drawing/2014/main" id="{09B2B23F-9448-6A47-A527-57F909A36D28}"/>
                  </a:ext>
                </a:extLst>
              </p:cNvPr>
              <p:cNvCxnSpPr>
                <a:cxnSpLocks/>
                <a:stCxn id="117" idx="7"/>
                <a:endCxn id="68" idx="1"/>
              </p:cNvCxnSpPr>
              <p:nvPr/>
            </p:nvCxnSpPr>
            <p:spPr>
              <a:xfrm flipV="1">
                <a:off x="9507289" y="3889734"/>
                <a:ext cx="271639" cy="3368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Straight Connector 87">
                <a:extLst>
                  <a:ext uri="{FF2B5EF4-FFF2-40B4-BE49-F238E27FC236}">
                    <a16:creationId xmlns:a16="http://schemas.microsoft.com/office/drawing/2014/main" id="{8ADC65D9-DCD2-5F4B-8BA6-673AF25CB818}"/>
                  </a:ext>
                </a:extLst>
              </p:cNvPr>
              <p:cNvCxnSpPr>
                <a:cxnSpLocks/>
                <a:stCxn id="112" idx="7"/>
                <a:endCxn id="23" idx="1"/>
              </p:cNvCxnSpPr>
              <p:nvPr/>
            </p:nvCxnSpPr>
            <p:spPr>
              <a:xfrm flipV="1">
                <a:off x="6790527" y="2906740"/>
                <a:ext cx="301087" cy="33539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>
                <a:extLst>
                  <a:ext uri="{FF2B5EF4-FFF2-40B4-BE49-F238E27FC236}">
                    <a16:creationId xmlns:a16="http://schemas.microsoft.com/office/drawing/2014/main" id="{9EF2EEA6-C4A8-2242-94E6-DCE030167628}"/>
                  </a:ext>
                </a:extLst>
              </p:cNvPr>
              <p:cNvCxnSpPr>
                <a:cxnSpLocks/>
                <a:stCxn id="114" idx="7"/>
                <a:endCxn id="71" idx="1"/>
              </p:cNvCxnSpPr>
              <p:nvPr/>
            </p:nvCxnSpPr>
            <p:spPr>
              <a:xfrm flipV="1">
                <a:off x="8148908" y="2906740"/>
                <a:ext cx="286363" cy="33539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Straight Connector 89">
                <a:extLst>
                  <a:ext uri="{FF2B5EF4-FFF2-40B4-BE49-F238E27FC236}">
                    <a16:creationId xmlns:a16="http://schemas.microsoft.com/office/drawing/2014/main" id="{37389A7F-2550-BB4C-AFAD-9AACF4DCB157}"/>
                  </a:ext>
                </a:extLst>
              </p:cNvPr>
              <p:cNvCxnSpPr>
                <a:cxnSpLocks/>
                <a:stCxn id="113" idx="7"/>
                <a:endCxn id="66" idx="1"/>
              </p:cNvCxnSpPr>
              <p:nvPr/>
            </p:nvCxnSpPr>
            <p:spPr>
              <a:xfrm flipV="1">
                <a:off x="9507289" y="2906740"/>
                <a:ext cx="271639" cy="33539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1" name="Group 90">
                <a:extLst>
                  <a:ext uri="{FF2B5EF4-FFF2-40B4-BE49-F238E27FC236}">
                    <a16:creationId xmlns:a16="http://schemas.microsoft.com/office/drawing/2014/main" id="{A97DD181-7C45-2744-9C88-22DFE6245F88}"/>
                  </a:ext>
                </a:extLst>
              </p:cNvPr>
              <p:cNvGrpSpPr/>
              <p:nvPr/>
            </p:nvGrpSpPr>
            <p:grpSpPr>
              <a:xfrm>
                <a:off x="6634429" y="2230874"/>
                <a:ext cx="4258024" cy="3136326"/>
                <a:chOff x="7124298" y="2606434"/>
                <a:chExt cx="4258024" cy="3136326"/>
              </a:xfrm>
            </p:grpSpPr>
            <p:cxnSp>
              <p:nvCxnSpPr>
                <p:cNvPr id="92" name="Straight Connector 91">
                  <a:extLst>
                    <a:ext uri="{FF2B5EF4-FFF2-40B4-BE49-F238E27FC236}">
                      <a16:creationId xmlns:a16="http://schemas.microsoft.com/office/drawing/2014/main" id="{391FE211-8259-9147-88E4-1FC1E7690544}"/>
                    </a:ext>
                  </a:extLst>
                </p:cNvPr>
                <p:cNvCxnSpPr>
                  <a:cxnSpLocks/>
                  <a:stCxn id="110" idx="4"/>
                  <a:endCxn id="106" idx="0"/>
                </p:cNvCxnSpPr>
                <p:nvPr/>
              </p:nvCxnSpPr>
              <p:spPr>
                <a:xfrm>
                  <a:off x="8574119" y="2789314"/>
                  <a:ext cx="0" cy="277056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>
                  <a:extLst>
                    <a:ext uri="{FF2B5EF4-FFF2-40B4-BE49-F238E27FC236}">
                      <a16:creationId xmlns:a16="http://schemas.microsoft.com/office/drawing/2014/main" id="{873BBE4D-1FB2-414D-943F-B1EA1165AE71}"/>
                    </a:ext>
                  </a:extLst>
                </p:cNvPr>
                <p:cNvCxnSpPr>
                  <a:cxnSpLocks/>
                  <a:stCxn id="104" idx="0"/>
                  <a:endCxn id="108" idx="4"/>
                </p:cNvCxnSpPr>
                <p:nvPr/>
              </p:nvCxnSpPr>
              <p:spPr>
                <a:xfrm flipV="1">
                  <a:off x="7215738" y="2789314"/>
                  <a:ext cx="0" cy="277056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>
                  <a:extLst>
                    <a:ext uri="{FF2B5EF4-FFF2-40B4-BE49-F238E27FC236}">
                      <a16:creationId xmlns:a16="http://schemas.microsoft.com/office/drawing/2014/main" id="{598ECB3F-E6D6-F547-826C-20D743DB5156}"/>
                    </a:ext>
                  </a:extLst>
                </p:cNvPr>
                <p:cNvCxnSpPr>
                  <a:cxnSpLocks/>
                  <a:stCxn id="111" idx="4"/>
                  <a:endCxn id="107" idx="0"/>
                </p:cNvCxnSpPr>
                <p:nvPr/>
              </p:nvCxnSpPr>
              <p:spPr>
                <a:xfrm>
                  <a:off x="11290882" y="2789314"/>
                  <a:ext cx="0" cy="277056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>
                  <a:extLst>
                    <a:ext uri="{FF2B5EF4-FFF2-40B4-BE49-F238E27FC236}">
                      <a16:creationId xmlns:a16="http://schemas.microsoft.com/office/drawing/2014/main" id="{2983D431-570F-3B48-B6FB-3649130F5E99}"/>
                    </a:ext>
                  </a:extLst>
                </p:cNvPr>
                <p:cNvCxnSpPr>
                  <a:cxnSpLocks/>
                  <a:stCxn id="104" idx="6"/>
                  <a:endCxn id="107" idx="2"/>
                </p:cNvCxnSpPr>
                <p:nvPr/>
              </p:nvCxnSpPr>
              <p:spPr>
                <a:xfrm>
                  <a:off x="7307178" y="5651320"/>
                  <a:ext cx="389226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Straight Connector 95">
                  <a:extLst>
                    <a:ext uri="{FF2B5EF4-FFF2-40B4-BE49-F238E27FC236}">
                      <a16:creationId xmlns:a16="http://schemas.microsoft.com/office/drawing/2014/main" id="{C943B4AC-B3A2-2746-91BF-BE57CF5A91CA}"/>
                    </a:ext>
                  </a:extLst>
                </p:cNvPr>
                <p:cNvCxnSpPr>
                  <a:cxnSpLocks/>
                  <a:stCxn id="119" idx="2"/>
                  <a:endCxn id="116" idx="6"/>
                </p:cNvCxnSpPr>
                <p:nvPr/>
              </p:nvCxnSpPr>
              <p:spPr>
                <a:xfrm flipH="1">
                  <a:off x="7307178" y="4666838"/>
                  <a:ext cx="389226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Straight Connector 96">
                  <a:extLst>
                    <a:ext uri="{FF2B5EF4-FFF2-40B4-BE49-F238E27FC236}">
                      <a16:creationId xmlns:a16="http://schemas.microsoft.com/office/drawing/2014/main" id="{C56599CD-DF15-5346-81C3-4BDBB78EEB5D}"/>
                    </a:ext>
                  </a:extLst>
                </p:cNvPr>
                <p:cNvCxnSpPr>
                  <a:cxnSpLocks/>
                  <a:stCxn id="115" idx="2"/>
                  <a:endCxn id="112" idx="6"/>
                </p:cNvCxnSpPr>
                <p:nvPr/>
              </p:nvCxnSpPr>
              <p:spPr>
                <a:xfrm flipH="1">
                  <a:off x="7307178" y="3682356"/>
                  <a:ext cx="389226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Straight Connector 97">
                  <a:extLst>
                    <a:ext uri="{FF2B5EF4-FFF2-40B4-BE49-F238E27FC236}">
                      <a16:creationId xmlns:a16="http://schemas.microsoft.com/office/drawing/2014/main" id="{4DBE6A73-2E06-7649-B529-CA367EF19569}"/>
                    </a:ext>
                  </a:extLst>
                </p:cNvPr>
                <p:cNvCxnSpPr>
                  <a:cxnSpLocks/>
                  <a:stCxn id="108" idx="6"/>
                  <a:endCxn id="111" idx="2"/>
                </p:cNvCxnSpPr>
                <p:nvPr/>
              </p:nvCxnSpPr>
              <p:spPr>
                <a:xfrm>
                  <a:off x="7307178" y="2697874"/>
                  <a:ext cx="389226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Straight Connector 98">
                  <a:extLst>
                    <a:ext uri="{FF2B5EF4-FFF2-40B4-BE49-F238E27FC236}">
                      <a16:creationId xmlns:a16="http://schemas.microsoft.com/office/drawing/2014/main" id="{A8D19EDC-9629-1E4F-A60A-AB7A280B0F02}"/>
                    </a:ext>
                  </a:extLst>
                </p:cNvPr>
                <p:cNvCxnSpPr>
                  <a:cxnSpLocks/>
                  <a:stCxn id="105" idx="0"/>
                  <a:endCxn id="109" idx="4"/>
                </p:cNvCxnSpPr>
                <p:nvPr/>
              </p:nvCxnSpPr>
              <p:spPr>
                <a:xfrm flipV="1">
                  <a:off x="9932500" y="2789314"/>
                  <a:ext cx="0" cy="277056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00" name="Group 99">
                  <a:extLst>
                    <a:ext uri="{FF2B5EF4-FFF2-40B4-BE49-F238E27FC236}">
                      <a16:creationId xmlns:a16="http://schemas.microsoft.com/office/drawing/2014/main" id="{3DDAD36A-761B-6044-99B6-EF908F525B4E}"/>
                    </a:ext>
                  </a:extLst>
                </p:cNvPr>
                <p:cNvGrpSpPr/>
                <p:nvPr/>
              </p:nvGrpSpPr>
              <p:grpSpPr>
                <a:xfrm>
                  <a:off x="7124298" y="4575398"/>
                  <a:ext cx="4258024" cy="182880"/>
                  <a:chOff x="7138385" y="4340680"/>
                  <a:chExt cx="4258024" cy="182880"/>
                </a:xfrm>
              </p:grpSpPr>
              <p:sp>
                <p:nvSpPr>
                  <p:cNvPr id="116" name="Oval 115">
                    <a:extLst>
                      <a:ext uri="{FF2B5EF4-FFF2-40B4-BE49-F238E27FC236}">
                        <a16:creationId xmlns:a16="http://schemas.microsoft.com/office/drawing/2014/main" id="{0B941E4D-D8D8-5B43-8060-5C1FB78E8189}"/>
                      </a:ext>
                    </a:extLst>
                  </p:cNvPr>
                  <p:cNvSpPr/>
                  <p:nvPr/>
                </p:nvSpPr>
                <p:spPr>
                  <a:xfrm>
                    <a:off x="7138385" y="43406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7" name="Oval 116">
                    <a:extLst>
                      <a:ext uri="{FF2B5EF4-FFF2-40B4-BE49-F238E27FC236}">
                        <a16:creationId xmlns:a16="http://schemas.microsoft.com/office/drawing/2014/main" id="{7E77C2A7-634D-D640-9B74-6E307A39DE65}"/>
                      </a:ext>
                    </a:extLst>
                  </p:cNvPr>
                  <p:cNvSpPr/>
                  <p:nvPr/>
                </p:nvSpPr>
                <p:spPr>
                  <a:xfrm>
                    <a:off x="9855147" y="43406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8" name="Oval 117">
                    <a:extLst>
                      <a:ext uri="{FF2B5EF4-FFF2-40B4-BE49-F238E27FC236}">
                        <a16:creationId xmlns:a16="http://schemas.microsoft.com/office/drawing/2014/main" id="{52D6B30B-7B25-0D49-B073-C6D15030E687}"/>
                      </a:ext>
                    </a:extLst>
                  </p:cNvPr>
                  <p:cNvSpPr/>
                  <p:nvPr/>
                </p:nvSpPr>
                <p:spPr>
                  <a:xfrm>
                    <a:off x="8496766" y="43406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9" name="Oval 118">
                    <a:extLst>
                      <a:ext uri="{FF2B5EF4-FFF2-40B4-BE49-F238E27FC236}">
                        <a16:creationId xmlns:a16="http://schemas.microsoft.com/office/drawing/2014/main" id="{16CAF4CF-232A-B84C-8C95-4438096EA7F2}"/>
                      </a:ext>
                    </a:extLst>
                  </p:cNvPr>
                  <p:cNvSpPr/>
                  <p:nvPr/>
                </p:nvSpPr>
                <p:spPr>
                  <a:xfrm>
                    <a:off x="11213529" y="43406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01" name="Group 100">
                  <a:extLst>
                    <a:ext uri="{FF2B5EF4-FFF2-40B4-BE49-F238E27FC236}">
                      <a16:creationId xmlns:a16="http://schemas.microsoft.com/office/drawing/2014/main" id="{7E827D87-D39E-264E-980C-5A2747B0C8D5}"/>
                    </a:ext>
                  </a:extLst>
                </p:cNvPr>
                <p:cNvGrpSpPr/>
                <p:nvPr/>
              </p:nvGrpSpPr>
              <p:grpSpPr>
                <a:xfrm>
                  <a:off x="7124298" y="3590916"/>
                  <a:ext cx="4258024" cy="182880"/>
                  <a:chOff x="7108203" y="3517720"/>
                  <a:chExt cx="4258024" cy="182880"/>
                </a:xfrm>
              </p:grpSpPr>
              <p:sp>
                <p:nvSpPr>
                  <p:cNvPr id="112" name="Oval 111">
                    <a:extLst>
                      <a:ext uri="{FF2B5EF4-FFF2-40B4-BE49-F238E27FC236}">
                        <a16:creationId xmlns:a16="http://schemas.microsoft.com/office/drawing/2014/main" id="{904D7A1E-CC98-DD42-B071-715FC3FCC5B1}"/>
                      </a:ext>
                    </a:extLst>
                  </p:cNvPr>
                  <p:cNvSpPr/>
                  <p:nvPr/>
                </p:nvSpPr>
                <p:spPr>
                  <a:xfrm>
                    <a:off x="7108203" y="351772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3" name="Oval 112">
                    <a:extLst>
                      <a:ext uri="{FF2B5EF4-FFF2-40B4-BE49-F238E27FC236}">
                        <a16:creationId xmlns:a16="http://schemas.microsoft.com/office/drawing/2014/main" id="{407DF9F9-14D8-F841-9FD4-B2BA89C49687}"/>
                      </a:ext>
                    </a:extLst>
                  </p:cNvPr>
                  <p:cNvSpPr/>
                  <p:nvPr/>
                </p:nvSpPr>
                <p:spPr>
                  <a:xfrm>
                    <a:off x="9824965" y="351772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4" name="Oval 113">
                    <a:extLst>
                      <a:ext uri="{FF2B5EF4-FFF2-40B4-BE49-F238E27FC236}">
                        <a16:creationId xmlns:a16="http://schemas.microsoft.com/office/drawing/2014/main" id="{812F1700-63EF-384B-AA25-D96BF2413A67}"/>
                      </a:ext>
                    </a:extLst>
                  </p:cNvPr>
                  <p:cNvSpPr/>
                  <p:nvPr/>
                </p:nvSpPr>
                <p:spPr>
                  <a:xfrm>
                    <a:off x="8466584" y="351772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5" name="Oval 114">
                    <a:extLst>
                      <a:ext uri="{FF2B5EF4-FFF2-40B4-BE49-F238E27FC236}">
                        <a16:creationId xmlns:a16="http://schemas.microsoft.com/office/drawing/2014/main" id="{90D012AE-C3DD-CD47-B4F7-16EEB5AC2387}"/>
                      </a:ext>
                    </a:extLst>
                  </p:cNvPr>
                  <p:cNvSpPr/>
                  <p:nvPr/>
                </p:nvSpPr>
                <p:spPr>
                  <a:xfrm>
                    <a:off x="11183347" y="351772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02" name="Group 101">
                  <a:extLst>
                    <a:ext uri="{FF2B5EF4-FFF2-40B4-BE49-F238E27FC236}">
                      <a16:creationId xmlns:a16="http://schemas.microsoft.com/office/drawing/2014/main" id="{46E22D40-AC7C-BE44-8E28-0FA2659B09E7}"/>
                    </a:ext>
                  </a:extLst>
                </p:cNvPr>
                <p:cNvGrpSpPr/>
                <p:nvPr/>
              </p:nvGrpSpPr>
              <p:grpSpPr>
                <a:xfrm>
                  <a:off x="7124298" y="2606434"/>
                  <a:ext cx="4258024" cy="182880"/>
                  <a:chOff x="7108203" y="2606434"/>
                  <a:chExt cx="4258024" cy="182880"/>
                </a:xfrm>
              </p:grpSpPr>
              <p:sp>
                <p:nvSpPr>
                  <p:cNvPr id="108" name="Oval 107">
                    <a:extLst>
                      <a:ext uri="{FF2B5EF4-FFF2-40B4-BE49-F238E27FC236}">
                        <a16:creationId xmlns:a16="http://schemas.microsoft.com/office/drawing/2014/main" id="{E8C22549-2CDF-6548-9419-BA99C98AD975}"/>
                      </a:ext>
                    </a:extLst>
                  </p:cNvPr>
                  <p:cNvSpPr/>
                  <p:nvPr/>
                </p:nvSpPr>
                <p:spPr>
                  <a:xfrm>
                    <a:off x="7108203" y="2606434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9" name="Oval 108">
                    <a:extLst>
                      <a:ext uri="{FF2B5EF4-FFF2-40B4-BE49-F238E27FC236}">
                        <a16:creationId xmlns:a16="http://schemas.microsoft.com/office/drawing/2014/main" id="{917844BA-572C-5944-8248-F76B79FFA2C3}"/>
                      </a:ext>
                    </a:extLst>
                  </p:cNvPr>
                  <p:cNvSpPr/>
                  <p:nvPr/>
                </p:nvSpPr>
                <p:spPr>
                  <a:xfrm>
                    <a:off x="9824965" y="2606434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0" name="Oval 109">
                    <a:extLst>
                      <a:ext uri="{FF2B5EF4-FFF2-40B4-BE49-F238E27FC236}">
                        <a16:creationId xmlns:a16="http://schemas.microsoft.com/office/drawing/2014/main" id="{3BEBB6D4-C076-6C42-8560-26C2CAA5623F}"/>
                      </a:ext>
                    </a:extLst>
                  </p:cNvPr>
                  <p:cNvSpPr/>
                  <p:nvPr/>
                </p:nvSpPr>
                <p:spPr>
                  <a:xfrm>
                    <a:off x="8466584" y="2606434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1" name="Oval 110">
                    <a:extLst>
                      <a:ext uri="{FF2B5EF4-FFF2-40B4-BE49-F238E27FC236}">
                        <a16:creationId xmlns:a16="http://schemas.microsoft.com/office/drawing/2014/main" id="{E09526C7-904E-664A-8A01-4DA14F847556}"/>
                      </a:ext>
                    </a:extLst>
                  </p:cNvPr>
                  <p:cNvSpPr/>
                  <p:nvPr/>
                </p:nvSpPr>
                <p:spPr>
                  <a:xfrm>
                    <a:off x="11183347" y="2606434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03" name="Group 102">
                  <a:extLst>
                    <a:ext uri="{FF2B5EF4-FFF2-40B4-BE49-F238E27FC236}">
                      <a16:creationId xmlns:a16="http://schemas.microsoft.com/office/drawing/2014/main" id="{92152DA5-8AE1-544F-AE4D-0DCF2E387ECC}"/>
                    </a:ext>
                  </a:extLst>
                </p:cNvPr>
                <p:cNvGrpSpPr/>
                <p:nvPr/>
              </p:nvGrpSpPr>
              <p:grpSpPr>
                <a:xfrm>
                  <a:off x="7124298" y="5559880"/>
                  <a:ext cx="4258024" cy="182880"/>
                  <a:chOff x="7140393" y="5559880"/>
                  <a:chExt cx="4258024" cy="182880"/>
                </a:xfrm>
              </p:grpSpPr>
              <p:sp>
                <p:nvSpPr>
                  <p:cNvPr id="104" name="Oval 103">
                    <a:extLst>
                      <a:ext uri="{FF2B5EF4-FFF2-40B4-BE49-F238E27FC236}">
                        <a16:creationId xmlns:a16="http://schemas.microsoft.com/office/drawing/2014/main" id="{2A2F6570-52FA-D94A-B888-96434A7BAD76}"/>
                      </a:ext>
                    </a:extLst>
                  </p:cNvPr>
                  <p:cNvSpPr/>
                  <p:nvPr/>
                </p:nvSpPr>
                <p:spPr>
                  <a:xfrm>
                    <a:off x="7140393" y="55598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5" name="Oval 104">
                    <a:extLst>
                      <a:ext uri="{FF2B5EF4-FFF2-40B4-BE49-F238E27FC236}">
                        <a16:creationId xmlns:a16="http://schemas.microsoft.com/office/drawing/2014/main" id="{74391005-86EC-0D4C-886B-92C24BD73C87}"/>
                      </a:ext>
                    </a:extLst>
                  </p:cNvPr>
                  <p:cNvSpPr/>
                  <p:nvPr/>
                </p:nvSpPr>
                <p:spPr>
                  <a:xfrm>
                    <a:off x="9857155" y="55598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6" name="Oval 105">
                    <a:extLst>
                      <a:ext uri="{FF2B5EF4-FFF2-40B4-BE49-F238E27FC236}">
                        <a16:creationId xmlns:a16="http://schemas.microsoft.com/office/drawing/2014/main" id="{F44D8B8B-4CFD-5E42-91DA-2D7D2B3E5344}"/>
                      </a:ext>
                    </a:extLst>
                  </p:cNvPr>
                  <p:cNvSpPr/>
                  <p:nvPr/>
                </p:nvSpPr>
                <p:spPr>
                  <a:xfrm>
                    <a:off x="8498774" y="55598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7" name="Oval 106">
                    <a:extLst>
                      <a:ext uri="{FF2B5EF4-FFF2-40B4-BE49-F238E27FC236}">
                        <a16:creationId xmlns:a16="http://schemas.microsoft.com/office/drawing/2014/main" id="{A5C9F5DE-4259-5348-9A17-B28DE35C2F47}"/>
                      </a:ext>
                    </a:extLst>
                  </p:cNvPr>
                  <p:cNvSpPr/>
                  <p:nvPr/>
                </p:nvSpPr>
                <p:spPr>
                  <a:xfrm>
                    <a:off x="11215537" y="55598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A89C0283-1D2E-3C40-9854-AC5E6EDCAEBB}"/>
                </a:ext>
              </a:extLst>
            </p:cNvPr>
            <p:cNvCxnSpPr>
              <a:cxnSpLocks/>
              <a:stCxn id="47" idx="4"/>
              <a:endCxn id="50" idx="0"/>
            </p:cNvCxnSpPr>
            <p:nvPr/>
          </p:nvCxnSpPr>
          <p:spPr>
            <a:xfrm>
              <a:off x="8236650" y="2566154"/>
              <a:ext cx="0" cy="277056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26B022C7-6FFD-364B-8FBF-570174D3F564}"/>
                </a:ext>
              </a:extLst>
            </p:cNvPr>
            <p:cNvCxnSpPr>
              <a:cxnSpLocks/>
              <a:stCxn id="57" idx="2"/>
              <a:endCxn id="58" idx="6"/>
            </p:cNvCxnSpPr>
            <p:nvPr/>
          </p:nvCxnSpPr>
          <p:spPr>
            <a:xfrm flipH="1">
              <a:off x="6969709" y="3459196"/>
              <a:ext cx="3892264" cy="0"/>
            </a:xfrm>
            <a:prstGeom prst="line">
              <a:avLst/>
            </a:prstGeom>
            <a:ln/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F3DDD35E-55BD-EB4A-8E36-51C0393D2613}"/>
                </a:ext>
              </a:extLst>
            </p:cNvPr>
            <p:cNvCxnSpPr>
              <a:cxnSpLocks/>
              <a:stCxn id="48" idx="0"/>
              <a:endCxn id="46" idx="4"/>
            </p:cNvCxnSpPr>
            <p:nvPr/>
          </p:nvCxnSpPr>
          <p:spPr>
            <a:xfrm flipV="1">
              <a:off x="6878269" y="2566154"/>
              <a:ext cx="0" cy="277056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0BF1A81E-82FB-1A4C-8ECE-27C77D90F720}"/>
                </a:ext>
              </a:extLst>
            </p:cNvPr>
            <p:cNvCxnSpPr>
              <a:cxnSpLocks/>
              <a:stCxn id="45" idx="4"/>
              <a:endCxn id="51" idx="0"/>
            </p:cNvCxnSpPr>
            <p:nvPr/>
          </p:nvCxnSpPr>
          <p:spPr>
            <a:xfrm>
              <a:off x="10953413" y="2566154"/>
              <a:ext cx="0" cy="277056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A69CB8C-A93B-964F-B362-F5BB26E048B5}"/>
                </a:ext>
              </a:extLst>
            </p:cNvPr>
            <p:cNvCxnSpPr>
              <a:cxnSpLocks/>
              <a:stCxn id="46" idx="6"/>
              <a:endCxn id="45" idx="2"/>
            </p:cNvCxnSpPr>
            <p:nvPr/>
          </p:nvCxnSpPr>
          <p:spPr>
            <a:xfrm>
              <a:off x="6969709" y="2474714"/>
              <a:ext cx="3892264" cy="0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772CC2A4-B1A3-D847-A735-F0C7F921C7E1}"/>
                </a:ext>
              </a:extLst>
            </p:cNvPr>
            <p:cNvCxnSpPr>
              <a:cxnSpLocks/>
              <a:stCxn id="48" idx="6"/>
              <a:endCxn id="51" idx="2"/>
            </p:cNvCxnSpPr>
            <p:nvPr/>
          </p:nvCxnSpPr>
          <p:spPr>
            <a:xfrm>
              <a:off x="6969709" y="5428160"/>
              <a:ext cx="3892264" cy="0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8ED4BCE0-F11B-9943-B3B8-5B89F798385F}"/>
                </a:ext>
              </a:extLst>
            </p:cNvPr>
            <p:cNvCxnSpPr>
              <a:cxnSpLocks/>
              <a:stCxn id="55" idx="2"/>
              <a:endCxn id="52" idx="6"/>
            </p:cNvCxnSpPr>
            <p:nvPr/>
          </p:nvCxnSpPr>
          <p:spPr>
            <a:xfrm flipH="1">
              <a:off x="6969709" y="4443678"/>
              <a:ext cx="3892264" cy="0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4BAB5341-0468-944A-ADBD-779FD2A73DA4}"/>
                </a:ext>
              </a:extLst>
            </p:cNvPr>
            <p:cNvCxnSpPr>
              <a:cxnSpLocks/>
              <a:stCxn id="49" idx="0"/>
              <a:endCxn id="44" idx="4"/>
            </p:cNvCxnSpPr>
            <p:nvPr/>
          </p:nvCxnSpPr>
          <p:spPr>
            <a:xfrm flipV="1">
              <a:off x="9595031" y="2566154"/>
              <a:ext cx="0" cy="277056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ounded Rectangle 21">
              <a:extLst>
                <a:ext uri="{FF2B5EF4-FFF2-40B4-BE49-F238E27FC236}">
                  <a16:creationId xmlns:a16="http://schemas.microsoft.com/office/drawing/2014/main" id="{B4736322-4A5D-4246-9BBD-66BBDE8B359E}"/>
                </a:ext>
              </a:extLst>
            </p:cNvPr>
            <p:cNvSpPr/>
            <p:nvPr/>
          </p:nvSpPr>
          <p:spPr>
            <a:xfrm>
              <a:off x="7091614" y="1711678"/>
              <a:ext cx="754211" cy="424135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Core</a:t>
              </a:r>
            </a:p>
          </p:txBody>
        </p:sp>
        <p:sp>
          <p:nvSpPr>
            <p:cNvPr id="23" name="Rounded Rectangle 22">
              <a:extLst>
                <a:ext uri="{FF2B5EF4-FFF2-40B4-BE49-F238E27FC236}">
                  <a16:creationId xmlns:a16="http://schemas.microsoft.com/office/drawing/2014/main" id="{118B9407-C777-A942-BB80-08D9CFBA179E}"/>
                </a:ext>
              </a:extLst>
            </p:cNvPr>
            <p:cNvSpPr/>
            <p:nvPr/>
          </p:nvSpPr>
          <p:spPr>
            <a:xfrm>
              <a:off x="7091614" y="2694672"/>
              <a:ext cx="754211" cy="424135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Core</a:t>
              </a:r>
            </a:p>
          </p:txBody>
        </p: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AA4545C9-59B8-6D40-9842-DB29B8DDFBD6}"/>
                </a:ext>
              </a:extLst>
            </p:cNvPr>
            <p:cNvCxnSpPr>
              <a:cxnSpLocks/>
              <a:stCxn id="22" idx="1"/>
              <a:endCxn id="46" idx="7"/>
            </p:cNvCxnSpPr>
            <p:nvPr/>
          </p:nvCxnSpPr>
          <p:spPr>
            <a:xfrm flipH="1">
              <a:off x="6942927" y="1923746"/>
              <a:ext cx="148687" cy="486310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ounded Rectangle 24">
              <a:extLst>
                <a:ext uri="{FF2B5EF4-FFF2-40B4-BE49-F238E27FC236}">
                  <a16:creationId xmlns:a16="http://schemas.microsoft.com/office/drawing/2014/main" id="{0150F830-514F-564F-AB68-C32EE9E0F66E}"/>
                </a:ext>
              </a:extLst>
            </p:cNvPr>
            <p:cNvSpPr/>
            <p:nvPr/>
          </p:nvSpPr>
          <p:spPr>
            <a:xfrm>
              <a:off x="7091614" y="3677666"/>
              <a:ext cx="754211" cy="424135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Core</a:t>
              </a:r>
            </a:p>
          </p:txBody>
        </p:sp>
        <p:sp>
          <p:nvSpPr>
            <p:cNvPr id="26" name="Rounded Rectangle 25">
              <a:extLst>
                <a:ext uri="{FF2B5EF4-FFF2-40B4-BE49-F238E27FC236}">
                  <a16:creationId xmlns:a16="http://schemas.microsoft.com/office/drawing/2014/main" id="{EFFC4350-A8EF-D64E-AFFC-D9AA1AC7DFE8}"/>
                </a:ext>
              </a:extLst>
            </p:cNvPr>
            <p:cNvSpPr/>
            <p:nvPr/>
          </p:nvSpPr>
          <p:spPr>
            <a:xfrm>
              <a:off x="7091614" y="4660659"/>
              <a:ext cx="754211" cy="424135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Core</a:t>
              </a:r>
            </a:p>
          </p:txBody>
        </p:sp>
        <p:grpSp>
          <p:nvGrpSpPr>
            <p:cNvPr id="27" name="Group 26">
              <a:extLst>
                <a:ext uri="{FF2B5EF4-FFF2-40B4-BE49-F238E27FC236}">
                  <a16:creationId xmlns:a16="http://schemas.microsoft.com/office/drawing/2014/main" id="{2D43F17D-65F5-FE4C-9DD4-147BC9235E56}"/>
                </a:ext>
              </a:extLst>
            </p:cNvPr>
            <p:cNvGrpSpPr/>
            <p:nvPr/>
          </p:nvGrpSpPr>
          <p:grpSpPr>
            <a:xfrm>
              <a:off x="8301308" y="1711678"/>
              <a:ext cx="888174" cy="3373116"/>
              <a:chOff x="6957651" y="1713710"/>
              <a:chExt cx="888174" cy="3373116"/>
            </a:xfrm>
          </p:grpSpPr>
          <p:sp>
            <p:nvSpPr>
              <p:cNvPr id="70" name="Rounded Rectangle 69">
                <a:extLst>
                  <a:ext uri="{FF2B5EF4-FFF2-40B4-BE49-F238E27FC236}">
                    <a16:creationId xmlns:a16="http://schemas.microsoft.com/office/drawing/2014/main" id="{4370AEE8-2D5F-DE40-A7F7-461270CD0A4A}"/>
                  </a:ext>
                </a:extLst>
              </p:cNvPr>
              <p:cNvSpPr/>
              <p:nvPr/>
            </p:nvSpPr>
            <p:spPr>
              <a:xfrm>
                <a:off x="7091614" y="1713710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ore</a:t>
                </a:r>
              </a:p>
            </p:txBody>
          </p:sp>
          <p:sp>
            <p:nvSpPr>
              <p:cNvPr id="71" name="Rounded Rectangle 70">
                <a:extLst>
                  <a:ext uri="{FF2B5EF4-FFF2-40B4-BE49-F238E27FC236}">
                    <a16:creationId xmlns:a16="http://schemas.microsoft.com/office/drawing/2014/main" id="{4BD7699B-08AD-6043-97F2-01E80CCD8767}"/>
                  </a:ext>
                </a:extLst>
              </p:cNvPr>
              <p:cNvSpPr/>
              <p:nvPr/>
            </p:nvSpPr>
            <p:spPr>
              <a:xfrm>
                <a:off x="7091614" y="2696704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ore</a:t>
                </a:r>
              </a:p>
            </p:txBody>
          </p:sp>
          <p:cxnSp>
            <p:nvCxnSpPr>
              <p:cNvPr id="72" name="Straight Connector 71">
                <a:extLst>
                  <a:ext uri="{FF2B5EF4-FFF2-40B4-BE49-F238E27FC236}">
                    <a16:creationId xmlns:a16="http://schemas.microsoft.com/office/drawing/2014/main" id="{06FDAD0D-A94C-2F48-B24B-6D8F0E7C1F39}"/>
                  </a:ext>
                </a:extLst>
              </p:cNvPr>
              <p:cNvCxnSpPr>
                <a:cxnSpLocks/>
                <a:stCxn id="70" idx="1"/>
                <a:endCxn id="47" idx="7"/>
              </p:cNvCxnSpPr>
              <p:nvPr/>
            </p:nvCxnSpPr>
            <p:spPr>
              <a:xfrm flipH="1">
                <a:off x="6957651" y="1925778"/>
                <a:ext cx="133963" cy="486310"/>
              </a:xfrm>
              <a:prstGeom prst="line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3" name="Rounded Rectangle 72">
                <a:extLst>
                  <a:ext uri="{FF2B5EF4-FFF2-40B4-BE49-F238E27FC236}">
                    <a16:creationId xmlns:a16="http://schemas.microsoft.com/office/drawing/2014/main" id="{864F215B-7BF7-9F42-B04C-1BDC044126F3}"/>
                  </a:ext>
                </a:extLst>
              </p:cNvPr>
              <p:cNvSpPr/>
              <p:nvPr/>
            </p:nvSpPr>
            <p:spPr>
              <a:xfrm>
                <a:off x="7091614" y="3679698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ore</a:t>
                </a:r>
              </a:p>
            </p:txBody>
          </p:sp>
          <p:sp>
            <p:nvSpPr>
              <p:cNvPr id="74" name="Rounded Rectangle 73">
                <a:extLst>
                  <a:ext uri="{FF2B5EF4-FFF2-40B4-BE49-F238E27FC236}">
                    <a16:creationId xmlns:a16="http://schemas.microsoft.com/office/drawing/2014/main" id="{F37DE0E8-1A71-9644-8400-19D0E8A316BF}"/>
                  </a:ext>
                </a:extLst>
              </p:cNvPr>
              <p:cNvSpPr/>
              <p:nvPr/>
            </p:nvSpPr>
            <p:spPr>
              <a:xfrm>
                <a:off x="7091614" y="4662691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ore</a:t>
                </a:r>
              </a:p>
            </p:txBody>
          </p:sp>
        </p:grpSp>
        <p:grpSp>
          <p:nvGrpSpPr>
            <p:cNvPr id="28" name="Group 27">
              <a:extLst>
                <a:ext uri="{FF2B5EF4-FFF2-40B4-BE49-F238E27FC236}">
                  <a16:creationId xmlns:a16="http://schemas.microsoft.com/office/drawing/2014/main" id="{A957BB94-85EE-8944-B5A5-25B91406AC88}"/>
                </a:ext>
              </a:extLst>
            </p:cNvPr>
            <p:cNvGrpSpPr/>
            <p:nvPr/>
          </p:nvGrpSpPr>
          <p:grpSpPr>
            <a:xfrm>
              <a:off x="9659689" y="1711678"/>
              <a:ext cx="873450" cy="3373116"/>
              <a:chOff x="6972375" y="1713710"/>
              <a:chExt cx="873450" cy="3373116"/>
            </a:xfrm>
          </p:grpSpPr>
          <p:sp>
            <p:nvSpPr>
              <p:cNvPr id="65" name="Rounded Rectangle 64">
                <a:extLst>
                  <a:ext uri="{FF2B5EF4-FFF2-40B4-BE49-F238E27FC236}">
                    <a16:creationId xmlns:a16="http://schemas.microsoft.com/office/drawing/2014/main" id="{EE90EDB2-5418-D545-BDF5-CE0D544045B1}"/>
                  </a:ext>
                </a:extLst>
              </p:cNvPr>
              <p:cNvSpPr/>
              <p:nvPr/>
            </p:nvSpPr>
            <p:spPr>
              <a:xfrm>
                <a:off x="7091614" y="1713710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ore</a:t>
                </a:r>
              </a:p>
            </p:txBody>
          </p:sp>
          <p:sp>
            <p:nvSpPr>
              <p:cNvPr id="66" name="Rounded Rectangle 65">
                <a:extLst>
                  <a:ext uri="{FF2B5EF4-FFF2-40B4-BE49-F238E27FC236}">
                    <a16:creationId xmlns:a16="http://schemas.microsoft.com/office/drawing/2014/main" id="{2F69D80E-C3C3-1D44-BF75-611FE9C0B11E}"/>
                  </a:ext>
                </a:extLst>
              </p:cNvPr>
              <p:cNvSpPr/>
              <p:nvPr/>
            </p:nvSpPr>
            <p:spPr>
              <a:xfrm>
                <a:off x="7091614" y="2696704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ore</a:t>
                </a:r>
              </a:p>
            </p:txBody>
          </p:sp>
          <p:cxnSp>
            <p:nvCxnSpPr>
              <p:cNvPr id="67" name="Straight Connector 66">
                <a:extLst>
                  <a:ext uri="{FF2B5EF4-FFF2-40B4-BE49-F238E27FC236}">
                    <a16:creationId xmlns:a16="http://schemas.microsoft.com/office/drawing/2014/main" id="{F77F331F-116C-2F4E-A0B8-B362A311F92C}"/>
                  </a:ext>
                </a:extLst>
              </p:cNvPr>
              <p:cNvCxnSpPr>
                <a:cxnSpLocks/>
                <a:stCxn id="65" idx="1"/>
                <a:endCxn id="44" idx="7"/>
              </p:cNvCxnSpPr>
              <p:nvPr/>
            </p:nvCxnSpPr>
            <p:spPr>
              <a:xfrm flipH="1">
                <a:off x="6972375" y="1925778"/>
                <a:ext cx="119239" cy="486310"/>
              </a:xfrm>
              <a:prstGeom prst="line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8" name="Rounded Rectangle 67">
                <a:extLst>
                  <a:ext uri="{FF2B5EF4-FFF2-40B4-BE49-F238E27FC236}">
                    <a16:creationId xmlns:a16="http://schemas.microsoft.com/office/drawing/2014/main" id="{6E128B16-627B-814E-B9F2-0E4DA56BE647}"/>
                  </a:ext>
                </a:extLst>
              </p:cNvPr>
              <p:cNvSpPr/>
              <p:nvPr/>
            </p:nvSpPr>
            <p:spPr>
              <a:xfrm>
                <a:off x="7091614" y="3679698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ore</a:t>
                </a:r>
              </a:p>
            </p:txBody>
          </p:sp>
          <p:sp>
            <p:nvSpPr>
              <p:cNvPr id="69" name="Rounded Rectangle 68">
                <a:extLst>
                  <a:ext uri="{FF2B5EF4-FFF2-40B4-BE49-F238E27FC236}">
                    <a16:creationId xmlns:a16="http://schemas.microsoft.com/office/drawing/2014/main" id="{B1FFDC10-A1B5-674A-9339-43CBBE382198}"/>
                  </a:ext>
                </a:extLst>
              </p:cNvPr>
              <p:cNvSpPr/>
              <p:nvPr/>
            </p:nvSpPr>
            <p:spPr>
              <a:xfrm>
                <a:off x="7091614" y="4662691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ore</a:t>
                </a:r>
              </a:p>
            </p:txBody>
          </p:sp>
        </p:grpSp>
        <p:grpSp>
          <p:nvGrpSpPr>
            <p:cNvPr id="29" name="Group 28">
              <a:extLst>
                <a:ext uri="{FF2B5EF4-FFF2-40B4-BE49-F238E27FC236}">
                  <a16:creationId xmlns:a16="http://schemas.microsoft.com/office/drawing/2014/main" id="{8648CF92-D631-374B-BD49-E55C0985CEA5}"/>
                </a:ext>
              </a:extLst>
            </p:cNvPr>
            <p:cNvGrpSpPr/>
            <p:nvPr/>
          </p:nvGrpSpPr>
          <p:grpSpPr>
            <a:xfrm>
              <a:off x="10953413" y="1711678"/>
              <a:ext cx="923383" cy="3373116"/>
              <a:chOff x="6922442" y="1713710"/>
              <a:chExt cx="923383" cy="3373116"/>
            </a:xfrm>
          </p:grpSpPr>
          <p:sp>
            <p:nvSpPr>
              <p:cNvPr id="60" name="Rounded Rectangle 59">
                <a:extLst>
                  <a:ext uri="{FF2B5EF4-FFF2-40B4-BE49-F238E27FC236}">
                    <a16:creationId xmlns:a16="http://schemas.microsoft.com/office/drawing/2014/main" id="{4947FDD9-8314-444E-8590-0DEC571BEDD6}"/>
                  </a:ext>
                </a:extLst>
              </p:cNvPr>
              <p:cNvSpPr/>
              <p:nvPr/>
            </p:nvSpPr>
            <p:spPr>
              <a:xfrm>
                <a:off x="7091614" y="1713710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ore</a:t>
                </a:r>
              </a:p>
            </p:txBody>
          </p:sp>
          <p:sp>
            <p:nvSpPr>
              <p:cNvPr id="61" name="Rounded Rectangle 60">
                <a:extLst>
                  <a:ext uri="{FF2B5EF4-FFF2-40B4-BE49-F238E27FC236}">
                    <a16:creationId xmlns:a16="http://schemas.microsoft.com/office/drawing/2014/main" id="{094B5148-66C1-DD45-8F2E-27F1B1489117}"/>
                  </a:ext>
                </a:extLst>
              </p:cNvPr>
              <p:cNvSpPr/>
              <p:nvPr/>
            </p:nvSpPr>
            <p:spPr>
              <a:xfrm>
                <a:off x="7091614" y="2696704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ore</a:t>
                </a:r>
              </a:p>
            </p:txBody>
          </p:sp>
          <p:cxnSp>
            <p:nvCxnSpPr>
              <p:cNvPr id="62" name="Straight Connector 61">
                <a:extLst>
                  <a:ext uri="{FF2B5EF4-FFF2-40B4-BE49-F238E27FC236}">
                    <a16:creationId xmlns:a16="http://schemas.microsoft.com/office/drawing/2014/main" id="{4372CA1C-839A-0B45-AD6D-B996D1590C22}"/>
                  </a:ext>
                </a:extLst>
              </p:cNvPr>
              <p:cNvCxnSpPr>
                <a:cxnSpLocks/>
                <a:stCxn id="60" idx="1"/>
                <a:endCxn id="45" idx="0"/>
              </p:cNvCxnSpPr>
              <p:nvPr/>
            </p:nvCxnSpPr>
            <p:spPr>
              <a:xfrm flipH="1">
                <a:off x="6922442" y="1925778"/>
                <a:ext cx="169172" cy="459528"/>
              </a:xfrm>
              <a:prstGeom prst="line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3" name="Rounded Rectangle 62">
                <a:extLst>
                  <a:ext uri="{FF2B5EF4-FFF2-40B4-BE49-F238E27FC236}">
                    <a16:creationId xmlns:a16="http://schemas.microsoft.com/office/drawing/2014/main" id="{182FADE5-0231-0E4E-8378-A4A8312974D1}"/>
                  </a:ext>
                </a:extLst>
              </p:cNvPr>
              <p:cNvSpPr/>
              <p:nvPr/>
            </p:nvSpPr>
            <p:spPr>
              <a:xfrm>
                <a:off x="7091614" y="3679698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ore</a:t>
                </a:r>
              </a:p>
            </p:txBody>
          </p:sp>
          <p:sp>
            <p:nvSpPr>
              <p:cNvPr id="64" name="Rounded Rectangle 63">
                <a:extLst>
                  <a:ext uri="{FF2B5EF4-FFF2-40B4-BE49-F238E27FC236}">
                    <a16:creationId xmlns:a16="http://schemas.microsoft.com/office/drawing/2014/main" id="{DEC5195B-D04F-604B-90FA-5189AB17B075}"/>
                  </a:ext>
                </a:extLst>
              </p:cNvPr>
              <p:cNvSpPr/>
              <p:nvPr/>
            </p:nvSpPr>
            <p:spPr>
              <a:xfrm>
                <a:off x="7091614" y="4662691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/>
                  <a:t>Core</a:t>
                </a:r>
              </a:p>
            </p:txBody>
          </p:sp>
        </p:grpSp>
        <p:grpSp>
          <p:nvGrpSpPr>
            <p:cNvPr id="30" name="Group 29">
              <a:extLst>
                <a:ext uri="{FF2B5EF4-FFF2-40B4-BE49-F238E27FC236}">
                  <a16:creationId xmlns:a16="http://schemas.microsoft.com/office/drawing/2014/main" id="{249ADAD0-C1C4-7041-81AE-96AD368E5AF1}"/>
                </a:ext>
              </a:extLst>
            </p:cNvPr>
            <p:cNvGrpSpPr/>
            <p:nvPr/>
          </p:nvGrpSpPr>
          <p:grpSpPr>
            <a:xfrm>
              <a:off x="6786829" y="3367756"/>
              <a:ext cx="4258024" cy="182880"/>
              <a:chOff x="7108203" y="3517720"/>
              <a:chExt cx="4258024" cy="182880"/>
            </a:xfrm>
            <a:solidFill>
              <a:schemeClr val="accent5"/>
            </a:solidFill>
          </p:grpSpPr>
          <p:sp>
            <p:nvSpPr>
              <p:cNvPr id="56" name="Oval 55">
                <a:extLst>
                  <a:ext uri="{FF2B5EF4-FFF2-40B4-BE49-F238E27FC236}">
                    <a16:creationId xmlns:a16="http://schemas.microsoft.com/office/drawing/2014/main" id="{07B70712-C4D4-F248-96A3-60CCD16E226E}"/>
                  </a:ext>
                </a:extLst>
              </p:cNvPr>
              <p:cNvSpPr/>
              <p:nvPr/>
            </p:nvSpPr>
            <p:spPr>
              <a:xfrm>
                <a:off x="9824965" y="351772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7" name="Oval 56">
                <a:extLst>
                  <a:ext uri="{FF2B5EF4-FFF2-40B4-BE49-F238E27FC236}">
                    <a16:creationId xmlns:a16="http://schemas.microsoft.com/office/drawing/2014/main" id="{279A1147-EEF5-5444-B219-C278121C6CBA}"/>
                  </a:ext>
                </a:extLst>
              </p:cNvPr>
              <p:cNvSpPr/>
              <p:nvPr/>
            </p:nvSpPr>
            <p:spPr>
              <a:xfrm>
                <a:off x="11183347" y="351772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" name="Oval 57">
                <a:extLst>
                  <a:ext uri="{FF2B5EF4-FFF2-40B4-BE49-F238E27FC236}">
                    <a16:creationId xmlns:a16="http://schemas.microsoft.com/office/drawing/2014/main" id="{ACC216D3-F0E2-C148-B223-EC0930B5D1EE}"/>
                  </a:ext>
                </a:extLst>
              </p:cNvPr>
              <p:cNvSpPr/>
              <p:nvPr/>
            </p:nvSpPr>
            <p:spPr>
              <a:xfrm>
                <a:off x="7108203" y="351772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" name="Oval 58">
                <a:extLst>
                  <a:ext uri="{FF2B5EF4-FFF2-40B4-BE49-F238E27FC236}">
                    <a16:creationId xmlns:a16="http://schemas.microsoft.com/office/drawing/2014/main" id="{ECA9B07E-F239-3A44-86AC-E026E2FADA19}"/>
                  </a:ext>
                </a:extLst>
              </p:cNvPr>
              <p:cNvSpPr/>
              <p:nvPr/>
            </p:nvSpPr>
            <p:spPr>
              <a:xfrm>
                <a:off x="8466584" y="351772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1" name="Group 30">
              <a:extLst>
                <a:ext uri="{FF2B5EF4-FFF2-40B4-BE49-F238E27FC236}">
                  <a16:creationId xmlns:a16="http://schemas.microsoft.com/office/drawing/2014/main" id="{6053762F-7CA5-1F47-9072-0A00B23D8229}"/>
                </a:ext>
              </a:extLst>
            </p:cNvPr>
            <p:cNvGrpSpPr/>
            <p:nvPr/>
          </p:nvGrpSpPr>
          <p:grpSpPr>
            <a:xfrm>
              <a:off x="6786829" y="4352238"/>
              <a:ext cx="4258024" cy="182880"/>
              <a:chOff x="7138385" y="4340680"/>
              <a:chExt cx="4258024" cy="182880"/>
            </a:xfrm>
            <a:solidFill>
              <a:schemeClr val="accent5"/>
            </a:solidFill>
          </p:grpSpPr>
          <p:sp>
            <p:nvSpPr>
              <p:cNvPr id="52" name="Oval 51">
                <a:extLst>
                  <a:ext uri="{FF2B5EF4-FFF2-40B4-BE49-F238E27FC236}">
                    <a16:creationId xmlns:a16="http://schemas.microsoft.com/office/drawing/2014/main" id="{A6140F57-780B-A14C-A807-61FF40A72CC2}"/>
                  </a:ext>
                </a:extLst>
              </p:cNvPr>
              <p:cNvSpPr/>
              <p:nvPr/>
            </p:nvSpPr>
            <p:spPr>
              <a:xfrm>
                <a:off x="7138385" y="43406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Oval 52">
                <a:extLst>
                  <a:ext uri="{FF2B5EF4-FFF2-40B4-BE49-F238E27FC236}">
                    <a16:creationId xmlns:a16="http://schemas.microsoft.com/office/drawing/2014/main" id="{556858F5-BB91-8947-9E60-D8286DBFA832}"/>
                  </a:ext>
                </a:extLst>
              </p:cNvPr>
              <p:cNvSpPr/>
              <p:nvPr/>
            </p:nvSpPr>
            <p:spPr>
              <a:xfrm>
                <a:off x="9855147" y="43406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Oval 53">
                <a:extLst>
                  <a:ext uri="{FF2B5EF4-FFF2-40B4-BE49-F238E27FC236}">
                    <a16:creationId xmlns:a16="http://schemas.microsoft.com/office/drawing/2014/main" id="{227AAA0D-1977-3F4B-BCDF-64FF6F85DC0E}"/>
                  </a:ext>
                </a:extLst>
              </p:cNvPr>
              <p:cNvSpPr/>
              <p:nvPr/>
            </p:nvSpPr>
            <p:spPr>
              <a:xfrm>
                <a:off x="8496766" y="43406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" name="Oval 54">
                <a:extLst>
                  <a:ext uri="{FF2B5EF4-FFF2-40B4-BE49-F238E27FC236}">
                    <a16:creationId xmlns:a16="http://schemas.microsoft.com/office/drawing/2014/main" id="{0D239211-7716-5441-B351-EFD71C19033F}"/>
                  </a:ext>
                </a:extLst>
              </p:cNvPr>
              <p:cNvSpPr/>
              <p:nvPr/>
            </p:nvSpPr>
            <p:spPr>
              <a:xfrm>
                <a:off x="11213529" y="43406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2" name="Group 31">
              <a:extLst>
                <a:ext uri="{FF2B5EF4-FFF2-40B4-BE49-F238E27FC236}">
                  <a16:creationId xmlns:a16="http://schemas.microsoft.com/office/drawing/2014/main" id="{3BEA68E1-A6C6-E74F-9A0F-E1CFB8C5E7C9}"/>
                </a:ext>
              </a:extLst>
            </p:cNvPr>
            <p:cNvGrpSpPr/>
            <p:nvPr/>
          </p:nvGrpSpPr>
          <p:grpSpPr>
            <a:xfrm>
              <a:off x="6786829" y="5336720"/>
              <a:ext cx="4258024" cy="182880"/>
              <a:chOff x="7140393" y="5559880"/>
              <a:chExt cx="4258024" cy="182880"/>
            </a:xfrm>
            <a:solidFill>
              <a:schemeClr val="accent5"/>
            </a:solidFill>
          </p:grpSpPr>
          <p:sp>
            <p:nvSpPr>
              <p:cNvPr id="48" name="Oval 47">
                <a:extLst>
                  <a:ext uri="{FF2B5EF4-FFF2-40B4-BE49-F238E27FC236}">
                    <a16:creationId xmlns:a16="http://schemas.microsoft.com/office/drawing/2014/main" id="{B68E6C1C-1178-2C41-8483-D121094D28AB}"/>
                  </a:ext>
                </a:extLst>
              </p:cNvPr>
              <p:cNvSpPr/>
              <p:nvPr/>
            </p:nvSpPr>
            <p:spPr>
              <a:xfrm>
                <a:off x="7140393" y="55598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9" name="Oval 48">
                <a:extLst>
                  <a:ext uri="{FF2B5EF4-FFF2-40B4-BE49-F238E27FC236}">
                    <a16:creationId xmlns:a16="http://schemas.microsoft.com/office/drawing/2014/main" id="{465DB0A1-8393-F442-9B82-5B8798A215C8}"/>
                  </a:ext>
                </a:extLst>
              </p:cNvPr>
              <p:cNvSpPr/>
              <p:nvPr/>
            </p:nvSpPr>
            <p:spPr>
              <a:xfrm>
                <a:off x="9857155" y="55598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0" name="Oval 49">
                <a:extLst>
                  <a:ext uri="{FF2B5EF4-FFF2-40B4-BE49-F238E27FC236}">
                    <a16:creationId xmlns:a16="http://schemas.microsoft.com/office/drawing/2014/main" id="{6EA85C40-FAD4-0B4A-B600-1630A4C84010}"/>
                  </a:ext>
                </a:extLst>
              </p:cNvPr>
              <p:cNvSpPr/>
              <p:nvPr/>
            </p:nvSpPr>
            <p:spPr>
              <a:xfrm>
                <a:off x="8498774" y="55598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" name="Oval 50">
                <a:extLst>
                  <a:ext uri="{FF2B5EF4-FFF2-40B4-BE49-F238E27FC236}">
                    <a16:creationId xmlns:a16="http://schemas.microsoft.com/office/drawing/2014/main" id="{B65859B2-7F86-8347-8820-0F4456B4F5E7}"/>
                  </a:ext>
                </a:extLst>
              </p:cNvPr>
              <p:cNvSpPr/>
              <p:nvPr/>
            </p:nvSpPr>
            <p:spPr>
              <a:xfrm>
                <a:off x="11215537" y="55598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3" name="Group 32">
              <a:extLst>
                <a:ext uri="{FF2B5EF4-FFF2-40B4-BE49-F238E27FC236}">
                  <a16:creationId xmlns:a16="http://schemas.microsoft.com/office/drawing/2014/main" id="{18CE8494-DB39-1B4D-A794-0540D3111F43}"/>
                </a:ext>
              </a:extLst>
            </p:cNvPr>
            <p:cNvGrpSpPr/>
            <p:nvPr/>
          </p:nvGrpSpPr>
          <p:grpSpPr>
            <a:xfrm>
              <a:off x="6786829" y="2383274"/>
              <a:ext cx="4258024" cy="182880"/>
              <a:chOff x="7108203" y="2606434"/>
              <a:chExt cx="4258024" cy="182880"/>
            </a:xfrm>
            <a:solidFill>
              <a:schemeClr val="accent5"/>
            </a:solidFill>
          </p:grpSpPr>
          <p:sp>
            <p:nvSpPr>
              <p:cNvPr id="44" name="Oval 43">
                <a:extLst>
                  <a:ext uri="{FF2B5EF4-FFF2-40B4-BE49-F238E27FC236}">
                    <a16:creationId xmlns:a16="http://schemas.microsoft.com/office/drawing/2014/main" id="{5C00A8D5-9E09-214E-BF3A-B7F59E6C6149}"/>
                  </a:ext>
                </a:extLst>
              </p:cNvPr>
              <p:cNvSpPr/>
              <p:nvPr/>
            </p:nvSpPr>
            <p:spPr>
              <a:xfrm>
                <a:off x="9824965" y="2606434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Oval 44">
                <a:extLst>
                  <a:ext uri="{FF2B5EF4-FFF2-40B4-BE49-F238E27FC236}">
                    <a16:creationId xmlns:a16="http://schemas.microsoft.com/office/drawing/2014/main" id="{1C1DC2EC-E0D5-CB49-933B-FBBF44C21530}"/>
                  </a:ext>
                </a:extLst>
              </p:cNvPr>
              <p:cNvSpPr/>
              <p:nvPr/>
            </p:nvSpPr>
            <p:spPr>
              <a:xfrm>
                <a:off x="11183347" y="2606434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Oval 45">
                <a:extLst>
                  <a:ext uri="{FF2B5EF4-FFF2-40B4-BE49-F238E27FC236}">
                    <a16:creationId xmlns:a16="http://schemas.microsoft.com/office/drawing/2014/main" id="{F16A342E-2189-1E45-9FFE-CEE45D2006C4}"/>
                  </a:ext>
                </a:extLst>
              </p:cNvPr>
              <p:cNvSpPr/>
              <p:nvPr/>
            </p:nvSpPr>
            <p:spPr>
              <a:xfrm>
                <a:off x="7108203" y="2606434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Oval 46">
                <a:extLst>
                  <a:ext uri="{FF2B5EF4-FFF2-40B4-BE49-F238E27FC236}">
                    <a16:creationId xmlns:a16="http://schemas.microsoft.com/office/drawing/2014/main" id="{ECABA7D6-99F2-7C4B-95D2-1D8B4284B812}"/>
                  </a:ext>
                </a:extLst>
              </p:cNvPr>
              <p:cNvSpPr/>
              <p:nvPr/>
            </p:nvSpPr>
            <p:spPr>
              <a:xfrm>
                <a:off x="8466584" y="2606434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EBB96618-7CD8-7C4F-9814-0B2D82E931C4}"/>
                </a:ext>
              </a:extLst>
            </p:cNvPr>
            <p:cNvCxnSpPr>
              <a:cxnSpLocks/>
              <a:stCxn id="71" idx="1"/>
              <a:endCxn id="59" idx="7"/>
            </p:cNvCxnSpPr>
            <p:nvPr/>
          </p:nvCxnSpPr>
          <p:spPr>
            <a:xfrm flipH="1">
              <a:off x="8301308" y="2906740"/>
              <a:ext cx="133963" cy="487798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3FD814-C1EA-974A-89A3-4FD17CDE4963}"/>
                </a:ext>
              </a:extLst>
            </p:cNvPr>
            <p:cNvCxnSpPr>
              <a:cxnSpLocks/>
              <a:stCxn id="66" idx="1"/>
              <a:endCxn id="56" idx="7"/>
            </p:cNvCxnSpPr>
            <p:nvPr/>
          </p:nvCxnSpPr>
          <p:spPr>
            <a:xfrm flipH="1">
              <a:off x="9659689" y="2906740"/>
              <a:ext cx="119239" cy="487798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1D060A89-4CFD-4B48-A8FF-F8B274D858DA}"/>
                </a:ext>
              </a:extLst>
            </p:cNvPr>
            <p:cNvCxnSpPr>
              <a:cxnSpLocks/>
              <a:stCxn id="61" idx="1"/>
              <a:endCxn id="57" idx="7"/>
            </p:cNvCxnSpPr>
            <p:nvPr/>
          </p:nvCxnSpPr>
          <p:spPr>
            <a:xfrm flipH="1">
              <a:off x="11018071" y="2906740"/>
              <a:ext cx="104514" cy="487798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68D967C2-B4FE-9043-8E38-12BC9469CCBA}"/>
                </a:ext>
              </a:extLst>
            </p:cNvPr>
            <p:cNvCxnSpPr>
              <a:cxnSpLocks/>
              <a:stCxn id="63" idx="1"/>
              <a:endCxn id="55" idx="7"/>
            </p:cNvCxnSpPr>
            <p:nvPr/>
          </p:nvCxnSpPr>
          <p:spPr>
            <a:xfrm flipH="1">
              <a:off x="11018071" y="3889734"/>
              <a:ext cx="104514" cy="48928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55294F33-960F-7F4C-B29F-490083882FA5}"/>
                </a:ext>
              </a:extLst>
            </p:cNvPr>
            <p:cNvCxnSpPr>
              <a:cxnSpLocks/>
              <a:stCxn id="64" idx="1"/>
              <a:endCxn id="51" idx="7"/>
            </p:cNvCxnSpPr>
            <p:nvPr/>
          </p:nvCxnSpPr>
          <p:spPr>
            <a:xfrm flipH="1">
              <a:off x="11018071" y="4872727"/>
              <a:ext cx="104514" cy="490775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B6C1808E-C3F1-A549-A607-389652D4EE3A}"/>
                </a:ext>
              </a:extLst>
            </p:cNvPr>
            <p:cNvCxnSpPr>
              <a:cxnSpLocks/>
              <a:stCxn id="25" idx="1"/>
              <a:endCxn id="52" idx="7"/>
            </p:cNvCxnSpPr>
            <p:nvPr/>
          </p:nvCxnSpPr>
          <p:spPr>
            <a:xfrm flipH="1">
              <a:off x="6942927" y="3889734"/>
              <a:ext cx="148687" cy="48928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75586992-9A84-2740-88F6-5A77D9BAE342}"/>
                </a:ext>
              </a:extLst>
            </p:cNvPr>
            <p:cNvCxnSpPr>
              <a:cxnSpLocks/>
              <a:stCxn id="73" idx="1"/>
              <a:endCxn id="54" idx="7"/>
            </p:cNvCxnSpPr>
            <p:nvPr/>
          </p:nvCxnSpPr>
          <p:spPr>
            <a:xfrm flipH="1">
              <a:off x="8301308" y="3889734"/>
              <a:ext cx="133963" cy="48928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DC4C4C9C-C15B-6349-BE9D-F3BA95C70FFC}"/>
                </a:ext>
              </a:extLst>
            </p:cNvPr>
            <p:cNvCxnSpPr>
              <a:cxnSpLocks/>
              <a:stCxn id="68" idx="1"/>
              <a:endCxn id="53" idx="7"/>
            </p:cNvCxnSpPr>
            <p:nvPr/>
          </p:nvCxnSpPr>
          <p:spPr>
            <a:xfrm flipH="1">
              <a:off x="9659689" y="3889734"/>
              <a:ext cx="119239" cy="48928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FC96964D-7B03-3649-AA2E-5AA1F7D76673}"/>
                </a:ext>
              </a:extLst>
            </p:cNvPr>
            <p:cNvCxnSpPr>
              <a:cxnSpLocks/>
              <a:stCxn id="69" idx="1"/>
              <a:endCxn id="49" idx="7"/>
            </p:cNvCxnSpPr>
            <p:nvPr/>
          </p:nvCxnSpPr>
          <p:spPr>
            <a:xfrm flipH="1">
              <a:off x="9659689" y="4872727"/>
              <a:ext cx="119239" cy="490775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F3DC9D4D-0AD9-F846-9D78-F88F6EA8A81E}"/>
                </a:ext>
              </a:extLst>
            </p:cNvPr>
            <p:cNvCxnSpPr>
              <a:cxnSpLocks/>
              <a:stCxn id="26" idx="1"/>
              <a:endCxn id="48" idx="7"/>
            </p:cNvCxnSpPr>
            <p:nvPr/>
          </p:nvCxnSpPr>
          <p:spPr>
            <a:xfrm flipH="1">
              <a:off x="6942927" y="4872727"/>
              <a:ext cx="148687" cy="490775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0" name="Rounded Rectangle 119">
            <a:extLst>
              <a:ext uri="{FF2B5EF4-FFF2-40B4-BE49-F238E27FC236}">
                <a16:creationId xmlns:a16="http://schemas.microsoft.com/office/drawing/2014/main" id="{AAFB09E3-880A-BA48-9915-19CC19C4EB78}"/>
              </a:ext>
            </a:extLst>
          </p:cNvPr>
          <p:cNvSpPr/>
          <p:nvPr/>
        </p:nvSpPr>
        <p:spPr>
          <a:xfrm>
            <a:off x="8099867" y="5150123"/>
            <a:ext cx="1007360" cy="486032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NIC</a:t>
            </a:r>
          </a:p>
        </p:txBody>
      </p:sp>
      <p:cxnSp>
        <p:nvCxnSpPr>
          <p:cNvPr id="121" name="Straight Connector 120">
            <a:extLst>
              <a:ext uri="{FF2B5EF4-FFF2-40B4-BE49-F238E27FC236}">
                <a16:creationId xmlns:a16="http://schemas.microsoft.com/office/drawing/2014/main" id="{C8BF5D72-3851-B043-9CE3-CA4782C18C6B}"/>
              </a:ext>
            </a:extLst>
          </p:cNvPr>
          <p:cNvCxnSpPr>
            <a:cxnSpLocks/>
            <a:stCxn id="74" idx="1"/>
            <a:endCxn id="50" idx="7"/>
          </p:cNvCxnSpPr>
          <p:nvPr/>
        </p:nvCxnSpPr>
        <p:spPr>
          <a:xfrm flipH="1">
            <a:off x="7996508" y="4330759"/>
            <a:ext cx="133963" cy="490775"/>
          </a:xfrm>
          <a:prstGeom prst="line">
            <a:avLst/>
          </a:prstGeom>
          <a:solidFill>
            <a:schemeClr val="accent5"/>
          </a:solidFill>
          <a:ln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>
            <a:extLst>
              <a:ext uri="{FF2B5EF4-FFF2-40B4-BE49-F238E27FC236}">
                <a16:creationId xmlns:a16="http://schemas.microsoft.com/office/drawing/2014/main" id="{BDE78642-F79D-3A41-9739-2548E2AEDA7A}"/>
              </a:ext>
            </a:extLst>
          </p:cNvPr>
          <p:cNvCxnSpPr>
            <a:cxnSpLocks/>
            <a:stCxn id="50" idx="5"/>
            <a:endCxn id="120" idx="1"/>
          </p:cNvCxnSpPr>
          <p:nvPr/>
        </p:nvCxnSpPr>
        <p:spPr>
          <a:xfrm>
            <a:off x="7996508" y="4950850"/>
            <a:ext cx="103359" cy="442289"/>
          </a:xfrm>
          <a:prstGeom prst="line">
            <a:avLst/>
          </a:prstGeom>
          <a:solidFill>
            <a:schemeClr val="accent5"/>
          </a:solidFill>
          <a:ln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>
            <a:extLst>
              <a:ext uri="{FF2B5EF4-FFF2-40B4-BE49-F238E27FC236}">
                <a16:creationId xmlns:a16="http://schemas.microsoft.com/office/drawing/2014/main" id="{626FABA7-150E-8E49-9C57-2CE55F95281F}"/>
              </a:ext>
            </a:extLst>
          </p:cNvPr>
          <p:cNvCxnSpPr>
            <a:cxnSpLocks/>
            <a:stCxn id="106" idx="4"/>
            <a:endCxn id="120" idx="1"/>
          </p:cNvCxnSpPr>
          <p:nvPr/>
        </p:nvCxnSpPr>
        <p:spPr>
          <a:xfrm>
            <a:off x="7779450" y="4825232"/>
            <a:ext cx="320417" cy="5679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>
            <a:extLst>
              <a:ext uri="{FF2B5EF4-FFF2-40B4-BE49-F238E27FC236}">
                <a16:creationId xmlns:a16="http://schemas.microsoft.com/office/drawing/2014/main" id="{569995A2-83FA-9743-B97F-47E64E107AB8}"/>
              </a:ext>
            </a:extLst>
          </p:cNvPr>
          <p:cNvCxnSpPr>
            <a:cxnSpLocks/>
            <a:stCxn id="120" idx="3"/>
          </p:cNvCxnSpPr>
          <p:nvPr/>
        </p:nvCxnSpPr>
        <p:spPr>
          <a:xfrm>
            <a:off x="9107227" y="5393139"/>
            <a:ext cx="531043" cy="0"/>
          </a:xfrm>
          <a:prstGeom prst="line">
            <a:avLst/>
          </a:prstGeom>
          <a:ln w="381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25" name="TextBox 124">
            <a:extLst>
              <a:ext uri="{FF2B5EF4-FFF2-40B4-BE49-F238E27FC236}">
                <a16:creationId xmlns:a16="http://schemas.microsoft.com/office/drawing/2014/main" id="{D097FEC7-26DB-8848-8AAA-FB874E62B8CB}"/>
              </a:ext>
            </a:extLst>
          </p:cNvPr>
          <p:cNvSpPr txBox="1"/>
          <p:nvPr/>
        </p:nvSpPr>
        <p:spPr>
          <a:xfrm>
            <a:off x="9609821" y="5225109"/>
            <a:ext cx="18947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Interconnect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A4B14A16-1C33-5DFC-BD22-77B969B5813B}"/>
              </a:ext>
            </a:extLst>
          </p:cNvPr>
          <p:cNvSpPr/>
          <p:nvPr/>
        </p:nvSpPr>
        <p:spPr>
          <a:xfrm>
            <a:off x="9787467" y="460342"/>
            <a:ext cx="2136883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kingsley</a:t>
            </a:r>
            <a:endParaRPr 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98902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80DDB51-FFB2-E44B-8817-24CAAE2A1DB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 vert="horz" lIns="0" tIns="45720" rIns="0" bIns="45720" rtlCol="0" anchor="t">
            <a:normAutofit/>
          </a:bodyPr>
          <a:lstStyle/>
          <a:p>
            <a:r>
              <a:rPr lang="en-US" u="sng">
                <a:latin typeface="Open Sans"/>
                <a:ea typeface="Open Sans"/>
                <a:cs typeface="Open Sans"/>
              </a:rPr>
              <a:t>Elements:</a:t>
            </a:r>
          </a:p>
          <a:p>
            <a:r>
              <a:rPr lang="en-US">
                <a:latin typeface="Open Sans"/>
                <a:ea typeface="Open Sans"/>
                <a:cs typeface="Open Sans"/>
              </a:rPr>
              <a:t>Ember</a:t>
            </a:r>
          </a:p>
          <a:p>
            <a:r>
              <a:rPr lang="en-US">
                <a:latin typeface="Open Sans"/>
                <a:ea typeface="Open Sans"/>
                <a:cs typeface="Open Sans"/>
              </a:rPr>
              <a:t>Firefly</a:t>
            </a:r>
          </a:p>
          <a:p>
            <a:r>
              <a:rPr lang="en-US">
                <a:latin typeface="Open Sans"/>
                <a:ea typeface="Open Sans"/>
                <a:cs typeface="Open Sans"/>
              </a:rPr>
              <a:t>Hermes</a:t>
            </a:r>
          </a:p>
          <a:p>
            <a:r>
              <a:rPr lang="en-US">
                <a:latin typeface="Open Sans"/>
                <a:ea typeface="Open Sans"/>
                <a:cs typeface="Open Sans"/>
              </a:rPr>
              <a:t>Mercury</a:t>
            </a:r>
            <a:endParaRPr lang="en-US"/>
          </a:p>
          <a:p>
            <a:r>
              <a:rPr lang="en-US"/>
              <a:t>Iris</a:t>
            </a:r>
          </a:p>
          <a:p>
            <a:endParaRPr lang="en-US"/>
          </a:p>
          <a:p>
            <a:endParaRPr lang="en-US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115929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>
                <a:solidFill>
                  <a:schemeClr val="bg1"/>
                </a:solidFill>
                <a:latin typeface="+mj-lt"/>
              </a:rPr>
              <a:t>Network Drivers</a:t>
            </a:r>
            <a:endParaRPr sz="36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123FE9F-8750-58F1-3766-B1C27D040C92}"/>
              </a:ext>
            </a:extLst>
          </p:cNvPr>
          <p:cNvSpPr txBox="1"/>
          <p:nvPr/>
        </p:nvSpPr>
        <p:spPr>
          <a:xfrm>
            <a:off x="5135006" y="4819528"/>
            <a:ext cx="5086471" cy="1077218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3200" u="sng">
                <a:solidFill>
                  <a:srgbClr val="3B3838"/>
                </a:solidFill>
                <a:latin typeface="Open Sans"/>
                <a:ea typeface="Open Sans"/>
                <a:cs typeface="Open Sans"/>
              </a:rPr>
              <a:t>Deep dive on this topic will close the sessio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9840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C1196A2-9C28-8142-6959-1B28E4BA60A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591E8F-2D4A-025E-7562-D76752A250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Ember: </a:t>
            </a:r>
            <a:r>
              <a:rPr lang="en-US"/>
              <a:t>Network Traffic Generato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094CA4F-014A-9426-442E-E3A718EAF12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75</a:t>
            </a:fld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0B646D-288F-0221-0213-18CEFFCA33CE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Light-weight endpoint for modeling network traffic</a:t>
            </a:r>
          </a:p>
          <a:p>
            <a:pPr lvl="1"/>
            <a:r>
              <a:rPr lang="en-US"/>
              <a:t>Enables large-scale simulation of networks where detailed modeling of endpoints would be expensive</a:t>
            </a:r>
          </a:p>
          <a:p>
            <a:pPr lvl="1"/>
            <a:endParaRPr lang="en-US" sz="1200"/>
          </a:p>
          <a:p>
            <a:r>
              <a:rPr lang="en-US"/>
              <a:t>Packages patterns as </a:t>
            </a:r>
            <a:r>
              <a:rPr lang="en-US" i="1"/>
              <a:t>motifs</a:t>
            </a:r>
            <a:endParaRPr lang="en-US"/>
          </a:p>
          <a:p>
            <a:pPr lvl="1"/>
            <a:r>
              <a:rPr lang="en-US"/>
              <a:t>Can encode a high level of complexity in the patterns</a:t>
            </a:r>
          </a:p>
          <a:p>
            <a:pPr lvl="1"/>
            <a:r>
              <a:rPr lang="en-US"/>
              <a:t>Generic method for users to extend SST with additional communication patterns</a:t>
            </a:r>
          </a:p>
          <a:p>
            <a:pPr lvl="1"/>
            <a:endParaRPr lang="en-US" sz="1200"/>
          </a:p>
          <a:p>
            <a:r>
              <a:rPr lang="en-US"/>
              <a:t>Intended to be a driver for the Hermes, Firefly, and Merlin communication modeling stack</a:t>
            </a:r>
          </a:p>
          <a:p>
            <a:pPr lvl="1"/>
            <a:r>
              <a:rPr lang="en-US"/>
              <a:t>Uses Hermes message API to create communications</a:t>
            </a:r>
          </a:p>
          <a:p>
            <a:pPr lvl="1"/>
            <a:r>
              <a:rPr lang="en-US"/>
              <a:t>Abstracted from low-level, allowing modular reuse of additional hardware models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EA4A847E-8779-9849-9CE4-F3CEB0F08904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DD6FC830-B803-748B-A82A-CD9598C15C86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5F8150E1-A1AA-C0B8-54D3-D903F8E3168C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89735DF8-AB44-98D1-9C89-617E8D66AF22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63A778FD-2F8B-206A-BE34-AAC21583CA2E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971DCE83-255A-5088-13EE-C626FD30DDCA}"/>
              </a:ext>
            </a:extLst>
          </p:cNvPr>
          <p:cNvSpPr/>
          <p:nvPr/>
        </p:nvSpPr>
        <p:spPr>
          <a:xfrm>
            <a:off x="9911644" y="460342"/>
            <a:ext cx="20127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ember</a:t>
            </a:r>
          </a:p>
        </p:txBody>
      </p:sp>
    </p:spTree>
    <p:extLst>
      <p:ext uri="{BB962C8B-B14F-4D97-AF65-F5344CB8AC3E}">
        <p14:creationId xmlns:p14="http://schemas.microsoft.com/office/powerpoint/2010/main" val="650297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48ADE5B-2DFB-5E1C-7586-B5D30593F96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3A919C-EAD0-5EAC-037B-EA79846CCE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Mercury: </a:t>
            </a:r>
            <a:r>
              <a:rPr lang="en-US"/>
              <a:t>Traffic Generator / Workload Model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1ECEA7-2D28-D62F-069F-A32A0F2C25A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76</a:t>
            </a:fld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9A7854-07C8-69A4-46F6-12B0C86D392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2846" y="1468868"/>
            <a:ext cx="11049000" cy="3638474"/>
          </a:xfrm>
        </p:spPr>
        <p:txBody>
          <a:bodyPr vert="horz" lIns="0" tIns="45720" rIns="0" bIns="45720" rtlCol="0" anchor="t">
            <a:normAutofit/>
          </a:bodyPr>
          <a:lstStyle/>
          <a:p>
            <a:r>
              <a:rPr lang="en-US">
                <a:latin typeface="Open Sans"/>
                <a:ea typeface="Open Sans"/>
                <a:cs typeface="Open Sans"/>
              </a:rPr>
              <a:t>Light-weight endpoint modeling from SST/macro</a:t>
            </a:r>
            <a:endParaRPr lang="en-US"/>
          </a:p>
          <a:p>
            <a:pPr marL="383540" lvl="1"/>
            <a:r>
              <a:rPr lang="en-US">
                <a:solidFill>
                  <a:srgbClr val="373434"/>
                </a:solidFill>
                <a:latin typeface="Aptos"/>
                <a:ea typeface="Open Sans"/>
                <a:cs typeface="Open Sans"/>
              </a:rPr>
              <a:t>Virtual processes/tasks run as lightweight (user space) threads to manage overhead</a:t>
            </a:r>
            <a:endParaRPr lang="en-US">
              <a:solidFill>
                <a:srgbClr val="3B3838"/>
              </a:solidFill>
              <a:latin typeface="Open Sans"/>
              <a:ea typeface="Open Sans"/>
              <a:cs typeface="Open Sans"/>
            </a:endParaRPr>
          </a:p>
          <a:p>
            <a:pPr marL="383540" lvl="1"/>
            <a:r>
              <a:rPr lang="en-US">
                <a:solidFill>
                  <a:schemeClr val="tx1"/>
                </a:solidFill>
                <a:latin typeface="Aptos"/>
                <a:ea typeface="Open Sans"/>
                <a:cs typeface="Open Sans"/>
              </a:rPr>
              <a:t>Executes</a:t>
            </a:r>
            <a:r>
              <a:rPr lang="en-US" sz="2000">
                <a:solidFill>
                  <a:schemeClr val="tx1"/>
                </a:solidFill>
                <a:latin typeface="Aptos"/>
                <a:ea typeface="Open Sans"/>
                <a:cs typeface="Open Sans"/>
              </a:rPr>
              <a:t> relatively unmodified application code</a:t>
            </a:r>
            <a:endParaRPr lang="en-US" sz="2000">
              <a:solidFill>
                <a:schemeClr val="tx1"/>
              </a:solidFill>
              <a:latin typeface="Open Sans"/>
              <a:ea typeface="Open Sans"/>
              <a:cs typeface="Open Sans"/>
            </a:endParaRPr>
          </a:p>
          <a:p>
            <a:pPr marL="383540" lvl="1"/>
            <a:endParaRPr lang="en-US" sz="1200">
              <a:solidFill>
                <a:srgbClr val="3B3838"/>
              </a:solidFill>
            </a:endParaRPr>
          </a:p>
          <a:p>
            <a:r>
              <a:rPr lang="en-US">
                <a:latin typeface="Open Sans"/>
                <a:ea typeface="Open Sans"/>
                <a:cs typeface="Open Sans"/>
              </a:rPr>
              <a:t>An alternative driver for Merlin networks</a:t>
            </a:r>
            <a:endParaRPr lang="en-US"/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8CB84BCE-5E7C-183B-B147-A0B0C81C7F3E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88283B9B-6A30-2978-9307-D05231557B5E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7590F826-0338-AB29-B0F5-703F2793B8A1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EC2ACEA9-8495-28E0-6F53-12363CCDD0B6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B29D5B01-5D70-9A29-1181-94766C0412AC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FAF09B44-0A09-6A60-4DC4-F7D42A77BDD7}"/>
              </a:ext>
            </a:extLst>
          </p:cNvPr>
          <p:cNvSpPr/>
          <p:nvPr/>
        </p:nvSpPr>
        <p:spPr>
          <a:xfrm>
            <a:off x="9911644" y="460342"/>
            <a:ext cx="20127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hg</a:t>
            </a:r>
          </a:p>
        </p:txBody>
      </p:sp>
    </p:spTree>
    <p:extLst>
      <p:ext uri="{BB962C8B-B14F-4D97-AF65-F5344CB8AC3E}">
        <p14:creationId xmlns:p14="http://schemas.microsoft.com/office/powerpoint/2010/main" val="2383617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DC31F6-4BF3-0046-ACB1-20293F282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(More) SST 15.0 Elem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D9E064-C0F8-0043-8AFF-3FBCAE4F6A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7</a:t>
            </a:fld>
            <a:endParaRPr 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35F21B4-9AA6-AF4A-BAFC-8DB933F4F45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5487034"/>
          </a:xfrm>
        </p:spPr>
        <p:txBody>
          <a:bodyPr numCol="2">
            <a:noAutofit/>
          </a:bodyPr>
          <a:lstStyle/>
          <a:p>
            <a:r>
              <a:rPr lang="en-US" sz="1700">
                <a:solidFill>
                  <a:schemeClr val="tx1"/>
                </a:solidFill>
              </a:rPr>
              <a:t>Processors</a:t>
            </a:r>
          </a:p>
          <a:p>
            <a:pPr lvl="1"/>
            <a:r>
              <a:rPr lang="en-US" sz="1700" b="1">
                <a:solidFill>
                  <a:schemeClr val="tx1"/>
                </a:solidFill>
              </a:rPr>
              <a:t>Ariel</a:t>
            </a:r>
            <a:r>
              <a:rPr lang="en-US" sz="1700">
                <a:solidFill>
                  <a:schemeClr val="tx1"/>
                </a:solidFill>
              </a:rPr>
              <a:t> – PIN-based</a:t>
            </a:r>
          </a:p>
          <a:p>
            <a:pPr lvl="1"/>
            <a:r>
              <a:rPr lang="en-US" sz="1700" b="1">
                <a:solidFill>
                  <a:schemeClr val="tx1"/>
                </a:solidFill>
              </a:rPr>
              <a:t>Prospero</a:t>
            </a:r>
            <a:r>
              <a:rPr lang="en-US" sz="1700">
                <a:solidFill>
                  <a:schemeClr val="tx1"/>
                </a:solidFill>
              </a:rPr>
              <a:t> – trace execution</a:t>
            </a:r>
          </a:p>
          <a:p>
            <a:pPr lvl="1"/>
            <a:r>
              <a:rPr lang="en-US" sz="1700" b="1">
                <a:solidFill>
                  <a:schemeClr val="tx1"/>
                </a:solidFill>
              </a:rPr>
              <a:t>Miranda</a:t>
            </a:r>
            <a:r>
              <a:rPr lang="en-US" sz="1700">
                <a:solidFill>
                  <a:schemeClr val="tx1"/>
                </a:solidFill>
              </a:rPr>
              <a:t> – pattern generator</a:t>
            </a:r>
          </a:p>
          <a:p>
            <a:pPr lvl="1"/>
            <a:r>
              <a:rPr lang="en-US" sz="1700" b="1" err="1">
                <a:solidFill>
                  <a:schemeClr val="tx1"/>
                </a:solidFill>
              </a:rPr>
              <a:t>Vanadis</a:t>
            </a:r>
            <a:r>
              <a:rPr lang="en-US" sz="1700">
                <a:solidFill>
                  <a:schemeClr val="tx1"/>
                </a:solidFill>
              </a:rPr>
              <a:t> – MIPS32 and RV64 pipeline</a:t>
            </a:r>
          </a:p>
          <a:p>
            <a:pPr lvl="1"/>
            <a:r>
              <a:rPr lang="en-US" sz="1700" err="1">
                <a:solidFill>
                  <a:schemeClr val="tx1"/>
                </a:solidFill>
              </a:rPr>
              <a:t>GeNSA</a:t>
            </a:r>
            <a:r>
              <a:rPr lang="en-US" sz="1700">
                <a:solidFill>
                  <a:schemeClr val="tx1"/>
                </a:solidFill>
              </a:rPr>
              <a:t> – Spiking temporal processing unit</a:t>
            </a:r>
          </a:p>
          <a:p>
            <a:pPr lvl="1"/>
            <a:r>
              <a:rPr lang="en-US" sz="1700">
                <a:solidFill>
                  <a:schemeClr val="tx1"/>
                </a:solidFill>
              </a:rPr>
              <a:t>Osseous – RTL simulation</a:t>
            </a:r>
          </a:p>
          <a:p>
            <a:pPr marL="17463" lvl="1" indent="0">
              <a:buNone/>
            </a:pPr>
            <a:br>
              <a:rPr lang="en-US" sz="1700">
                <a:solidFill>
                  <a:schemeClr val="tx1"/>
                </a:solidFill>
              </a:rPr>
            </a:br>
            <a:r>
              <a:rPr lang="en-US" sz="1700">
                <a:solidFill>
                  <a:schemeClr val="tx1"/>
                </a:solidFill>
              </a:rPr>
              <a:t>Memory Subsystem</a:t>
            </a:r>
          </a:p>
          <a:p>
            <a:pPr lvl="1"/>
            <a:r>
              <a:rPr lang="en-US" sz="1700" b="1">
                <a:solidFill>
                  <a:schemeClr val="tx1"/>
                </a:solidFill>
              </a:rPr>
              <a:t>MemHierarchy</a:t>
            </a:r>
            <a:r>
              <a:rPr lang="en-US" sz="1700">
                <a:solidFill>
                  <a:schemeClr val="tx1"/>
                </a:solidFill>
              </a:rPr>
              <a:t> – caches, directory, memory</a:t>
            </a:r>
          </a:p>
          <a:p>
            <a:pPr lvl="1"/>
            <a:r>
              <a:rPr lang="en-US" sz="1700" err="1">
                <a:solidFill>
                  <a:schemeClr val="tx1"/>
                </a:solidFill>
              </a:rPr>
              <a:t>CacheTracer</a:t>
            </a:r>
            <a:r>
              <a:rPr lang="en-US" sz="1700">
                <a:solidFill>
                  <a:schemeClr val="tx1"/>
                </a:solidFill>
              </a:rPr>
              <a:t> – cache tracing</a:t>
            </a:r>
          </a:p>
          <a:p>
            <a:pPr lvl="1"/>
            <a:r>
              <a:rPr lang="en-US" sz="1700">
                <a:solidFill>
                  <a:schemeClr val="tx1"/>
                </a:solidFill>
              </a:rPr>
              <a:t>Cassini – cache </a:t>
            </a:r>
            <a:r>
              <a:rPr lang="en-US" sz="1700" err="1">
                <a:solidFill>
                  <a:schemeClr val="tx1"/>
                </a:solidFill>
              </a:rPr>
              <a:t>prefetchers</a:t>
            </a:r>
            <a:endParaRPr lang="en-US" sz="1700">
              <a:solidFill>
                <a:schemeClr val="tx1"/>
              </a:solidFill>
            </a:endParaRPr>
          </a:p>
          <a:p>
            <a:pPr lvl="1"/>
            <a:r>
              <a:rPr lang="en-US" sz="1700" err="1">
                <a:solidFill>
                  <a:schemeClr val="tx1"/>
                </a:solidFill>
              </a:rPr>
              <a:t>CramSim</a:t>
            </a:r>
            <a:r>
              <a:rPr lang="en-US" sz="1700">
                <a:solidFill>
                  <a:schemeClr val="tx1"/>
                </a:solidFill>
              </a:rPr>
              <a:t> – DDR, HBM</a:t>
            </a:r>
          </a:p>
          <a:p>
            <a:pPr lvl="1"/>
            <a:r>
              <a:rPr lang="en-US" sz="1700">
                <a:solidFill>
                  <a:schemeClr val="tx1"/>
                </a:solidFill>
              </a:rPr>
              <a:t>Messier – NVM</a:t>
            </a:r>
          </a:p>
          <a:p>
            <a:pPr lvl="1"/>
            <a:r>
              <a:rPr lang="en-US" sz="1700">
                <a:solidFill>
                  <a:schemeClr val="tx1"/>
                </a:solidFill>
              </a:rPr>
              <a:t>Samba – TLB</a:t>
            </a:r>
          </a:p>
          <a:p>
            <a:pPr lvl="1"/>
            <a:r>
              <a:rPr lang="en-US" sz="1700" err="1">
                <a:solidFill>
                  <a:schemeClr val="tx1"/>
                </a:solidFill>
              </a:rPr>
              <a:t>VaultSim</a:t>
            </a:r>
            <a:r>
              <a:rPr lang="en-US" sz="1700">
                <a:solidFill>
                  <a:schemeClr val="tx1"/>
                </a:solidFill>
              </a:rPr>
              <a:t> – vaulted stacked memory</a:t>
            </a:r>
          </a:p>
          <a:p>
            <a:r>
              <a:rPr lang="en-US" sz="1700">
                <a:solidFill>
                  <a:schemeClr val="tx1"/>
                </a:solidFill>
              </a:rPr>
              <a:t>Network drivers</a:t>
            </a:r>
          </a:p>
          <a:p>
            <a:pPr lvl="1"/>
            <a:r>
              <a:rPr lang="en-US" sz="1700" b="1">
                <a:solidFill>
                  <a:schemeClr val="tx1"/>
                </a:solidFill>
              </a:rPr>
              <a:t>Ember</a:t>
            </a:r>
            <a:r>
              <a:rPr lang="en-US" sz="1700">
                <a:solidFill>
                  <a:schemeClr val="tx1"/>
                </a:solidFill>
              </a:rPr>
              <a:t> – communication patterns</a:t>
            </a:r>
          </a:p>
          <a:p>
            <a:pPr lvl="1"/>
            <a:r>
              <a:rPr lang="en-US" sz="1700" b="1">
                <a:solidFill>
                  <a:schemeClr val="tx1"/>
                </a:solidFill>
              </a:rPr>
              <a:t>Firefly</a:t>
            </a:r>
            <a:r>
              <a:rPr lang="en-US" sz="1700">
                <a:solidFill>
                  <a:schemeClr val="tx1"/>
                </a:solidFill>
              </a:rPr>
              <a:t> – communication protocols </a:t>
            </a:r>
          </a:p>
          <a:p>
            <a:pPr lvl="1"/>
            <a:r>
              <a:rPr lang="en-US" sz="1700" b="1">
                <a:solidFill>
                  <a:schemeClr val="tx1"/>
                </a:solidFill>
              </a:rPr>
              <a:t>Hermes</a:t>
            </a:r>
            <a:r>
              <a:rPr lang="en-US" sz="1700">
                <a:solidFill>
                  <a:schemeClr val="tx1"/>
                </a:solidFill>
              </a:rPr>
              <a:t> – MPI-like driver interface</a:t>
            </a:r>
          </a:p>
          <a:p>
            <a:pPr lvl="1"/>
            <a:r>
              <a:rPr lang="en-US" sz="1700">
                <a:solidFill>
                  <a:schemeClr val="tx1"/>
                </a:solidFill>
              </a:rPr>
              <a:t>Zodiac – trace based driver</a:t>
            </a:r>
          </a:p>
          <a:p>
            <a:pPr lvl="1"/>
            <a:r>
              <a:rPr lang="en-US" sz="1700">
                <a:solidFill>
                  <a:schemeClr val="tx1"/>
                </a:solidFill>
              </a:rPr>
              <a:t>Thornhill – memory models for Ember</a:t>
            </a:r>
          </a:p>
          <a:p>
            <a:r>
              <a:rPr lang="en-US" sz="1700">
                <a:solidFill>
                  <a:schemeClr val="tx1"/>
                </a:solidFill>
              </a:rPr>
              <a:t>Networks/</a:t>
            </a:r>
            <a:r>
              <a:rPr lang="en-US" sz="1700" err="1">
                <a:solidFill>
                  <a:schemeClr val="tx1"/>
                </a:solidFill>
              </a:rPr>
              <a:t>NoCs</a:t>
            </a:r>
            <a:endParaRPr lang="en-US" sz="1700">
              <a:solidFill>
                <a:schemeClr val="tx1"/>
              </a:solidFill>
            </a:endParaRPr>
          </a:p>
          <a:p>
            <a:pPr lvl="1"/>
            <a:r>
              <a:rPr lang="en-US" sz="1700" b="1">
                <a:solidFill>
                  <a:schemeClr val="tx1"/>
                </a:solidFill>
              </a:rPr>
              <a:t>Merlin</a:t>
            </a:r>
            <a:r>
              <a:rPr lang="en-US" sz="1700">
                <a:solidFill>
                  <a:schemeClr val="tx1"/>
                </a:solidFill>
              </a:rPr>
              <a:t> – flexible network modeling</a:t>
            </a:r>
          </a:p>
          <a:p>
            <a:pPr lvl="1"/>
            <a:r>
              <a:rPr lang="en-US" sz="1700" b="1">
                <a:solidFill>
                  <a:schemeClr val="tx1"/>
                </a:solidFill>
              </a:rPr>
              <a:t>Kingsley</a:t>
            </a:r>
            <a:r>
              <a:rPr lang="en-US" sz="1700">
                <a:solidFill>
                  <a:schemeClr val="tx1"/>
                </a:solidFill>
              </a:rPr>
              <a:t> – mesh </a:t>
            </a:r>
            <a:r>
              <a:rPr lang="en-US" sz="1700" err="1">
                <a:solidFill>
                  <a:schemeClr val="tx1"/>
                </a:solidFill>
              </a:rPr>
              <a:t>NoC</a:t>
            </a:r>
            <a:endParaRPr lang="en-US" sz="1700">
              <a:solidFill>
                <a:schemeClr val="tx1"/>
              </a:solidFill>
            </a:endParaRPr>
          </a:p>
          <a:p>
            <a:pPr lvl="1"/>
            <a:r>
              <a:rPr lang="en-US" sz="1700">
                <a:solidFill>
                  <a:schemeClr val="tx1"/>
                </a:solidFill>
              </a:rPr>
              <a:t>Shogun – crossbar </a:t>
            </a:r>
            <a:r>
              <a:rPr lang="en-US" sz="1700" err="1">
                <a:solidFill>
                  <a:schemeClr val="tx1"/>
                </a:solidFill>
              </a:rPr>
              <a:t>NoC</a:t>
            </a:r>
            <a:endParaRPr lang="en-US" sz="1700">
              <a:solidFill>
                <a:schemeClr val="tx1"/>
              </a:solidFill>
            </a:endParaRPr>
          </a:p>
          <a:p>
            <a:r>
              <a:rPr lang="en-US" sz="1700">
                <a:solidFill>
                  <a:schemeClr val="tx1"/>
                </a:solidFill>
              </a:rPr>
              <a:t>Accelerators</a:t>
            </a:r>
          </a:p>
          <a:p>
            <a:pPr lvl="1"/>
            <a:r>
              <a:rPr lang="en-US" sz="1700" err="1">
                <a:solidFill>
                  <a:schemeClr val="tx1"/>
                </a:solidFill>
              </a:rPr>
              <a:t>Balar</a:t>
            </a:r>
            <a:r>
              <a:rPr lang="en-US" sz="1700">
                <a:solidFill>
                  <a:schemeClr val="tx1"/>
                </a:solidFill>
              </a:rPr>
              <a:t> – GPGPU-Sim interface</a:t>
            </a:r>
          </a:p>
          <a:p>
            <a:pPr lvl="1"/>
            <a:r>
              <a:rPr lang="en-US" sz="1700">
                <a:solidFill>
                  <a:schemeClr val="tx1"/>
                </a:solidFill>
              </a:rPr>
              <a:t>Golem – Array-based in-situ computing</a:t>
            </a:r>
          </a:p>
          <a:p>
            <a:pPr lvl="1"/>
            <a:r>
              <a:rPr lang="en-US" sz="1700">
                <a:solidFill>
                  <a:schemeClr val="tx1"/>
                </a:solidFill>
              </a:rPr>
              <a:t>Llyr – spatial compute</a:t>
            </a:r>
          </a:p>
        </p:txBody>
      </p:sp>
    </p:spTree>
    <p:extLst>
      <p:ext uri="{BB962C8B-B14F-4D97-AF65-F5344CB8AC3E}">
        <p14:creationId xmlns:p14="http://schemas.microsoft.com/office/powerpoint/2010/main" val="2961112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en More Elemen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78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There are even more elements included, described here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>
                <a:hlinkClick r:id="rId2"/>
              </a:rPr>
              <a:t>http://sst-simulator.org/sst-docs/docs/elements/intro</a:t>
            </a:r>
            <a:endParaRPr lang="en-US"/>
          </a:p>
          <a:p>
            <a:r>
              <a:rPr lang="en-US"/>
              <a:t>A number of external simulators are compatible with SST. </a:t>
            </a:r>
          </a:p>
          <a:p>
            <a:pPr lvl="1"/>
            <a:r>
              <a:rPr lang="en-US"/>
              <a:t>See section on optional dependencies: </a:t>
            </a:r>
            <a:r>
              <a:rPr lang="en-US">
                <a:hlinkClick r:id="rId3"/>
              </a:rPr>
              <a:t>http://sst-simulator.org/SSTPages/SSTBuildAndInstall_15dot0dot0_SeriesDetailedBuildInstructions/</a:t>
            </a:r>
            <a:endParaRPr lang="en-US"/>
          </a:p>
          <a:p>
            <a:pPr lvl="1"/>
            <a:r>
              <a:rPr lang="en-US"/>
              <a:t>Many memory timing simulators are supported by memHierarchy</a:t>
            </a:r>
          </a:p>
          <a:p>
            <a:pPr lvl="1"/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3852416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4606" y="2051545"/>
            <a:ext cx="3709659" cy="441984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ewing Configuration Graph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79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/>
              <a:t>Let’s take a look at how SST views our system</a:t>
            </a:r>
          </a:p>
          <a:p>
            <a:r>
              <a:rPr lang="en-US"/>
              <a:t>Re-run demo_4 but add a command to dump the configuration graph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This gives you a </a:t>
            </a:r>
            <a:r>
              <a:rPr lang="en-US" err="1"/>
              <a:t>GraphViz</a:t>
            </a:r>
            <a:r>
              <a:rPr lang="en-US"/>
              <a:t> formatted file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You can install a JPEG previewer in VS Code to see the output.</a:t>
            </a:r>
          </a:p>
          <a:p>
            <a:endParaRPr lang="en-US"/>
          </a:p>
          <a:p>
            <a:r>
              <a:rPr lang="en-US"/>
              <a:t>Is this how you expected your system to look?</a:t>
            </a:r>
          </a:p>
          <a:p>
            <a:r>
              <a:rPr lang="en-US"/>
              <a:t>With this in mind, let’s add a second Miranda core…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65036" y="2038898"/>
            <a:ext cx="6439631" cy="646331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$ </a:t>
            </a:r>
            <a:r>
              <a:rPr lang="en-US" err="1">
                <a:latin typeface="Consolas"/>
                <a:cs typeface="Consolas"/>
              </a:rPr>
              <a:t>sst</a:t>
            </a:r>
            <a:r>
              <a:rPr lang="en-US">
                <a:latin typeface="Consolas"/>
                <a:cs typeface="Consolas"/>
              </a:rPr>
              <a:t> --output-dot=graph_demo_4.dot –dot-verbosity=10 demo_4.p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265036" y="3380088"/>
            <a:ext cx="6439631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$ dot –</a:t>
            </a:r>
            <a:r>
              <a:rPr lang="en-US" err="1">
                <a:latin typeface="Consolas"/>
                <a:cs typeface="Consolas"/>
              </a:rPr>
              <a:t>Tjpg</a:t>
            </a:r>
            <a:r>
              <a:rPr lang="en-US">
                <a:latin typeface="Consolas"/>
                <a:cs typeface="Consolas"/>
              </a:rPr>
              <a:t> graph_demo_4.dot –o graph_demo_4.jpg</a:t>
            </a:r>
          </a:p>
        </p:txBody>
      </p:sp>
    </p:spTree>
    <p:extLst>
      <p:ext uri="{BB962C8B-B14F-4D97-AF65-F5344CB8AC3E}">
        <p14:creationId xmlns:p14="http://schemas.microsoft.com/office/powerpoint/2010/main" val="1892582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C69B42-248D-054F-9043-CCDEDD50BE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ferenc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7B6D2E-DBDD-3B43-8DEF-4FEBF679276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D2FF6A-CFEF-B849-BAC5-96CF281A18F0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b="1"/>
              <a:t>Websites</a:t>
            </a:r>
          </a:p>
          <a:p>
            <a:pPr lvl="1">
              <a:lnSpc>
                <a:spcPct val="120000"/>
              </a:lnSpc>
            </a:pPr>
            <a:r>
              <a:rPr lang="en-US"/>
              <a:t>Information on installing SST, and links to everything else you see here</a:t>
            </a:r>
          </a:p>
          <a:p>
            <a:pPr lvl="2">
              <a:lnSpc>
                <a:spcPct val="120000"/>
              </a:lnSpc>
            </a:pPr>
            <a:r>
              <a:rPr lang="en-US">
                <a:hlinkClick r:id="rId3"/>
              </a:rPr>
              <a:t>http://www.sst-simulator.org/</a:t>
            </a:r>
            <a:endParaRPr lang="en-US"/>
          </a:p>
          <a:p>
            <a:pPr lvl="1">
              <a:lnSpc>
                <a:spcPct val="120000"/>
              </a:lnSpc>
            </a:pPr>
            <a:r>
              <a:rPr lang="en-US"/>
              <a:t>Documentation on SST’s key interfaces, overview of all the elements, and more!</a:t>
            </a:r>
          </a:p>
          <a:p>
            <a:pPr lvl="2">
              <a:lnSpc>
                <a:spcPct val="120000"/>
              </a:lnSpc>
            </a:pPr>
            <a:r>
              <a:rPr lang="en-US">
                <a:hlinkClick r:id="rId4"/>
              </a:rPr>
              <a:t>http://sst-simulator.org/sst-docs/</a:t>
            </a:r>
            <a:endParaRPr lang="en-US"/>
          </a:p>
          <a:p>
            <a:pPr lvl="1">
              <a:lnSpc>
                <a:spcPct val="120000"/>
              </a:lnSpc>
            </a:pPr>
            <a:r>
              <a:rPr lang="en-US"/>
              <a:t>Code</a:t>
            </a:r>
          </a:p>
          <a:p>
            <a:pPr lvl="2">
              <a:lnSpc>
                <a:spcPct val="120000"/>
              </a:lnSpc>
            </a:pPr>
            <a:r>
              <a:rPr lang="en-US">
                <a:hlinkClick r:id="rId5"/>
              </a:rPr>
              <a:t>https://github.com/sstsimulator</a:t>
            </a:r>
            <a:endParaRPr lang="en-US"/>
          </a:p>
          <a:p>
            <a:endParaRPr lang="en-US"/>
          </a:p>
          <a:p>
            <a:r>
              <a:rPr lang="en-US" b="1"/>
              <a:t>Important Pages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sz="2100"/>
              <a:t>Configuration File Format: </a:t>
            </a:r>
            <a:r>
              <a:rPr lang="en-US" sz="2100">
                <a:hlinkClick r:id="rId6"/>
              </a:rPr>
              <a:t>http://sst-simulator.org/sst-docs/docs/guides/configuration/pythonConfigGuide</a:t>
            </a:r>
            <a:endParaRPr lang="en-US" sz="2100"/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sz="2100"/>
              <a:t>Getting Started: </a:t>
            </a:r>
            <a:r>
              <a:rPr lang="en-US" sz="2100">
                <a:hlinkClick r:id="rId7"/>
              </a:rPr>
              <a:t>http://sst-simulator.org/sst-docs/docs/guides/start</a:t>
            </a:r>
            <a:endParaRPr lang="en-US" sz="2100">
              <a:solidFill>
                <a:srgbClr val="0070C0"/>
              </a:solidFill>
            </a:endParaRP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sz="2100" err="1"/>
              <a:t>SST-Core Doxygen</a:t>
            </a:r>
            <a:r>
              <a:rPr lang="en-US" sz="2100"/>
              <a:t>: </a:t>
            </a:r>
            <a:r>
              <a:rPr lang="en-US" sz="2100">
                <a:solidFill>
                  <a:srgbClr val="0070C0"/>
                </a:solidFill>
                <a:hlinkClick r:id="rId8"/>
              </a:rPr>
              <a:t>http://sst-simulator.org/SSTDoxygen/15.0.0_docs/html/</a:t>
            </a:r>
            <a:endParaRPr lang="en-US" sz="2100">
              <a:solidFill>
                <a:srgbClr val="0070C0"/>
              </a:solidFill>
            </a:endParaRP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sz="2100"/>
              <a:t>Building SST</a:t>
            </a:r>
          </a:p>
          <a:p>
            <a:pPr marL="726948" lvl="1" indent="-342900">
              <a:lnSpc>
                <a:spcPct val="120000"/>
              </a:lnSpc>
            </a:pPr>
            <a:r>
              <a:rPr lang="en-US" sz="2100"/>
              <a:t>Quick start: </a:t>
            </a:r>
            <a:r>
              <a:rPr lang="en-US" sz="2100">
                <a:hlinkClick r:id="rId9"/>
              </a:rPr>
              <a:t>http://sst-simulator.org/SSTPages/SSTBuildAndInstall_15dot0dot0_SeriesQuickStart/</a:t>
            </a:r>
            <a:r>
              <a:rPr lang="en-US" sz="2100"/>
              <a:t> </a:t>
            </a:r>
          </a:p>
          <a:p>
            <a:pPr marL="726948" lvl="1" indent="-342900">
              <a:lnSpc>
                <a:spcPct val="120000"/>
              </a:lnSpc>
            </a:pPr>
            <a:r>
              <a:rPr lang="en-US" sz="2100"/>
              <a:t>Detailed: </a:t>
            </a:r>
            <a:r>
              <a:rPr lang="en-US" sz="2100">
                <a:hlinkClick r:id="rId10"/>
              </a:rPr>
              <a:t>http://sst-simulator.org/SSTPages/SSTBuildAndInstall_15dot0dot0_SeriesDetailedBuildInstructions/</a:t>
            </a:r>
            <a:endParaRPr lang="en-US" sz="2100"/>
          </a:p>
          <a:p>
            <a:pPr marL="201168" lvl="1" indent="0">
              <a:buNone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58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nning a Simulation – Add Components, Second Miranda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80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/>
              <a:t>Copy configuration</a:t>
            </a:r>
          </a:p>
          <a:p>
            <a:endParaRPr lang="en-US"/>
          </a:p>
          <a:p>
            <a:r>
              <a:rPr lang="en-US"/>
              <a:t>Add an a second Miranda generator </a:t>
            </a:r>
          </a:p>
          <a:p>
            <a:pPr lvl="1"/>
            <a:r>
              <a:rPr lang="en-US"/>
              <a:t>What else might you need?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Dump the wiring diagram to verify the model</a:t>
            </a:r>
          </a:p>
          <a:p>
            <a:r>
              <a:rPr lang="en-US"/>
              <a:t>Launch simulation</a:t>
            </a:r>
          </a:p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$ </a:t>
            </a:r>
            <a:r>
              <a:rPr lang="en-US" err="1">
                <a:latin typeface="Consolas"/>
                <a:cs typeface="Consolas"/>
              </a:rPr>
              <a:t>cp</a:t>
            </a:r>
            <a:r>
              <a:rPr lang="en-US">
                <a:latin typeface="Consolas"/>
                <a:cs typeface="Consolas"/>
              </a:rPr>
              <a:t> demo_4.py demo_5.p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8" y="4943789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$ </a:t>
            </a:r>
            <a:r>
              <a:rPr lang="en-US" err="1">
                <a:latin typeface="Consolas"/>
                <a:cs typeface="Consolas"/>
              </a:rPr>
              <a:t>sst</a:t>
            </a:r>
            <a:r>
              <a:rPr lang="en-US">
                <a:latin typeface="Consolas"/>
                <a:cs typeface="Consolas"/>
              </a:rPr>
              <a:t> demo_5.py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265037" y="2876605"/>
            <a:ext cx="5889299" cy="92333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>
                <a:latin typeface="Consolas"/>
                <a:cs typeface="Consolas"/>
              </a:rPr>
              <a:t>How about another L1 cache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>
                <a:latin typeface="Consolas"/>
                <a:cs typeface="Consolas"/>
              </a:rPr>
              <a:t>How are you going to wire everything together? How about a bus?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0145" y="1706237"/>
            <a:ext cx="4048296" cy="44656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8507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nning a Simulation – Add Components, Second L2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81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/>
              <a:t>Copy configuration</a:t>
            </a:r>
          </a:p>
          <a:p>
            <a:endParaRPr lang="en-US"/>
          </a:p>
          <a:p>
            <a:r>
              <a:rPr lang="en-US"/>
              <a:t>Add L2 cache and move both above the bus</a:t>
            </a:r>
          </a:p>
          <a:p>
            <a:endParaRPr lang="en-US"/>
          </a:p>
          <a:p>
            <a:r>
              <a:rPr lang="en-US"/>
              <a:t>Launch simulation</a:t>
            </a:r>
          </a:p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265037" y="1601341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$ </a:t>
            </a:r>
            <a:r>
              <a:rPr lang="en-US" err="1">
                <a:latin typeface="Consolas"/>
                <a:cs typeface="Consolas"/>
              </a:rPr>
              <a:t>cp</a:t>
            </a:r>
            <a:r>
              <a:rPr lang="en-US">
                <a:latin typeface="Consolas"/>
                <a:cs typeface="Consolas"/>
              </a:rPr>
              <a:t> demo_5.py demo_6.p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7" y="3559382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$ </a:t>
            </a:r>
            <a:r>
              <a:rPr lang="en-US" err="1">
                <a:latin typeface="Consolas"/>
                <a:cs typeface="Consolas"/>
              </a:rPr>
              <a:t>sst</a:t>
            </a:r>
            <a:r>
              <a:rPr lang="en-US">
                <a:latin typeface="Consolas"/>
                <a:cs typeface="Consolas"/>
              </a:rPr>
              <a:t> demo_6.py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0145" y="1831960"/>
            <a:ext cx="4048296" cy="4214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1886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nning a Simulation – Add Components, Secondary Memor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82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/>
              <a:t>Copy configuration</a:t>
            </a:r>
          </a:p>
          <a:p>
            <a:endParaRPr lang="en-US"/>
          </a:p>
          <a:p>
            <a:r>
              <a:rPr lang="en-US"/>
              <a:t>Add an a second L2 and memory controller</a:t>
            </a:r>
          </a:p>
          <a:p>
            <a:pPr lvl="1"/>
            <a:r>
              <a:rPr lang="en-US"/>
              <a:t>Think carefully about how addressing should will work…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Launch simulation</a:t>
            </a:r>
          </a:p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265037" y="1601341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$ cp demo_6.py demo_7.p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0C954CD-3857-E61A-C87C-2C67A7C83CB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0145" y="1831960"/>
            <a:ext cx="4048295" cy="421425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206D384D-B8F1-E362-93B4-E30876FAE878}"/>
              </a:ext>
            </a:extLst>
          </p:cNvPr>
          <p:cNvSpPr txBox="1"/>
          <p:nvPr/>
        </p:nvSpPr>
        <p:spPr>
          <a:xfrm>
            <a:off x="1265037" y="4372818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$ </a:t>
            </a:r>
            <a:r>
              <a:rPr lang="en-US" err="1">
                <a:latin typeface="Consolas"/>
                <a:cs typeface="Consolas"/>
              </a:rPr>
              <a:t>sst</a:t>
            </a:r>
            <a:r>
              <a:rPr lang="en-US">
                <a:latin typeface="Consolas"/>
                <a:cs typeface="Consolas"/>
              </a:rPr>
              <a:t> demo_7.py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6137879-8F94-2447-5A31-80BA88115313}"/>
              </a:ext>
            </a:extLst>
          </p:cNvPr>
          <p:cNvSpPr txBox="1"/>
          <p:nvPr/>
        </p:nvSpPr>
        <p:spPr>
          <a:xfrm>
            <a:off x="1265037" y="2876605"/>
            <a:ext cx="6312630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>
                <a:latin typeface="Consolas"/>
                <a:cs typeface="Consolas"/>
              </a:rPr>
              <a:t>Can you still use a bus?</a:t>
            </a:r>
          </a:p>
          <a:p>
            <a:r>
              <a:rPr lang="en-US">
                <a:latin typeface="Consolas"/>
                <a:cs typeface="Consolas"/>
              </a:rPr>
              <a:t>Can the talk directly to the memory controller?</a:t>
            </a:r>
          </a:p>
        </p:txBody>
      </p:sp>
    </p:spTree>
    <p:extLst>
      <p:ext uri="{BB962C8B-B14F-4D97-AF65-F5344CB8AC3E}">
        <p14:creationId xmlns:p14="http://schemas.microsoft.com/office/powerpoint/2010/main" val="2651815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25A3F1-5968-A647-8DD0-6F8D4BC653F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Getting Help &amp; Extending SS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527C7F-A949-F64B-B10C-BBEBAE2398A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946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tending SS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84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/>
              <a:t>SST was designed for extensibility</a:t>
            </a:r>
          </a:p>
          <a:p>
            <a:pPr lvl="1"/>
            <a:r>
              <a:rPr lang="en-US"/>
              <a:t>Components/subcomponents can be added without touching SST Elements</a:t>
            </a:r>
          </a:p>
          <a:p>
            <a:pPr lvl="2"/>
            <a:r>
              <a:rPr lang="en-US"/>
              <a:t>Example: write a new prefetcher and have </a:t>
            </a:r>
            <a:r>
              <a:rPr lang="en-US" err="1"/>
              <a:t>memH</a:t>
            </a:r>
            <a:r>
              <a:rPr lang="en-US"/>
              <a:t> caches use it </a:t>
            </a:r>
            <a:r>
              <a:rPr lang="en-US">
                <a:sym typeface="Wingdings" pitchFamily="2" charset="2"/>
              </a:rPr>
              <a:t> </a:t>
            </a:r>
            <a:r>
              <a:rPr lang="en-US" i="1">
                <a:sym typeface="Wingdings" pitchFamily="2" charset="2"/>
              </a:rPr>
              <a:t>no changes</a:t>
            </a:r>
            <a:r>
              <a:rPr lang="en-US">
                <a:sym typeface="Wingdings" pitchFamily="2" charset="2"/>
              </a:rPr>
              <a:t> to memHierarchy</a:t>
            </a:r>
            <a:endParaRPr lang="en-US"/>
          </a:p>
          <a:p>
            <a:pPr lvl="1"/>
            <a:r>
              <a:rPr lang="en-US"/>
              <a:t>SST-Core APIs are stable </a:t>
            </a:r>
            <a:r>
              <a:rPr lang="en-US">
                <a:sym typeface="Wingdings" pitchFamily="2" charset="2"/>
              </a:rPr>
              <a:t> one year deprecation period</a:t>
            </a:r>
            <a:endParaRPr lang="en-US"/>
          </a:p>
          <a:p>
            <a:pPr lvl="2"/>
            <a:r>
              <a:rPr lang="en-US"/>
              <a:t>Element APIs may be less so but generally try to keep them consistent</a:t>
            </a:r>
          </a:p>
          <a:p>
            <a:pPr lvl="1"/>
            <a:r>
              <a:rPr lang="en-US"/>
              <a:t>Many users start with SST Elements and then build their own customized libraries</a:t>
            </a:r>
          </a:p>
          <a:p>
            <a:pPr lvl="2"/>
            <a:r>
              <a:rPr lang="en-US"/>
              <a:t>Partially or completely replacing SST Element functionality</a:t>
            </a:r>
          </a:p>
          <a:p>
            <a:r>
              <a:rPr lang="en-US"/>
              <a:t>Many approaches to using SST</a:t>
            </a:r>
          </a:p>
          <a:p>
            <a:pPr lvl="1"/>
            <a:r>
              <a:rPr lang="en-US"/>
              <a:t>Core only: Write your own components from scratch</a:t>
            </a:r>
          </a:p>
          <a:p>
            <a:pPr lvl="1"/>
            <a:r>
              <a:rPr lang="en-US"/>
              <a:t>Start from existing Elements and replace components/subcomponents to meet your needs</a:t>
            </a:r>
          </a:p>
          <a:p>
            <a:pPr lvl="1"/>
            <a:r>
              <a:rPr lang="en-US"/>
              <a:t>Wrap existing simulators and insert as components or subcomponents</a:t>
            </a:r>
          </a:p>
        </p:txBody>
      </p:sp>
    </p:spTree>
    <p:extLst>
      <p:ext uri="{BB962C8B-B14F-4D97-AF65-F5344CB8AC3E}">
        <p14:creationId xmlns:p14="http://schemas.microsoft.com/office/powerpoint/2010/main" val="2908730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474FBB-B9C3-4645-9575-18424BD94F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tending SST: Resourc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6B6A41-1892-A143-8C08-B9582235E2E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5</a:t>
            </a:fld>
            <a:endParaRPr 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F7CE966-650B-9C40-8729-3C140C09601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r>
              <a:rPr lang="en-US"/>
              <a:t>Example element library</a:t>
            </a:r>
          </a:p>
          <a:p>
            <a:pPr lvl="1"/>
            <a:r>
              <a:rPr lang="en-US"/>
              <a:t>Components demonstrating links, ports, clocks, event handling, etc.</a:t>
            </a:r>
          </a:p>
          <a:p>
            <a:pPr lvl="1"/>
            <a:r>
              <a:rPr lang="en-US"/>
              <a:t>sst-elements/src/sst/elements/</a:t>
            </a:r>
            <a:r>
              <a:rPr lang="en-US" err="1"/>
              <a:t>simpleElementExample</a:t>
            </a:r>
            <a:r>
              <a:rPr lang="en-US"/>
              <a:t>/</a:t>
            </a:r>
          </a:p>
          <a:p>
            <a:r>
              <a:rPr lang="en-US" err="1"/>
              <a:t>simpleSimulation</a:t>
            </a:r>
            <a:endParaRPr lang="en-US"/>
          </a:p>
          <a:p>
            <a:pPr lvl="1"/>
            <a:r>
              <a:rPr lang="en-US"/>
              <a:t>Simulates a car wash (a little more complex than example elements)</a:t>
            </a:r>
          </a:p>
          <a:p>
            <a:r>
              <a:rPr lang="en-US"/>
              <a:t>Example external element library </a:t>
            </a:r>
          </a:p>
          <a:p>
            <a:pPr lvl="1"/>
            <a:r>
              <a:rPr lang="en-US"/>
              <a:t>Demonstrates building and registering a new element library</a:t>
            </a:r>
          </a:p>
          <a:p>
            <a:pPr lvl="1"/>
            <a:r>
              <a:rPr lang="en-US"/>
              <a:t>https://github.com/sstsimulator/</a:t>
            </a:r>
            <a:r>
              <a:rPr lang="en-US" err="1"/>
              <a:t>sst</a:t>
            </a:r>
            <a:r>
              <a:rPr lang="en-US"/>
              <a:t>-external-element</a:t>
            </a:r>
          </a:p>
        </p:txBody>
      </p:sp>
    </p:spTree>
    <p:extLst>
      <p:ext uri="{BB962C8B-B14F-4D97-AF65-F5344CB8AC3E}">
        <p14:creationId xmlns:p14="http://schemas.microsoft.com/office/powerpoint/2010/main" val="3797501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nally: Getting hel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86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SST website contains lots of information (www.sst-simulator.org)</a:t>
            </a:r>
          </a:p>
          <a:p>
            <a:pPr lvl="1"/>
            <a:r>
              <a:rPr lang="en-US"/>
              <a:t>Downloading, installing, and running SST</a:t>
            </a:r>
          </a:p>
          <a:p>
            <a:pPr lvl="1"/>
            <a:r>
              <a:rPr lang="en-US"/>
              <a:t>Element libraries and external components</a:t>
            </a:r>
          </a:p>
          <a:p>
            <a:pPr lvl="1"/>
            <a:r>
              <a:rPr lang="en-US"/>
              <a:t>Guides for extending SST</a:t>
            </a:r>
          </a:p>
          <a:p>
            <a:pPr lvl="1"/>
            <a:r>
              <a:rPr lang="en-US"/>
              <a:t>Information on APIs</a:t>
            </a:r>
          </a:p>
          <a:p>
            <a:pPr lvl="1"/>
            <a:r>
              <a:rPr lang="en-US"/>
              <a:t>Information about current development efforts</a:t>
            </a:r>
          </a:p>
          <a:p>
            <a:pPr lvl="1"/>
            <a:r>
              <a:rPr lang="en-US"/>
              <a:t>Past tutorial slides and exercises</a:t>
            </a:r>
            <a:endParaRPr lang="en-US" sz="1200"/>
          </a:p>
          <a:p>
            <a:r>
              <a:rPr lang="en-US"/>
              <a:t>SST Github </a:t>
            </a:r>
          </a:p>
          <a:p>
            <a:pPr lvl="1"/>
            <a:r>
              <a:rPr lang="en-US"/>
              <a:t>Current development</a:t>
            </a:r>
          </a:p>
          <a:p>
            <a:pPr lvl="1"/>
            <a:r>
              <a:rPr lang="en-US"/>
              <a:t>Issues track user questions as well as development plans, bugs, etc. </a:t>
            </a:r>
          </a:p>
        </p:txBody>
      </p:sp>
    </p:spTree>
    <p:extLst>
      <p:ext uri="{BB962C8B-B14F-4D97-AF65-F5344CB8AC3E}">
        <p14:creationId xmlns:p14="http://schemas.microsoft.com/office/powerpoint/2010/main" val="904096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t 1 wrap-u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87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SST is a parallel, flexible simulation framework</a:t>
            </a:r>
          </a:p>
          <a:p>
            <a:pPr lvl="1"/>
            <a:r>
              <a:rPr lang="en-US"/>
              <a:t>Can simulate many systems at many granularities</a:t>
            </a:r>
          </a:p>
          <a:p>
            <a:pPr lvl="1"/>
            <a:r>
              <a:rPr lang="en-US"/>
              <a:t>Capable of simulating modern architectures</a:t>
            </a:r>
          </a:p>
          <a:p>
            <a:pPr lvl="1"/>
            <a:r>
              <a:rPr lang="en-US"/>
              <a:t>Modular design for extensibility</a:t>
            </a:r>
          </a:p>
          <a:p>
            <a:r>
              <a:rPr lang="en-US"/>
              <a:t>Please keep us posted on your uses of SST as well as any capabilities you’ve added or would like to see added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20647" y="3787659"/>
            <a:ext cx="657947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>
                <a:solidFill>
                  <a:schemeClr val="accent5">
                    <a:lumMod val="60000"/>
                    <a:lumOff val="40000"/>
                  </a:schemeClr>
                </a:solidFill>
              </a:rPr>
              <a:t>The SST team wants to help you!</a:t>
            </a:r>
          </a:p>
          <a:p>
            <a:pPr marL="342900" indent="-227013">
              <a:buSzPct val="67000"/>
              <a:buFont typeface="Courier New" panose="02070309020205020404" pitchFamily="49" charset="0"/>
              <a:buChar char="o"/>
            </a:pPr>
            <a:r>
              <a:rPr lang="en-US" sz="2400">
                <a:solidFill>
                  <a:schemeClr val="accent5">
                    <a:lumMod val="60000"/>
                    <a:lumOff val="40000"/>
                  </a:schemeClr>
                </a:solidFill>
              </a:rPr>
              <a:t>Documentation?</a:t>
            </a:r>
          </a:p>
          <a:p>
            <a:pPr marL="342900" indent="-227013">
              <a:buSzPct val="67000"/>
              <a:buFont typeface="Courier New" panose="02070309020205020404" pitchFamily="49" charset="0"/>
              <a:buChar char="o"/>
            </a:pPr>
            <a:r>
              <a:rPr lang="en-US" sz="2400">
                <a:solidFill>
                  <a:schemeClr val="accent5">
                    <a:lumMod val="60000"/>
                    <a:lumOff val="40000"/>
                  </a:schemeClr>
                </a:solidFill>
              </a:rPr>
              <a:t>Examples?</a:t>
            </a:r>
          </a:p>
          <a:p>
            <a:pPr marL="342900" indent="-227013">
              <a:buSzPct val="67000"/>
              <a:buFont typeface="Courier New" panose="02070309020205020404" pitchFamily="49" charset="0"/>
              <a:buChar char="o"/>
            </a:pPr>
            <a:r>
              <a:rPr lang="en-US" sz="2400">
                <a:solidFill>
                  <a:schemeClr val="accent5">
                    <a:lumMod val="60000"/>
                    <a:lumOff val="40000"/>
                  </a:schemeClr>
                </a:solidFill>
              </a:rPr>
              <a:t>Kittens?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7259" y="4435892"/>
            <a:ext cx="6708571" cy="213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9588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0555F03-FD76-5264-0FCE-9A5ACC8F6E5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78DF7F-A901-6E61-236B-7D12E601E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lcome!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02EE621-A463-A04B-F38B-690A8C76E01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8</a:t>
            </a:fld>
            <a:endParaRPr lang="en-US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4C446537-2421-3D35-F879-7CDB31652F9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>
                <a:solidFill>
                  <a:schemeClr val="tx1"/>
                </a:solidFill>
              </a:rPr>
              <a:t>Part 1: Introduction to SST</a:t>
            </a:r>
            <a:endParaRPr lang="en-US" i="1">
              <a:solidFill>
                <a:schemeClr val="tx1"/>
              </a:solidFill>
            </a:endParaRPr>
          </a:p>
          <a:p>
            <a:pPr marL="201159" lvl="1" indent="0">
              <a:buNone/>
            </a:pPr>
            <a:r>
              <a:rPr lang="en-US"/>
              <a:t>SST overview – Why, What, How</a:t>
            </a:r>
          </a:p>
          <a:p>
            <a:pPr marL="201159" lvl="1" indent="0">
              <a:buNone/>
            </a:pPr>
            <a:r>
              <a:rPr lang="en-US"/>
              <a:t>Basic simulation workflow </a:t>
            </a:r>
          </a:p>
          <a:p>
            <a:pPr marL="201159" lvl="1" indent="0">
              <a:buNone/>
            </a:pPr>
            <a:r>
              <a:rPr lang="en-US"/>
              <a:t>A Tour of SST Elements</a:t>
            </a:r>
          </a:p>
          <a:p>
            <a:pPr marL="0" indent="0">
              <a:buNone/>
            </a:pPr>
            <a:r>
              <a:rPr lang="en-US" b="1">
                <a:solidFill>
                  <a:schemeClr val="accent5">
                    <a:lumMod val="60000"/>
                    <a:lumOff val="40000"/>
                  </a:schemeClr>
                </a:solidFill>
              </a:rPr>
              <a:t>Break </a:t>
            </a:r>
            <a:r>
              <a:rPr lang="en-US" b="1"/>
              <a:t>	</a:t>
            </a:r>
            <a:r>
              <a:rPr lang="en-US"/>
              <a:t>							</a:t>
            </a:r>
            <a:r>
              <a:rPr lang="en-US" i="1"/>
              <a:t>15:30 – 16:00</a:t>
            </a:r>
          </a:p>
          <a:p>
            <a:pPr marL="0" indent="0">
              <a:buNone/>
            </a:pPr>
            <a:endParaRPr lang="en-US" i="1"/>
          </a:p>
          <a:p>
            <a:pPr marL="0" indent="0">
              <a:buNone/>
            </a:pPr>
            <a:r>
              <a:rPr lang="en-US"/>
              <a:t>Part 2: Full System Modeling with SST</a:t>
            </a:r>
          </a:p>
          <a:p>
            <a:pPr marL="0" indent="0">
              <a:buNone/>
            </a:pPr>
            <a:r>
              <a:rPr lang="en-US"/>
              <a:t>  </a:t>
            </a:r>
            <a:r>
              <a:rPr lang="en-US" sz="2000"/>
              <a:t>Networks</a:t>
            </a:r>
            <a:br>
              <a:rPr lang="en-US" sz="2000"/>
            </a:br>
            <a:r>
              <a:rPr lang="en-US" sz="2000"/>
              <a:t>  Applications</a:t>
            </a:r>
          </a:p>
        </p:txBody>
      </p:sp>
    </p:spTree>
    <p:extLst>
      <p:ext uri="{BB962C8B-B14F-4D97-AF65-F5344CB8AC3E}">
        <p14:creationId xmlns:p14="http://schemas.microsoft.com/office/powerpoint/2010/main" val="820910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5FAD1E-24DE-114F-A895-872802A0CBA5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/>
              <a:t>Return at 16:00</a:t>
            </a:r>
          </a:p>
        </p:txBody>
      </p:sp>
    </p:spTree>
    <p:extLst>
      <p:ext uri="{BB962C8B-B14F-4D97-AF65-F5344CB8AC3E}">
        <p14:creationId xmlns:p14="http://schemas.microsoft.com/office/powerpoint/2010/main" val="1405960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716939" y="2031023"/>
            <a:ext cx="4758122" cy="2795954"/>
          </a:xfrm>
        </p:spPr>
        <p:txBody>
          <a:bodyPr/>
          <a:lstStyle/>
          <a:p>
            <a:r>
              <a:rPr lang="en-US"/>
              <a:t>Part 1:</a:t>
            </a:r>
            <a:br>
              <a:rPr lang="en-US"/>
            </a:br>
            <a:r>
              <a:rPr lang="en-US"/>
              <a:t>Introduction to SS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A5E55A7B-7854-E145-92D9-B491DF4BAE2D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695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67E641A5-2F79-F4E6-83D7-2DB51C14B50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Introduction Backup slides</a:t>
            </a:r>
          </a:p>
        </p:txBody>
      </p:sp>
    </p:spTree>
    <p:extLst>
      <p:ext uri="{BB962C8B-B14F-4D97-AF65-F5344CB8AC3E}">
        <p14:creationId xmlns:p14="http://schemas.microsoft.com/office/powerpoint/2010/main" val="218048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5787ED9-6661-77A2-79DD-554A958E6F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ST uses </a:t>
            </a:r>
            <a:r>
              <a:rPr lang="en-US" i="1"/>
              <a:t>Parallel Discrete Event Simulation (PDES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62D9347-E721-72BC-5621-CF717FA22CD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B6B91F-BB11-E946-B7F6-1372EDB8DEC1}" type="slidenum">
              <a:rPr lang="en-US" smtClean="0"/>
              <a:pPr/>
              <a:t>91</a:t>
            </a:fld>
            <a:endParaRPr lang="en-US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F0FFB0AD-5571-16C3-F7C3-880F7DB2411C}"/>
              </a:ext>
            </a:extLst>
          </p:cNvPr>
          <p:cNvSpPr txBox="1"/>
          <p:nvPr/>
        </p:nvSpPr>
        <p:spPr>
          <a:xfrm>
            <a:off x="6994215" y="5660020"/>
            <a:ext cx="211057" cy="170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1000"/>
              </a:spcBef>
              <a:spcAft>
                <a:spcPts val="600"/>
              </a:spcAft>
            </a:pPr>
            <a:r>
              <a:rPr lang="en-US" b="1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BA771AD9-7694-E6E6-D779-CC5C9CED1CDE}"/>
              </a:ext>
            </a:extLst>
          </p:cNvPr>
          <p:cNvSpPr txBox="1"/>
          <p:nvPr/>
        </p:nvSpPr>
        <p:spPr>
          <a:xfrm>
            <a:off x="7570769" y="5660020"/>
            <a:ext cx="211057" cy="170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1000"/>
              </a:spcBef>
              <a:spcAft>
                <a:spcPts val="600"/>
              </a:spcAft>
            </a:pPr>
            <a:r>
              <a:rPr lang="en-US" b="1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23ACE7E0-7697-C161-9F55-7427205DABBD}"/>
              </a:ext>
            </a:extLst>
          </p:cNvPr>
          <p:cNvSpPr txBox="1"/>
          <p:nvPr/>
        </p:nvSpPr>
        <p:spPr>
          <a:xfrm>
            <a:off x="8147322" y="5660020"/>
            <a:ext cx="211057" cy="170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1000"/>
              </a:spcBef>
              <a:spcAft>
                <a:spcPts val="600"/>
              </a:spcAft>
            </a:pPr>
            <a:r>
              <a:rPr lang="en-US" b="1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65F3C101-EEA4-A2D7-AB2E-42D34A966D06}"/>
              </a:ext>
            </a:extLst>
          </p:cNvPr>
          <p:cNvSpPr txBox="1"/>
          <p:nvPr/>
        </p:nvSpPr>
        <p:spPr>
          <a:xfrm>
            <a:off x="8723876" y="5660020"/>
            <a:ext cx="211057" cy="170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1000"/>
              </a:spcBef>
              <a:spcAft>
                <a:spcPts val="600"/>
              </a:spcAft>
            </a:pPr>
            <a:r>
              <a:rPr lang="en-US" b="1">
                <a:solidFill>
                  <a:schemeClr val="bg1"/>
                </a:solidFill>
              </a:rPr>
              <a:t>5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30901D0B-9DE5-A404-C924-23A923F4165E}"/>
              </a:ext>
            </a:extLst>
          </p:cNvPr>
          <p:cNvSpPr txBox="1"/>
          <p:nvPr/>
        </p:nvSpPr>
        <p:spPr>
          <a:xfrm>
            <a:off x="9300429" y="5660020"/>
            <a:ext cx="211057" cy="170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1000"/>
              </a:spcBef>
              <a:spcAft>
                <a:spcPts val="600"/>
              </a:spcAft>
            </a:pPr>
            <a:r>
              <a:rPr lang="en-US" b="1">
                <a:solidFill>
                  <a:schemeClr val="bg1"/>
                </a:solidFill>
              </a:rPr>
              <a:t>6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7EFFD2FD-8080-06FD-7A8A-421BC2280E65}"/>
              </a:ext>
            </a:extLst>
          </p:cNvPr>
          <p:cNvSpPr txBox="1"/>
          <p:nvPr/>
        </p:nvSpPr>
        <p:spPr>
          <a:xfrm>
            <a:off x="9876982" y="5660020"/>
            <a:ext cx="211057" cy="170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1000"/>
              </a:spcBef>
              <a:spcAft>
                <a:spcPts val="600"/>
              </a:spcAft>
            </a:pPr>
            <a:r>
              <a:rPr lang="en-US" b="1">
                <a:solidFill>
                  <a:schemeClr val="bg1"/>
                </a:solidFill>
              </a:rPr>
              <a:t>7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D549CCFD-533D-6289-7103-6EEA6DBBF894}"/>
              </a:ext>
            </a:extLst>
          </p:cNvPr>
          <p:cNvSpPr txBox="1"/>
          <p:nvPr/>
        </p:nvSpPr>
        <p:spPr>
          <a:xfrm>
            <a:off x="10453536" y="5660020"/>
            <a:ext cx="211057" cy="170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1000"/>
              </a:spcBef>
              <a:spcAft>
                <a:spcPts val="600"/>
              </a:spcAft>
            </a:pPr>
            <a:r>
              <a:rPr lang="en-US" b="1">
                <a:solidFill>
                  <a:schemeClr val="bg1"/>
                </a:solidFill>
              </a:rPr>
              <a:t>8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4BB21F6F-E231-F84C-3188-B52350365607}"/>
              </a:ext>
            </a:extLst>
          </p:cNvPr>
          <p:cNvSpPr txBox="1"/>
          <p:nvPr/>
        </p:nvSpPr>
        <p:spPr>
          <a:xfrm>
            <a:off x="11030090" y="5660020"/>
            <a:ext cx="211057" cy="170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1000"/>
              </a:spcBef>
              <a:spcAft>
                <a:spcPts val="600"/>
              </a:spcAft>
            </a:pPr>
            <a:r>
              <a:rPr lang="en-US" b="1">
                <a:solidFill>
                  <a:schemeClr val="bg1"/>
                </a:solidFill>
              </a:rPr>
              <a:t>9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9BEBCB7-2F38-FB58-D716-AE4A31D23C87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409700"/>
            <a:ext cx="11049000" cy="1229748"/>
          </a:xfrm>
        </p:spPr>
        <p:txBody>
          <a:bodyPr>
            <a:normAutofit/>
          </a:bodyPr>
          <a:lstStyle/>
          <a:p>
            <a:r>
              <a:rPr lang="en-US"/>
              <a:t>DES breaks system behavior into individual events that update system stat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Periodic (e.g., clock) or aperiodic (e.g., message)</a:t>
            </a: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27A94A8F-7EE5-839E-6075-657D908BE43B}"/>
              </a:ext>
            </a:extLst>
          </p:cNvPr>
          <p:cNvSpPr txBox="1"/>
          <p:nvPr/>
        </p:nvSpPr>
        <p:spPr>
          <a:xfrm>
            <a:off x="0" y="2848955"/>
            <a:ext cx="6054901" cy="9140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1000"/>
              </a:spcBef>
              <a:spcAft>
                <a:spcPts val="600"/>
              </a:spcAft>
            </a:pPr>
            <a:r>
              <a:rPr lang="en-US" sz="2400" b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ep 1</a:t>
            </a:r>
            <a:r>
              <a:rPr lang="en-US" sz="2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reat simulation as a </a:t>
            </a:r>
            <a:r>
              <a:rPr lang="en-US" sz="2400" b="1">
                <a:solidFill>
                  <a:schemeClr val="accent4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raph</a:t>
            </a:r>
            <a:r>
              <a:rPr lang="en-US" sz="2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of </a:t>
            </a:r>
            <a:r>
              <a:rPr lang="en-US" sz="2400" i="1">
                <a:solidFill>
                  <a:schemeClr val="accent2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onents </a:t>
            </a:r>
            <a:r>
              <a:rPr lang="en-US" sz="2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nected by </a:t>
            </a:r>
            <a:r>
              <a:rPr lang="en-US" sz="2400" i="1">
                <a:solidFill>
                  <a:schemeClr val="accent2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nks</a:t>
            </a:r>
          </a:p>
        </p:txBody>
      </p:sp>
      <p:sp>
        <p:nvSpPr>
          <p:cNvPr id="105" name="TextBox 104">
            <a:extLst>
              <a:ext uri="{FF2B5EF4-FFF2-40B4-BE49-F238E27FC236}">
                <a16:creationId xmlns:a16="http://schemas.microsoft.com/office/drawing/2014/main" id="{B5A163D0-F516-BFEE-4DAD-0F965E164890}"/>
              </a:ext>
            </a:extLst>
          </p:cNvPr>
          <p:cNvSpPr txBox="1"/>
          <p:nvPr/>
        </p:nvSpPr>
        <p:spPr>
          <a:xfrm>
            <a:off x="5892380" y="2805121"/>
            <a:ext cx="6054901" cy="13203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1000"/>
              </a:spcBef>
              <a:spcAft>
                <a:spcPts val="600"/>
              </a:spcAft>
            </a:pPr>
            <a:r>
              <a:rPr lang="en-US" sz="2400" b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ep 2</a:t>
            </a:r>
            <a:r>
              <a:rPr lang="en-US" sz="2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Exchange events and synchronize so that events </a:t>
            </a:r>
            <a:r>
              <a:rPr lang="en-US" sz="2400" i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never “arrive in the past”</a:t>
            </a:r>
            <a:br>
              <a:rPr lang="en-US" sz="2400" i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sz="2400" i="1">
                <a:solidFill>
                  <a:schemeClr val="accent2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Conservative PDES)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EDEE6DB-B6A2-CF01-C5A6-09276FA4E608}"/>
              </a:ext>
            </a:extLst>
          </p:cNvPr>
          <p:cNvGrpSpPr/>
          <p:nvPr/>
        </p:nvGrpSpPr>
        <p:grpSpPr>
          <a:xfrm>
            <a:off x="917606" y="3879015"/>
            <a:ext cx="3901746" cy="2717728"/>
            <a:chOff x="917606" y="3879015"/>
            <a:chExt cx="3901746" cy="2717728"/>
          </a:xfrm>
        </p:grpSpPr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91AE1E8D-7141-3A0D-BF9A-018776C32862}"/>
                </a:ext>
              </a:extLst>
            </p:cNvPr>
            <p:cNvGrpSpPr/>
            <p:nvPr/>
          </p:nvGrpSpPr>
          <p:grpSpPr>
            <a:xfrm>
              <a:off x="917606" y="3879015"/>
              <a:ext cx="3901746" cy="2717728"/>
              <a:chOff x="917606" y="3879015"/>
              <a:chExt cx="3901746" cy="2717728"/>
            </a:xfrm>
          </p:grpSpPr>
          <p:cxnSp>
            <p:nvCxnSpPr>
              <p:cNvPr id="127" name="Straight Connector 126">
                <a:extLst>
                  <a:ext uri="{FF2B5EF4-FFF2-40B4-BE49-F238E27FC236}">
                    <a16:creationId xmlns:a16="http://schemas.microsoft.com/office/drawing/2014/main" id="{EAA50862-CF59-8E03-6ECF-720E82E286A6}"/>
                  </a:ext>
                </a:extLst>
              </p:cNvPr>
              <p:cNvCxnSpPr>
                <a:cxnSpLocks/>
                <a:stCxn id="87" idx="2"/>
                <a:endCxn id="73" idx="5"/>
              </p:cNvCxnSpPr>
              <p:nvPr/>
            </p:nvCxnSpPr>
            <p:spPr>
              <a:xfrm flipH="1" flipV="1">
                <a:off x="1634636" y="5882017"/>
                <a:ext cx="662740" cy="507527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" name="Oval 1">
                <a:extLst>
                  <a:ext uri="{FF2B5EF4-FFF2-40B4-BE49-F238E27FC236}">
                    <a16:creationId xmlns:a16="http://schemas.microsoft.com/office/drawing/2014/main" id="{56506ADB-A697-BBDB-CD9C-54404C4A1C76}"/>
                  </a:ext>
                </a:extLst>
              </p:cNvPr>
              <p:cNvSpPr/>
              <p:nvPr/>
            </p:nvSpPr>
            <p:spPr>
              <a:xfrm>
                <a:off x="3166248" y="4390947"/>
                <a:ext cx="203807" cy="202245"/>
              </a:xfrm>
              <a:prstGeom prst="ellips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" name="Oval 4">
                <a:extLst>
                  <a:ext uri="{FF2B5EF4-FFF2-40B4-BE49-F238E27FC236}">
                    <a16:creationId xmlns:a16="http://schemas.microsoft.com/office/drawing/2014/main" id="{CB9360C7-948D-D5BF-B493-D229BB4A9107}"/>
                  </a:ext>
                </a:extLst>
              </p:cNvPr>
              <p:cNvSpPr/>
              <p:nvPr/>
            </p:nvSpPr>
            <p:spPr>
              <a:xfrm>
                <a:off x="1957727" y="4490185"/>
                <a:ext cx="203807" cy="202245"/>
              </a:xfrm>
              <a:prstGeom prst="ellips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2A39F9B5-7D87-3ABC-58B6-1A45F620AD1A}"/>
                  </a:ext>
                </a:extLst>
              </p:cNvPr>
              <p:cNvSpPr/>
              <p:nvPr/>
            </p:nvSpPr>
            <p:spPr>
              <a:xfrm>
                <a:off x="2568799" y="4985278"/>
                <a:ext cx="203807" cy="202245"/>
              </a:xfrm>
              <a:prstGeom prst="ellips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0" name="Oval 69">
                <a:extLst>
                  <a:ext uri="{FF2B5EF4-FFF2-40B4-BE49-F238E27FC236}">
                    <a16:creationId xmlns:a16="http://schemas.microsoft.com/office/drawing/2014/main" id="{37C7A1AE-1AD1-363D-3961-6BF33C7B7200}"/>
                  </a:ext>
                </a:extLst>
              </p:cNvPr>
              <p:cNvSpPr/>
              <p:nvPr/>
            </p:nvSpPr>
            <p:spPr>
              <a:xfrm>
                <a:off x="3370055" y="5771545"/>
                <a:ext cx="203807" cy="202245"/>
              </a:xfrm>
              <a:prstGeom prst="ellips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2" name="Oval 71">
                <a:extLst>
                  <a:ext uri="{FF2B5EF4-FFF2-40B4-BE49-F238E27FC236}">
                    <a16:creationId xmlns:a16="http://schemas.microsoft.com/office/drawing/2014/main" id="{FF5E2026-51A2-E865-33FF-A77A014BAFC7}"/>
                  </a:ext>
                </a:extLst>
              </p:cNvPr>
              <p:cNvSpPr/>
              <p:nvPr/>
            </p:nvSpPr>
            <p:spPr>
              <a:xfrm>
                <a:off x="4018014" y="4478022"/>
                <a:ext cx="203807" cy="202245"/>
              </a:xfrm>
              <a:prstGeom prst="ellips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3" name="Oval 72">
                <a:extLst>
                  <a:ext uri="{FF2B5EF4-FFF2-40B4-BE49-F238E27FC236}">
                    <a16:creationId xmlns:a16="http://schemas.microsoft.com/office/drawing/2014/main" id="{29D85FFF-0D99-12FD-FB73-85CE0335955E}"/>
                  </a:ext>
                </a:extLst>
              </p:cNvPr>
              <p:cNvSpPr/>
              <p:nvPr/>
            </p:nvSpPr>
            <p:spPr>
              <a:xfrm>
                <a:off x="1460676" y="5709390"/>
                <a:ext cx="203807" cy="202245"/>
              </a:xfrm>
              <a:prstGeom prst="ellips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Oval 76">
                <a:extLst>
                  <a:ext uri="{FF2B5EF4-FFF2-40B4-BE49-F238E27FC236}">
                    <a16:creationId xmlns:a16="http://schemas.microsoft.com/office/drawing/2014/main" id="{B48F0CF2-E3FD-6F2D-6AB0-89D552319DF2}"/>
                  </a:ext>
                </a:extLst>
              </p:cNvPr>
              <p:cNvSpPr/>
              <p:nvPr/>
            </p:nvSpPr>
            <p:spPr>
              <a:xfrm>
                <a:off x="2466895" y="3879015"/>
                <a:ext cx="203807" cy="202245"/>
              </a:xfrm>
              <a:prstGeom prst="ellips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Oval 79">
                <a:extLst>
                  <a:ext uri="{FF2B5EF4-FFF2-40B4-BE49-F238E27FC236}">
                    <a16:creationId xmlns:a16="http://schemas.microsoft.com/office/drawing/2014/main" id="{A9AF9DCE-255B-5E48-E23E-D4778D557201}"/>
                  </a:ext>
                </a:extLst>
              </p:cNvPr>
              <p:cNvSpPr/>
              <p:nvPr/>
            </p:nvSpPr>
            <p:spPr>
              <a:xfrm>
                <a:off x="917606" y="4603767"/>
                <a:ext cx="203807" cy="202245"/>
              </a:xfrm>
              <a:prstGeom prst="ellips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1" name="Oval 80">
                <a:extLst>
                  <a:ext uri="{FF2B5EF4-FFF2-40B4-BE49-F238E27FC236}">
                    <a16:creationId xmlns:a16="http://schemas.microsoft.com/office/drawing/2014/main" id="{5D2A7B3F-8039-6B4B-126F-E7BD1999F9D3}"/>
                  </a:ext>
                </a:extLst>
              </p:cNvPr>
              <p:cNvSpPr/>
              <p:nvPr/>
            </p:nvSpPr>
            <p:spPr>
              <a:xfrm>
                <a:off x="4072058" y="5289811"/>
                <a:ext cx="203807" cy="202245"/>
              </a:xfrm>
              <a:prstGeom prst="ellips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3" name="Oval 82">
                <a:extLst>
                  <a:ext uri="{FF2B5EF4-FFF2-40B4-BE49-F238E27FC236}">
                    <a16:creationId xmlns:a16="http://schemas.microsoft.com/office/drawing/2014/main" id="{141776C2-DF77-A2C1-6FAB-C0428AFD7DE6}"/>
                  </a:ext>
                </a:extLst>
              </p:cNvPr>
              <p:cNvSpPr/>
              <p:nvPr/>
            </p:nvSpPr>
            <p:spPr>
              <a:xfrm>
                <a:off x="4298451" y="6205410"/>
                <a:ext cx="203807" cy="202245"/>
              </a:xfrm>
              <a:prstGeom prst="ellips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6" name="Oval 85">
                <a:extLst>
                  <a:ext uri="{FF2B5EF4-FFF2-40B4-BE49-F238E27FC236}">
                    <a16:creationId xmlns:a16="http://schemas.microsoft.com/office/drawing/2014/main" id="{497AE9EA-8F86-2483-CB3C-C7A23680064D}"/>
                  </a:ext>
                </a:extLst>
              </p:cNvPr>
              <p:cNvSpPr/>
              <p:nvPr/>
            </p:nvSpPr>
            <p:spPr>
              <a:xfrm>
                <a:off x="4615545" y="4806012"/>
                <a:ext cx="203807" cy="202245"/>
              </a:xfrm>
              <a:prstGeom prst="ellips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7" name="Oval 86">
                <a:extLst>
                  <a:ext uri="{FF2B5EF4-FFF2-40B4-BE49-F238E27FC236}">
                    <a16:creationId xmlns:a16="http://schemas.microsoft.com/office/drawing/2014/main" id="{9090A019-73F3-03A8-A6F9-43BDA4C23A93}"/>
                  </a:ext>
                </a:extLst>
              </p:cNvPr>
              <p:cNvSpPr/>
              <p:nvPr/>
            </p:nvSpPr>
            <p:spPr>
              <a:xfrm>
                <a:off x="2297376" y="6288421"/>
                <a:ext cx="203807" cy="202245"/>
              </a:xfrm>
              <a:prstGeom prst="ellips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89" name="Straight Connector 88">
                <a:extLst>
                  <a:ext uri="{FF2B5EF4-FFF2-40B4-BE49-F238E27FC236}">
                    <a16:creationId xmlns:a16="http://schemas.microsoft.com/office/drawing/2014/main" id="{20A2B2BD-3A36-B38D-C736-BD7A9C613AEC}"/>
                  </a:ext>
                </a:extLst>
              </p:cNvPr>
              <p:cNvCxnSpPr>
                <a:cxnSpLocks/>
                <a:stCxn id="80" idx="5"/>
                <a:endCxn id="73" idx="1"/>
              </p:cNvCxnSpPr>
              <p:nvPr/>
            </p:nvCxnSpPr>
            <p:spPr>
              <a:xfrm>
                <a:off x="1091567" y="4776394"/>
                <a:ext cx="398956" cy="962614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0" name="Straight Connector 89">
                <a:extLst>
                  <a:ext uri="{FF2B5EF4-FFF2-40B4-BE49-F238E27FC236}">
                    <a16:creationId xmlns:a16="http://schemas.microsoft.com/office/drawing/2014/main" id="{C1765DFA-4D5F-8388-C98C-B64378BB8014}"/>
                  </a:ext>
                </a:extLst>
              </p:cNvPr>
              <p:cNvCxnSpPr>
                <a:cxnSpLocks/>
                <a:stCxn id="80" idx="6"/>
                <a:endCxn id="5" idx="2"/>
              </p:cNvCxnSpPr>
              <p:nvPr/>
            </p:nvCxnSpPr>
            <p:spPr>
              <a:xfrm flipV="1">
                <a:off x="1121413" y="4591308"/>
                <a:ext cx="836314" cy="113582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1" name="Straight Connector 90">
                <a:extLst>
                  <a:ext uri="{FF2B5EF4-FFF2-40B4-BE49-F238E27FC236}">
                    <a16:creationId xmlns:a16="http://schemas.microsoft.com/office/drawing/2014/main" id="{01934C7B-ED7E-ECE9-AE28-5C6515E20341}"/>
                  </a:ext>
                </a:extLst>
              </p:cNvPr>
              <p:cNvCxnSpPr>
                <a:cxnSpLocks/>
                <a:stCxn id="77" idx="3"/>
                <a:endCxn id="5" idx="7"/>
              </p:cNvCxnSpPr>
              <p:nvPr/>
            </p:nvCxnSpPr>
            <p:spPr>
              <a:xfrm flipH="1">
                <a:off x="2131688" y="4051642"/>
                <a:ext cx="365054" cy="468162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2" name="Straight Connector 91">
                <a:extLst>
                  <a:ext uri="{FF2B5EF4-FFF2-40B4-BE49-F238E27FC236}">
                    <a16:creationId xmlns:a16="http://schemas.microsoft.com/office/drawing/2014/main" id="{247421C5-E021-E443-587A-8E196263D946}"/>
                  </a:ext>
                </a:extLst>
              </p:cNvPr>
              <p:cNvCxnSpPr>
                <a:cxnSpLocks/>
                <a:stCxn id="5" idx="5"/>
                <a:endCxn id="6" idx="1"/>
              </p:cNvCxnSpPr>
              <p:nvPr/>
            </p:nvCxnSpPr>
            <p:spPr>
              <a:xfrm>
                <a:off x="2131688" y="4662812"/>
                <a:ext cx="466957" cy="352084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3" name="Straight Connector 92">
                <a:extLst>
                  <a:ext uri="{FF2B5EF4-FFF2-40B4-BE49-F238E27FC236}">
                    <a16:creationId xmlns:a16="http://schemas.microsoft.com/office/drawing/2014/main" id="{384D5630-E7DD-D2D9-0896-A634F9C599C7}"/>
                  </a:ext>
                </a:extLst>
              </p:cNvPr>
              <p:cNvCxnSpPr>
                <a:cxnSpLocks/>
                <a:stCxn id="87" idx="0"/>
                <a:endCxn id="6" idx="4"/>
              </p:cNvCxnSpPr>
              <p:nvPr/>
            </p:nvCxnSpPr>
            <p:spPr>
              <a:xfrm flipV="1">
                <a:off x="2399280" y="5187523"/>
                <a:ext cx="271422" cy="1100898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4" name="Straight Connector 93">
                <a:extLst>
                  <a:ext uri="{FF2B5EF4-FFF2-40B4-BE49-F238E27FC236}">
                    <a16:creationId xmlns:a16="http://schemas.microsoft.com/office/drawing/2014/main" id="{E1B42F86-9C80-1648-DE9C-09742C861417}"/>
                  </a:ext>
                </a:extLst>
              </p:cNvPr>
              <p:cNvCxnSpPr>
                <a:cxnSpLocks/>
                <a:stCxn id="70" idx="1"/>
                <a:endCxn id="6" idx="5"/>
              </p:cNvCxnSpPr>
              <p:nvPr/>
            </p:nvCxnSpPr>
            <p:spPr>
              <a:xfrm flipH="1" flipV="1">
                <a:off x="2742759" y="5157905"/>
                <a:ext cx="657143" cy="643258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5" name="Straight Connector 94">
                <a:extLst>
                  <a:ext uri="{FF2B5EF4-FFF2-40B4-BE49-F238E27FC236}">
                    <a16:creationId xmlns:a16="http://schemas.microsoft.com/office/drawing/2014/main" id="{74D2FDAC-04E4-28C0-B4BB-CAA708B7AE26}"/>
                  </a:ext>
                </a:extLst>
              </p:cNvPr>
              <p:cNvCxnSpPr>
                <a:cxnSpLocks/>
                <a:stCxn id="70" idx="5"/>
                <a:endCxn id="83" idx="1"/>
              </p:cNvCxnSpPr>
              <p:nvPr/>
            </p:nvCxnSpPr>
            <p:spPr>
              <a:xfrm>
                <a:off x="3544016" y="5944172"/>
                <a:ext cx="784282" cy="290856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6" name="Straight Connector 95">
                <a:extLst>
                  <a:ext uri="{FF2B5EF4-FFF2-40B4-BE49-F238E27FC236}">
                    <a16:creationId xmlns:a16="http://schemas.microsoft.com/office/drawing/2014/main" id="{C034AF12-2BBF-AF7D-5801-83EB9A1E0B87}"/>
                  </a:ext>
                </a:extLst>
              </p:cNvPr>
              <p:cNvCxnSpPr>
                <a:cxnSpLocks/>
                <a:stCxn id="70" idx="7"/>
                <a:endCxn id="81" idx="3"/>
              </p:cNvCxnSpPr>
              <p:nvPr/>
            </p:nvCxnSpPr>
            <p:spPr>
              <a:xfrm flipV="1">
                <a:off x="3544016" y="5462438"/>
                <a:ext cx="557889" cy="338725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>
                <a:extLst>
                  <a:ext uri="{FF2B5EF4-FFF2-40B4-BE49-F238E27FC236}">
                    <a16:creationId xmlns:a16="http://schemas.microsoft.com/office/drawing/2014/main" id="{C3A4818A-85D4-B9A1-2B2C-A7E8EC544D1F}"/>
                  </a:ext>
                </a:extLst>
              </p:cNvPr>
              <p:cNvCxnSpPr>
                <a:cxnSpLocks/>
                <a:stCxn id="2" idx="5"/>
                <a:endCxn id="81" idx="1"/>
              </p:cNvCxnSpPr>
              <p:nvPr/>
            </p:nvCxnSpPr>
            <p:spPr>
              <a:xfrm>
                <a:off x="3340208" y="4563573"/>
                <a:ext cx="761697" cy="755856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8" name="Straight Connector 97">
                <a:extLst>
                  <a:ext uri="{FF2B5EF4-FFF2-40B4-BE49-F238E27FC236}">
                    <a16:creationId xmlns:a16="http://schemas.microsoft.com/office/drawing/2014/main" id="{1608F17D-3484-509E-446D-87B36A6C2D2D}"/>
                  </a:ext>
                </a:extLst>
              </p:cNvPr>
              <p:cNvCxnSpPr>
                <a:cxnSpLocks/>
                <a:stCxn id="72" idx="4"/>
                <a:endCxn id="81" idx="0"/>
              </p:cNvCxnSpPr>
              <p:nvPr/>
            </p:nvCxnSpPr>
            <p:spPr>
              <a:xfrm>
                <a:off x="4119918" y="4680267"/>
                <a:ext cx="54044" cy="609545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>
                <a:extLst>
                  <a:ext uri="{FF2B5EF4-FFF2-40B4-BE49-F238E27FC236}">
                    <a16:creationId xmlns:a16="http://schemas.microsoft.com/office/drawing/2014/main" id="{27509EE2-9CCD-B7CE-54D1-3F1B112FECFC}"/>
                  </a:ext>
                </a:extLst>
              </p:cNvPr>
              <p:cNvCxnSpPr>
                <a:cxnSpLocks/>
                <a:stCxn id="86" idx="3"/>
                <a:endCxn id="81" idx="7"/>
              </p:cNvCxnSpPr>
              <p:nvPr/>
            </p:nvCxnSpPr>
            <p:spPr>
              <a:xfrm flipH="1">
                <a:off x="4246019" y="4978638"/>
                <a:ext cx="399372" cy="340791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0" name="Straight Connector 99">
                <a:extLst>
                  <a:ext uri="{FF2B5EF4-FFF2-40B4-BE49-F238E27FC236}">
                    <a16:creationId xmlns:a16="http://schemas.microsoft.com/office/drawing/2014/main" id="{DC9C3D26-9646-1495-F828-5EF271EC1C7D}"/>
                  </a:ext>
                </a:extLst>
              </p:cNvPr>
              <p:cNvCxnSpPr>
                <a:cxnSpLocks/>
                <a:stCxn id="77" idx="5"/>
                <a:endCxn id="2" idx="1"/>
              </p:cNvCxnSpPr>
              <p:nvPr/>
            </p:nvCxnSpPr>
            <p:spPr>
              <a:xfrm>
                <a:off x="2640855" y="4051642"/>
                <a:ext cx="555239" cy="368923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>
                <a:extLst>
                  <a:ext uri="{FF2B5EF4-FFF2-40B4-BE49-F238E27FC236}">
                    <a16:creationId xmlns:a16="http://schemas.microsoft.com/office/drawing/2014/main" id="{FAE7FF6A-9199-8CCA-DE97-2AA40A759F30}"/>
                  </a:ext>
                </a:extLst>
              </p:cNvPr>
              <p:cNvCxnSpPr>
                <a:cxnSpLocks/>
                <a:stCxn id="6" idx="7"/>
                <a:endCxn id="2" idx="3"/>
              </p:cNvCxnSpPr>
              <p:nvPr/>
            </p:nvCxnSpPr>
            <p:spPr>
              <a:xfrm flipV="1">
                <a:off x="2742759" y="4563573"/>
                <a:ext cx="453335" cy="451323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3" name="Curved Connector 102">
                <a:extLst>
                  <a:ext uri="{FF2B5EF4-FFF2-40B4-BE49-F238E27FC236}">
                    <a16:creationId xmlns:a16="http://schemas.microsoft.com/office/drawing/2014/main" id="{E3EEE16B-A954-B3CC-B252-C29F3E729814}"/>
                  </a:ext>
                </a:extLst>
              </p:cNvPr>
              <p:cNvCxnSpPr/>
              <p:nvPr/>
            </p:nvCxnSpPr>
            <p:spPr>
              <a:xfrm rot="5400000">
                <a:off x="2076589" y="4942170"/>
                <a:ext cx="2423026" cy="886119"/>
              </a:xfrm>
              <a:prstGeom prst="curvedConnector3">
                <a:avLst>
                  <a:gd name="adj1" fmla="val 48387"/>
                </a:avLst>
              </a:prstGeom>
              <a:ln w="19050">
                <a:solidFill>
                  <a:schemeClr val="bg2"/>
                </a:solidFill>
                <a:prstDash val="dash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8" name="Curved Connector 107">
              <a:extLst>
                <a:ext uri="{FF2B5EF4-FFF2-40B4-BE49-F238E27FC236}">
                  <a16:creationId xmlns:a16="http://schemas.microsoft.com/office/drawing/2014/main" id="{32829FCC-4C2A-7E3F-96E7-73879B09130E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1582179" y="4341684"/>
              <a:ext cx="2152349" cy="2145619"/>
            </a:xfrm>
            <a:prstGeom prst="curvedConnector3">
              <a:avLst/>
            </a:prstGeom>
            <a:ln w="38100">
              <a:solidFill>
                <a:schemeClr val="accent1"/>
              </a:solidFill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A592C1A6-3767-BBB9-9356-72A529665767}"/>
              </a:ext>
            </a:extLst>
          </p:cNvPr>
          <p:cNvGrpSpPr/>
          <p:nvPr/>
        </p:nvGrpSpPr>
        <p:grpSpPr>
          <a:xfrm>
            <a:off x="6595870" y="4517740"/>
            <a:ext cx="4823485" cy="776082"/>
            <a:chOff x="6595870" y="4517740"/>
            <a:chExt cx="4823485" cy="776082"/>
          </a:xfrm>
        </p:grpSpPr>
        <p:cxnSp>
          <p:nvCxnSpPr>
            <p:cNvPr id="199" name="Straight Connector 198">
              <a:extLst>
                <a:ext uri="{FF2B5EF4-FFF2-40B4-BE49-F238E27FC236}">
                  <a16:creationId xmlns:a16="http://schemas.microsoft.com/office/drawing/2014/main" id="{CCA603C7-0EDF-ACAE-4751-E11FEBEF637F}"/>
                </a:ext>
              </a:extLst>
            </p:cNvPr>
            <p:cNvCxnSpPr>
              <a:cxnSpLocks/>
            </p:cNvCxnSpPr>
            <p:nvPr/>
          </p:nvCxnSpPr>
          <p:spPr>
            <a:xfrm>
              <a:off x="6701398" y="4679219"/>
              <a:ext cx="4612428" cy="0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Straight Connector 199">
              <a:extLst>
                <a:ext uri="{FF2B5EF4-FFF2-40B4-BE49-F238E27FC236}">
                  <a16:creationId xmlns:a16="http://schemas.microsoft.com/office/drawing/2014/main" id="{E1DD8E61-9303-C4FB-4802-0F7BAE3F4B49}"/>
                </a:ext>
              </a:extLst>
            </p:cNvPr>
            <p:cNvCxnSpPr>
              <a:cxnSpLocks/>
            </p:cNvCxnSpPr>
            <p:nvPr/>
          </p:nvCxnSpPr>
          <p:spPr>
            <a:xfrm>
              <a:off x="6701398" y="4517740"/>
              <a:ext cx="0" cy="318232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Straight Connector 200">
              <a:extLst>
                <a:ext uri="{FF2B5EF4-FFF2-40B4-BE49-F238E27FC236}">
                  <a16:creationId xmlns:a16="http://schemas.microsoft.com/office/drawing/2014/main" id="{B3A43A0A-2087-1547-80ED-BAD31BAE1AB9}"/>
                </a:ext>
              </a:extLst>
            </p:cNvPr>
            <p:cNvCxnSpPr>
              <a:cxnSpLocks/>
            </p:cNvCxnSpPr>
            <p:nvPr/>
          </p:nvCxnSpPr>
          <p:spPr>
            <a:xfrm>
              <a:off x="11316339" y="4517740"/>
              <a:ext cx="0" cy="318232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Straight Connector 201">
              <a:extLst>
                <a:ext uri="{FF2B5EF4-FFF2-40B4-BE49-F238E27FC236}">
                  <a16:creationId xmlns:a16="http://schemas.microsoft.com/office/drawing/2014/main" id="{1B14D18B-4E0D-237B-660E-64417626E308}"/>
                </a:ext>
              </a:extLst>
            </p:cNvPr>
            <p:cNvCxnSpPr>
              <a:cxnSpLocks/>
            </p:cNvCxnSpPr>
            <p:nvPr/>
          </p:nvCxnSpPr>
          <p:spPr>
            <a:xfrm>
              <a:off x="10739473" y="4517740"/>
              <a:ext cx="0" cy="318232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Straight Connector 202">
              <a:extLst>
                <a:ext uri="{FF2B5EF4-FFF2-40B4-BE49-F238E27FC236}">
                  <a16:creationId xmlns:a16="http://schemas.microsoft.com/office/drawing/2014/main" id="{A62A6CEE-993D-12F4-9E2F-AFD45D4BEF81}"/>
                </a:ext>
              </a:extLst>
            </p:cNvPr>
            <p:cNvCxnSpPr>
              <a:cxnSpLocks/>
            </p:cNvCxnSpPr>
            <p:nvPr/>
          </p:nvCxnSpPr>
          <p:spPr>
            <a:xfrm>
              <a:off x="10162605" y="4517740"/>
              <a:ext cx="0" cy="318232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Straight Connector 203">
              <a:extLst>
                <a:ext uri="{FF2B5EF4-FFF2-40B4-BE49-F238E27FC236}">
                  <a16:creationId xmlns:a16="http://schemas.microsoft.com/office/drawing/2014/main" id="{73F76E5B-D0D8-2AE7-20A3-7D4EE45D3BB1}"/>
                </a:ext>
              </a:extLst>
            </p:cNvPr>
            <p:cNvCxnSpPr>
              <a:cxnSpLocks/>
            </p:cNvCxnSpPr>
            <p:nvPr/>
          </p:nvCxnSpPr>
          <p:spPr>
            <a:xfrm>
              <a:off x="9008870" y="4517740"/>
              <a:ext cx="0" cy="318232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Straight Connector 204">
              <a:extLst>
                <a:ext uri="{FF2B5EF4-FFF2-40B4-BE49-F238E27FC236}">
                  <a16:creationId xmlns:a16="http://schemas.microsoft.com/office/drawing/2014/main" id="{92D4D417-5DAA-1672-7244-F5DD38DD93E6}"/>
                </a:ext>
              </a:extLst>
            </p:cNvPr>
            <p:cNvCxnSpPr>
              <a:cxnSpLocks/>
            </p:cNvCxnSpPr>
            <p:nvPr/>
          </p:nvCxnSpPr>
          <p:spPr>
            <a:xfrm>
              <a:off x="9585737" y="4517740"/>
              <a:ext cx="0" cy="318232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Straight Connector 205">
              <a:extLst>
                <a:ext uri="{FF2B5EF4-FFF2-40B4-BE49-F238E27FC236}">
                  <a16:creationId xmlns:a16="http://schemas.microsoft.com/office/drawing/2014/main" id="{1E893B03-66B2-7C2B-E2D2-BED9BAF8A46F}"/>
                </a:ext>
              </a:extLst>
            </p:cNvPr>
            <p:cNvCxnSpPr>
              <a:cxnSpLocks/>
            </p:cNvCxnSpPr>
            <p:nvPr/>
          </p:nvCxnSpPr>
          <p:spPr>
            <a:xfrm>
              <a:off x="7278266" y="4517740"/>
              <a:ext cx="0" cy="318232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Straight Connector 206">
              <a:extLst>
                <a:ext uri="{FF2B5EF4-FFF2-40B4-BE49-F238E27FC236}">
                  <a16:creationId xmlns:a16="http://schemas.microsoft.com/office/drawing/2014/main" id="{3B2821B2-A50A-56FE-81C0-D4F51AB5F9E8}"/>
                </a:ext>
              </a:extLst>
            </p:cNvPr>
            <p:cNvCxnSpPr>
              <a:cxnSpLocks/>
            </p:cNvCxnSpPr>
            <p:nvPr/>
          </p:nvCxnSpPr>
          <p:spPr>
            <a:xfrm>
              <a:off x="7855134" y="4517740"/>
              <a:ext cx="0" cy="318232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Straight Connector 207">
              <a:extLst>
                <a:ext uri="{FF2B5EF4-FFF2-40B4-BE49-F238E27FC236}">
                  <a16:creationId xmlns:a16="http://schemas.microsoft.com/office/drawing/2014/main" id="{4588C831-D8F6-4D30-3582-BBDBF48F83CE}"/>
                </a:ext>
              </a:extLst>
            </p:cNvPr>
            <p:cNvCxnSpPr>
              <a:cxnSpLocks/>
            </p:cNvCxnSpPr>
            <p:nvPr/>
          </p:nvCxnSpPr>
          <p:spPr>
            <a:xfrm>
              <a:off x="8432002" y="4517740"/>
              <a:ext cx="0" cy="318232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9" name="TextBox 208">
              <a:extLst>
                <a:ext uri="{FF2B5EF4-FFF2-40B4-BE49-F238E27FC236}">
                  <a16:creationId xmlns:a16="http://schemas.microsoft.com/office/drawing/2014/main" id="{2F017EDF-5A1C-608F-1F0C-666F6BE1C84B}"/>
                </a:ext>
              </a:extLst>
            </p:cNvPr>
            <p:cNvSpPr txBox="1"/>
            <p:nvPr/>
          </p:nvSpPr>
          <p:spPr>
            <a:xfrm>
              <a:off x="6595870" y="4924490"/>
              <a:ext cx="2110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600"/>
                </a:spcAft>
              </a:pPr>
              <a:r>
                <a:rPr lang="en-US" b="1"/>
                <a:t>1</a:t>
              </a:r>
            </a:p>
          </p:txBody>
        </p:sp>
        <p:sp>
          <p:nvSpPr>
            <p:cNvPr id="210" name="TextBox 209">
              <a:extLst>
                <a:ext uri="{FF2B5EF4-FFF2-40B4-BE49-F238E27FC236}">
                  <a16:creationId xmlns:a16="http://schemas.microsoft.com/office/drawing/2014/main" id="{0F1A8368-9490-BBF5-9D31-FB87E8F606F2}"/>
                </a:ext>
              </a:extLst>
            </p:cNvPr>
            <p:cNvSpPr txBox="1"/>
            <p:nvPr/>
          </p:nvSpPr>
          <p:spPr>
            <a:xfrm>
              <a:off x="7172423" y="4924490"/>
              <a:ext cx="2110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600"/>
                </a:spcAft>
              </a:pPr>
              <a:r>
                <a:rPr lang="en-US" b="1"/>
                <a:t>2</a:t>
              </a:r>
            </a:p>
          </p:txBody>
        </p:sp>
        <p:sp>
          <p:nvSpPr>
            <p:cNvPr id="211" name="TextBox 210">
              <a:extLst>
                <a:ext uri="{FF2B5EF4-FFF2-40B4-BE49-F238E27FC236}">
                  <a16:creationId xmlns:a16="http://schemas.microsoft.com/office/drawing/2014/main" id="{B183DA0A-4F9D-B729-37C0-90BF7C4C62C6}"/>
                </a:ext>
              </a:extLst>
            </p:cNvPr>
            <p:cNvSpPr txBox="1"/>
            <p:nvPr/>
          </p:nvSpPr>
          <p:spPr>
            <a:xfrm>
              <a:off x="7748977" y="4924490"/>
              <a:ext cx="2110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600"/>
                </a:spcAft>
              </a:pPr>
              <a:r>
                <a:rPr lang="en-US" b="1"/>
                <a:t>3</a:t>
              </a:r>
            </a:p>
          </p:txBody>
        </p:sp>
        <p:sp>
          <p:nvSpPr>
            <p:cNvPr id="212" name="TextBox 211">
              <a:extLst>
                <a:ext uri="{FF2B5EF4-FFF2-40B4-BE49-F238E27FC236}">
                  <a16:creationId xmlns:a16="http://schemas.microsoft.com/office/drawing/2014/main" id="{08CB507A-87A1-E798-0EF4-52369D8F00B0}"/>
                </a:ext>
              </a:extLst>
            </p:cNvPr>
            <p:cNvSpPr txBox="1"/>
            <p:nvPr/>
          </p:nvSpPr>
          <p:spPr>
            <a:xfrm>
              <a:off x="8325530" y="4924490"/>
              <a:ext cx="2110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600"/>
                </a:spcAft>
              </a:pPr>
              <a:r>
                <a:rPr lang="en-US" b="1"/>
                <a:t>4</a:t>
              </a:r>
            </a:p>
          </p:txBody>
        </p:sp>
        <p:sp>
          <p:nvSpPr>
            <p:cNvPr id="213" name="TextBox 212">
              <a:extLst>
                <a:ext uri="{FF2B5EF4-FFF2-40B4-BE49-F238E27FC236}">
                  <a16:creationId xmlns:a16="http://schemas.microsoft.com/office/drawing/2014/main" id="{1FF6F397-907F-708D-4814-7972AEE07F20}"/>
                </a:ext>
              </a:extLst>
            </p:cNvPr>
            <p:cNvSpPr txBox="1"/>
            <p:nvPr/>
          </p:nvSpPr>
          <p:spPr>
            <a:xfrm>
              <a:off x="8902084" y="4924490"/>
              <a:ext cx="2110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600"/>
                </a:spcAft>
              </a:pPr>
              <a:r>
                <a:rPr lang="en-US" b="1"/>
                <a:t>5</a:t>
              </a:r>
            </a:p>
          </p:txBody>
        </p:sp>
        <p:sp>
          <p:nvSpPr>
            <p:cNvPr id="214" name="TextBox 213">
              <a:extLst>
                <a:ext uri="{FF2B5EF4-FFF2-40B4-BE49-F238E27FC236}">
                  <a16:creationId xmlns:a16="http://schemas.microsoft.com/office/drawing/2014/main" id="{6028B8DC-63AE-6765-AA4E-3C2E4CCCC61F}"/>
                </a:ext>
              </a:extLst>
            </p:cNvPr>
            <p:cNvSpPr txBox="1"/>
            <p:nvPr/>
          </p:nvSpPr>
          <p:spPr>
            <a:xfrm>
              <a:off x="9478637" y="4924490"/>
              <a:ext cx="2110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600"/>
                </a:spcAft>
              </a:pPr>
              <a:r>
                <a:rPr lang="en-US" b="1"/>
                <a:t>6</a:t>
              </a:r>
            </a:p>
          </p:txBody>
        </p:sp>
        <p:sp>
          <p:nvSpPr>
            <p:cNvPr id="215" name="TextBox 214">
              <a:extLst>
                <a:ext uri="{FF2B5EF4-FFF2-40B4-BE49-F238E27FC236}">
                  <a16:creationId xmlns:a16="http://schemas.microsoft.com/office/drawing/2014/main" id="{DF72D282-81A8-EBD1-2925-1D8005BA5E8B}"/>
                </a:ext>
              </a:extLst>
            </p:cNvPr>
            <p:cNvSpPr txBox="1"/>
            <p:nvPr/>
          </p:nvSpPr>
          <p:spPr>
            <a:xfrm>
              <a:off x="10055190" y="4924490"/>
              <a:ext cx="2110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600"/>
                </a:spcAft>
              </a:pPr>
              <a:r>
                <a:rPr lang="en-US" b="1"/>
                <a:t>7</a:t>
              </a:r>
            </a:p>
          </p:txBody>
        </p:sp>
        <p:sp>
          <p:nvSpPr>
            <p:cNvPr id="216" name="TextBox 215">
              <a:extLst>
                <a:ext uri="{FF2B5EF4-FFF2-40B4-BE49-F238E27FC236}">
                  <a16:creationId xmlns:a16="http://schemas.microsoft.com/office/drawing/2014/main" id="{F0402A0D-A108-BF07-FAF7-051E0ACCE58E}"/>
                </a:ext>
              </a:extLst>
            </p:cNvPr>
            <p:cNvSpPr txBox="1"/>
            <p:nvPr/>
          </p:nvSpPr>
          <p:spPr>
            <a:xfrm>
              <a:off x="10631744" y="4924490"/>
              <a:ext cx="2110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600"/>
                </a:spcAft>
              </a:pPr>
              <a:r>
                <a:rPr lang="en-US" b="1"/>
                <a:t>8</a:t>
              </a:r>
            </a:p>
          </p:txBody>
        </p:sp>
        <p:sp>
          <p:nvSpPr>
            <p:cNvPr id="217" name="TextBox 216">
              <a:extLst>
                <a:ext uri="{FF2B5EF4-FFF2-40B4-BE49-F238E27FC236}">
                  <a16:creationId xmlns:a16="http://schemas.microsoft.com/office/drawing/2014/main" id="{0FE92062-5636-8AD7-42A9-F780D678630B}"/>
                </a:ext>
              </a:extLst>
            </p:cNvPr>
            <p:cNvSpPr txBox="1"/>
            <p:nvPr/>
          </p:nvSpPr>
          <p:spPr>
            <a:xfrm>
              <a:off x="11208298" y="4924490"/>
              <a:ext cx="2110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600"/>
                </a:spcAft>
              </a:pPr>
              <a:r>
                <a:rPr lang="en-US" b="1"/>
                <a:t>9</a:t>
              </a:r>
            </a:p>
          </p:txBody>
        </p:sp>
      </p:grpSp>
      <p:sp>
        <p:nvSpPr>
          <p:cNvPr id="221" name="Arc T2">
            <a:extLst>
              <a:ext uri="{FF2B5EF4-FFF2-40B4-BE49-F238E27FC236}">
                <a16:creationId xmlns:a16="http://schemas.microsoft.com/office/drawing/2014/main" id="{9DD6CE06-BC58-0C50-7C35-087250054CED}"/>
              </a:ext>
            </a:extLst>
          </p:cNvPr>
          <p:cNvSpPr/>
          <p:nvPr/>
        </p:nvSpPr>
        <p:spPr>
          <a:xfrm>
            <a:off x="8444640" y="4216792"/>
            <a:ext cx="560621" cy="446666"/>
          </a:xfrm>
          <a:prstGeom prst="arc">
            <a:avLst>
              <a:gd name="adj1" fmla="val 11461510"/>
              <a:gd name="adj2" fmla="val 21497312"/>
            </a:avLst>
          </a:prstGeom>
          <a:ln w="28575">
            <a:headEnd type="none" w="med" len="med"/>
            <a:tailEnd type="triangle" w="lg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0" name="Arc T1">
            <a:extLst>
              <a:ext uri="{FF2B5EF4-FFF2-40B4-BE49-F238E27FC236}">
                <a16:creationId xmlns:a16="http://schemas.microsoft.com/office/drawing/2014/main" id="{77D3CF66-A3FE-666D-3537-9C6D2B7DACF3}"/>
              </a:ext>
            </a:extLst>
          </p:cNvPr>
          <p:cNvSpPr/>
          <p:nvPr/>
        </p:nvSpPr>
        <p:spPr>
          <a:xfrm>
            <a:off x="6720149" y="4106178"/>
            <a:ext cx="1726917" cy="506185"/>
          </a:xfrm>
          <a:prstGeom prst="arc">
            <a:avLst>
              <a:gd name="adj1" fmla="val 10803892"/>
              <a:gd name="adj2" fmla="val 46511"/>
            </a:avLst>
          </a:prstGeom>
          <a:ln w="28575">
            <a:headEnd type="none" w="med" len="med"/>
            <a:tailEnd type="triangle" w="lg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1" name="Arc T3">
            <a:extLst>
              <a:ext uri="{FF2B5EF4-FFF2-40B4-BE49-F238E27FC236}">
                <a16:creationId xmlns:a16="http://schemas.microsoft.com/office/drawing/2014/main" id="{6004D3D8-F5AB-B418-C1B1-414E5E8BBDCA}"/>
              </a:ext>
            </a:extLst>
          </p:cNvPr>
          <p:cNvSpPr/>
          <p:nvPr/>
        </p:nvSpPr>
        <p:spPr>
          <a:xfrm>
            <a:off x="8998678" y="4196257"/>
            <a:ext cx="1157339" cy="506185"/>
          </a:xfrm>
          <a:prstGeom prst="arc">
            <a:avLst>
              <a:gd name="adj1" fmla="val 10803892"/>
              <a:gd name="adj2" fmla="val 46511"/>
            </a:avLst>
          </a:prstGeom>
          <a:ln w="28575">
            <a:headEnd type="none" w="med" len="med"/>
            <a:tailEnd type="triangle" w="lg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2" name="Arc T4">
            <a:extLst>
              <a:ext uri="{FF2B5EF4-FFF2-40B4-BE49-F238E27FC236}">
                <a16:creationId xmlns:a16="http://schemas.microsoft.com/office/drawing/2014/main" id="{78C210F0-F84B-2706-FB7E-2074EB31ABD3}"/>
              </a:ext>
            </a:extLst>
          </p:cNvPr>
          <p:cNvSpPr/>
          <p:nvPr/>
        </p:nvSpPr>
        <p:spPr>
          <a:xfrm>
            <a:off x="10159625" y="4193932"/>
            <a:ext cx="1157339" cy="506185"/>
          </a:xfrm>
          <a:prstGeom prst="arc">
            <a:avLst>
              <a:gd name="adj1" fmla="val 10803892"/>
              <a:gd name="adj2" fmla="val 46511"/>
            </a:avLst>
          </a:prstGeom>
          <a:ln w="28575">
            <a:headEnd type="none" w="med" len="med"/>
            <a:tailEnd type="triangle" w="lg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3" name="Sync 1">
            <a:extLst>
              <a:ext uri="{FF2B5EF4-FFF2-40B4-BE49-F238E27FC236}">
                <a16:creationId xmlns:a16="http://schemas.microsoft.com/office/drawing/2014/main" id="{16B05908-E201-3F90-FB83-40E930327EB0}"/>
              </a:ext>
            </a:extLst>
          </p:cNvPr>
          <p:cNvCxnSpPr>
            <a:cxnSpLocks/>
          </p:cNvCxnSpPr>
          <p:nvPr/>
        </p:nvCxnSpPr>
        <p:spPr>
          <a:xfrm>
            <a:off x="8710422" y="4713630"/>
            <a:ext cx="0" cy="1322660"/>
          </a:xfrm>
          <a:prstGeom prst="straightConnector1">
            <a:avLst/>
          </a:prstGeom>
          <a:ln w="3810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Sync 2">
            <a:extLst>
              <a:ext uri="{FF2B5EF4-FFF2-40B4-BE49-F238E27FC236}">
                <a16:creationId xmlns:a16="http://schemas.microsoft.com/office/drawing/2014/main" id="{8F7D5EC5-D059-1884-FFE8-68101AF577BC}"/>
              </a:ext>
            </a:extLst>
          </p:cNvPr>
          <p:cNvCxnSpPr>
            <a:cxnSpLocks/>
          </p:cNvCxnSpPr>
          <p:nvPr/>
        </p:nvCxnSpPr>
        <p:spPr>
          <a:xfrm>
            <a:off x="11014603" y="4694644"/>
            <a:ext cx="2624" cy="1325684"/>
          </a:xfrm>
          <a:prstGeom prst="straightConnector1">
            <a:avLst/>
          </a:prstGeom>
          <a:ln w="3810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Group 9">
            <a:extLst>
              <a:ext uri="{FF2B5EF4-FFF2-40B4-BE49-F238E27FC236}">
                <a16:creationId xmlns:a16="http://schemas.microsoft.com/office/drawing/2014/main" id="{9D5C70A9-783C-F0AE-D6FB-63E69F8A0633}"/>
              </a:ext>
            </a:extLst>
          </p:cNvPr>
          <p:cNvGrpSpPr/>
          <p:nvPr/>
        </p:nvGrpSpPr>
        <p:grpSpPr>
          <a:xfrm>
            <a:off x="6598222" y="5886247"/>
            <a:ext cx="4823485" cy="663462"/>
            <a:chOff x="6598222" y="5886247"/>
            <a:chExt cx="4823485" cy="663462"/>
          </a:xfrm>
        </p:grpSpPr>
        <p:cxnSp>
          <p:nvCxnSpPr>
            <p:cNvPr id="238" name="Straight Connector 237">
              <a:extLst>
                <a:ext uri="{FF2B5EF4-FFF2-40B4-BE49-F238E27FC236}">
                  <a16:creationId xmlns:a16="http://schemas.microsoft.com/office/drawing/2014/main" id="{8A3543E1-9628-05D5-0A8A-AC82F9D09FCD}"/>
                </a:ext>
              </a:extLst>
            </p:cNvPr>
            <p:cNvCxnSpPr>
              <a:cxnSpLocks/>
            </p:cNvCxnSpPr>
            <p:nvPr/>
          </p:nvCxnSpPr>
          <p:spPr>
            <a:xfrm>
              <a:off x="6703750" y="6012881"/>
              <a:ext cx="4612428" cy="0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Connector 238">
              <a:extLst>
                <a:ext uri="{FF2B5EF4-FFF2-40B4-BE49-F238E27FC236}">
                  <a16:creationId xmlns:a16="http://schemas.microsoft.com/office/drawing/2014/main" id="{62C48957-B6B8-5B45-6C37-90BEBE428307}"/>
                </a:ext>
              </a:extLst>
            </p:cNvPr>
            <p:cNvCxnSpPr>
              <a:cxnSpLocks/>
            </p:cNvCxnSpPr>
            <p:nvPr/>
          </p:nvCxnSpPr>
          <p:spPr>
            <a:xfrm>
              <a:off x="6703750" y="5886247"/>
              <a:ext cx="0" cy="2532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Straight Connector 239">
              <a:extLst>
                <a:ext uri="{FF2B5EF4-FFF2-40B4-BE49-F238E27FC236}">
                  <a16:creationId xmlns:a16="http://schemas.microsoft.com/office/drawing/2014/main" id="{5A8C4895-8D65-DFE0-9BC4-AC4B49993537}"/>
                </a:ext>
              </a:extLst>
            </p:cNvPr>
            <p:cNvCxnSpPr>
              <a:cxnSpLocks/>
            </p:cNvCxnSpPr>
            <p:nvPr/>
          </p:nvCxnSpPr>
          <p:spPr>
            <a:xfrm>
              <a:off x="11318691" y="5886247"/>
              <a:ext cx="0" cy="2532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Straight Connector 240">
              <a:extLst>
                <a:ext uri="{FF2B5EF4-FFF2-40B4-BE49-F238E27FC236}">
                  <a16:creationId xmlns:a16="http://schemas.microsoft.com/office/drawing/2014/main" id="{8C20D23B-87DC-7EE4-D6B4-9C6D2A36BCB0}"/>
                </a:ext>
              </a:extLst>
            </p:cNvPr>
            <p:cNvCxnSpPr>
              <a:cxnSpLocks/>
            </p:cNvCxnSpPr>
            <p:nvPr/>
          </p:nvCxnSpPr>
          <p:spPr>
            <a:xfrm>
              <a:off x="10741825" y="5886247"/>
              <a:ext cx="0" cy="2532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Connector 241">
              <a:extLst>
                <a:ext uri="{FF2B5EF4-FFF2-40B4-BE49-F238E27FC236}">
                  <a16:creationId xmlns:a16="http://schemas.microsoft.com/office/drawing/2014/main" id="{6D6987D4-34E2-1C19-09ED-E53D3B0C3C23}"/>
                </a:ext>
              </a:extLst>
            </p:cNvPr>
            <p:cNvCxnSpPr>
              <a:cxnSpLocks/>
            </p:cNvCxnSpPr>
            <p:nvPr/>
          </p:nvCxnSpPr>
          <p:spPr>
            <a:xfrm>
              <a:off x="10164957" y="5886247"/>
              <a:ext cx="0" cy="2532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Connector 242">
              <a:extLst>
                <a:ext uri="{FF2B5EF4-FFF2-40B4-BE49-F238E27FC236}">
                  <a16:creationId xmlns:a16="http://schemas.microsoft.com/office/drawing/2014/main" id="{0E78A2C9-342D-4276-9030-856E426B3E4C}"/>
                </a:ext>
              </a:extLst>
            </p:cNvPr>
            <p:cNvCxnSpPr>
              <a:cxnSpLocks/>
            </p:cNvCxnSpPr>
            <p:nvPr/>
          </p:nvCxnSpPr>
          <p:spPr>
            <a:xfrm>
              <a:off x="9011222" y="5886247"/>
              <a:ext cx="0" cy="2532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Connector 243">
              <a:extLst>
                <a:ext uri="{FF2B5EF4-FFF2-40B4-BE49-F238E27FC236}">
                  <a16:creationId xmlns:a16="http://schemas.microsoft.com/office/drawing/2014/main" id="{AAE8B4CA-7299-AE48-26D6-145533907A79}"/>
                </a:ext>
              </a:extLst>
            </p:cNvPr>
            <p:cNvCxnSpPr>
              <a:cxnSpLocks/>
            </p:cNvCxnSpPr>
            <p:nvPr/>
          </p:nvCxnSpPr>
          <p:spPr>
            <a:xfrm>
              <a:off x="9588089" y="5886247"/>
              <a:ext cx="0" cy="2532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Connector 244">
              <a:extLst>
                <a:ext uri="{FF2B5EF4-FFF2-40B4-BE49-F238E27FC236}">
                  <a16:creationId xmlns:a16="http://schemas.microsoft.com/office/drawing/2014/main" id="{37D369E7-F76A-54B3-5293-443E5F40EDCC}"/>
                </a:ext>
              </a:extLst>
            </p:cNvPr>
            <p:cNvCxnSpPr>
              <a:cxnSpLocks/>
            </p:cNvCxnSpPr>
            <p:nvPr/>
          </p:nvCxnSpPr>
          <p:spPr>
            <a:xfrm>
              <a:off x="7280618" y="5886247"/>
              <a:ext cx="0" cy="2532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Straight Connector 245">
              <a:extLst>
                <a:ext uri="{FF2B5EF4-FFF2-40B4-BE49-F238E27FC236}">
                  <a16:creationId xmlns:a16="http://schemas.microsoft.com/office/drawing/2014/main" id="{58EE4454-EB5C-48FA-EDB0-2D301324AD63}"/>
                </a:ext>
              </a:extLst>
            </p:cNvPr>
            <p:cNvCxnSpPr>
              <a:cxnSpLocks/>
            </p:cNvCxnSpPr>
            <p:nvPr/>
          </p:nvCxnSpPr>
          <p:spPr>
            <a:xfrm>
              <a:off x="7857486" y="5886247"/>
              <a:ext cx="0" cy="2532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Connector 246">
              <a:extLst>
                <a:ext uri="{FF2B5EF4-FFF2-40B4-BE49-F238E27FC236}">
                  <a16:creationId xmlns:a16="http://schemas.microsoft.com/office/drawing/2014/main" id="{A6AAC80C-D233-DBB1-BA61-300360EEC6A9}"/>
                </a:ext>
              </a:extLst>
            </p:cNvPr>
            <p:cNvCxnSpPr>
              <a:cxnSpLocks/>
            </p:cNvCxnSpPr>
            <p:nvPr/>
          </p:nvCxnSpPr>
          <p:spPr>
            <a:xfrm>
              <a:off x="8434354" y="5886247"/>
              <a:ext cx="0" cy="2532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8" name="TextBox 247">
              <a:extLst>
                <a:ext uri="{FF2B5EF4-FFF2-40B4-BE49-F238E27FC236}">
                  <a16:creationId xmlns:a16="http://schemas.microsoft.com/office/drawing/2014/main" id="{C0828353-6624-F77C-5D6D-D34A1660D5FA}"/>
                </a:ext>
              </a:extLst>
            </p:cNvPr>
            <p:cNvSpPr txBox="1"/>
            <p:nvPr/>
          </p:nvSpPr>
          <p:spPr>
            <a:xfrm>
              <a:off x="6598222" y="6180377"/>
              <a:ext cx="2110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600"/>
                </a:spcAft>
              </a:pPr>
              <a:r>
                <a:rPr lang="en-US" b="1"/>
                <a:t>1</a:t>
              </a:r>
            </a:p>
          </p:txBody>
        </p:sp>
        <p:sp>
          <p:nvSpPr>
            <p:cNvPr id="249" name="TextBox 248">
              <a:extLst>
                <a:ext uri="{FF2B5EF4-FFF2-40B4-BE49-F238E27FC236}">
                  <a16:creationId xmlns:a16="http://schemas.microsoft.com/office/drawing/2014/main" id="{B958FFF8-EB9D-52F9-36D6-E960C6DDCF3D}"/>
                </a:ext>
              </a:extLst>
            </p:cNvPr>
            <p:cNvSpPr txBox="1"/>
            <p:nvPr/>
          </p:nvSpPr>
          <p:spPr>
            <a:xfrm>
              <a:off x="7174775" y="6180377"/>
              <a:ext cx="2110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600"/>
                </a:spcAft>
              </a:pPr>
              <a:r>
                <a:rPr lang="en-US" b="1"/>
                <a:t>2</a:t>
              </a:r>
            </a:p>
          </p:txBody>
        </p:sp>
        <p:sp>
          <p:nvSpPr>
            <p:cNvPr id="250" name="TextBox 249">
              <a:extLst>
                <a:ext uri="{FF2B5EF4-FFF2-40B4-BE49-F238E27FC236}">
                  <a16:creationId xmlns:a16="http://schemas.microsoft.com/office/drawing/2014/main" id="{9B192AA7-397E-62D4-3009-C59E36D7A31C}"/>
                </a:ext>
              </a:extLst>
            </p:cNvPr>
            <p:cNvSpPr txBox="1"/>
            <p:nvPr/>
          </p:nvSpPr>
          <p:spPr>
            <a:xfrm>
              <a:off x="7751329" y="6180377"/>
              <a:ext cx="2110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600"/>
                </a:spcAft>
              </a:pPr>
              <a:r>
                <a:rPr lang="en-US" b="1"/>
                <a:t>3</a:t>
              </a:r>
            </a:p>
          </p:txBody>
        </p:sp>
        <p:sp>
          <p:nvSpPr>
            <p:cNvPr id="251" name="TextBox 250">
              <a:extLst>
                <a:ext uri="{FF2B5EF4-FFF2-40B4-BE49-F238E27FC236}">
                  <a16:creationId xmlns:a16="http://schemas.microsoft.com/office/drawing/2014/main" id="{52E948E0-EE5C-15F6-8617-7D2D29B24A9B}"/>
                </a:ext>
              </a:extLst>
            </p:cNvPr>
            <p:cNvSpPr txBox="1"/>
            <p:nvPr/>
          </p:nvSpPr>
          <p:spPr>
            <a:xfrm>
              <a:off x="8327882" y="6180377"/>
              <a:ext cx="2110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600"/>
                </a:spcAft>
              </a:pPr>
              <a:r>
                <a:rPr lang="en-US" b="1"/>
                <a:t>4</a:t>
              </a:r>
            </a:p>
          </p:txBody>
        </p:sp>
        <p:sp>
          <p:nvSpPr>
            <p:cNvPr id="252" name="TextBox 251">
              <a:extLst>
                <a:ext uri="{FF2B5EF4-FFF2-40B4-BE49-F238E27FC236}">
                  <a16:creationId xmlns:a16="http://schemas.microsoft.com/office/drawing/2014/main" id="{183F66E7-767E-E167-6E5A-9D201014A7A8}"/>
                </a:ext>
              </a:extLst>
            </p:cNvPr>
            <p:cNvSpPr txBox="1"/>
            <p:nvPr/>
          </p:nvSpPr>
          <p:spPr>
            <a:xfrm>
              <a:off x="8904436" y="6180377"/>
              <a:ext cx="2110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600"/>
                </a:spcAft>
              </a:pPr>
              <a:r>
                <a:rPr lang="en-US" b="1"/>
                <a:t>5</a:t>
              </a:r>
            </a:p>
          </p:txBody>
        </p:sp>
        <p:sp>
          <p:nvSpPr>
            <p:cNvPr id="253" name="TextBox 252">
              <a:extLst>
                <a:ext uri="{FF2B5EF4-FFF2-40B4-BE49-F238E27FC236}">
                  <a16:creationId xmlns:a16="http://schemas.microsoft.com/office/drawing/2014/main" id="{D496FC9B-AB55-66C5-3F52-B90955681C67}"/>
                </a:ext>
              </a:extLst>
            </p:cNvPr>
            <p:cNvSpPr txBox="1"/>
            <p:nvPr/>
          </p:nvSpPr>
          <p:spPr>
            <a:xfrm>
              <a:off x="9480989" y="6180377"/>
              <a:ext cx="2110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600"/>
                </a:spcAft>
              </a:pPr>
              <a:r>
                <a:rPr lang="en-US" b="1"/>
                <a:t>6</a:t>
              </a:r>
            </a:p>
          </p:txBody>
        </p:sp>
        <p:sp>
          <p:nvSpPr>
            <p:cNvPr id="254" name="TextBox 253">
              <a:extLst>
                <a:ext uri="{FF2B5EF4-FFF2-40B4-BE49-F238E27FC236}">
                  <a16:creationId xmlns:a16="http://schemas.microsoft.com/office/drawing/2014/main" id="{B7B6D7A2-63CB-C24F-419C-B165B0305CE1}"/>
                </a:ext>
              </a:extLst>
            </p:cNvPr>
            <p:cNvSpPr txBox="1"/>
            <p:nvPr/>
          </p:nvSpPr>
          <p:spPr>
            <a:xfrm>
              <a:off x="10057542" y="6180377"/>
              <a:ext cx="2110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600"/>
                </a:spcAft>
              </a:pPr>
              <a:r>
                <a:rPr lang="en-US" b="1"/>
                <a:t>7</a:t>
              </a:r>
            </a:p>
          </p:txBody>
        </p:sp>
        <p:sp>
          <p:nvSpPr>
            <p:cNvPr id="255" name="TextBox 254">
              <a:extLst>
                <a:ext uri="{FF2B5EF4-FFF2-40B4-BE49-F238E27FC236}">
                  <a16:creationId xmlns:a16="http://schemas.microsoft.com/office/drawing/2014/main" id="{ACD68AA7-88B4-20AB-470F-C2DB549FFDA1}"/>
                </a:ext>
              </a:extLst>
            </p:cNvPr>
            <p:cNvSpPr txBox="1"/>
            <p:nvPr/>
          </p:nvSpPr>
          <p:spPr>
            <a:xfrm>
              <a:off x="10634096" y="6180377"/>
              <a:ext cx="2110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600"/>
                </a:spcAft>
              </a:pPr>
              <a:r>
                <a:rPr lang="en-US" b="1"/>
                <a:t>8</a:t>
              </a:r>
            </a:p>
          </p:txBody>
        </p:sp>
        <p:sp>
          <p:nvSpPr>
            <p:cNvPr id="256" name="TextBox 255">
              <a:extLst>
                <a:ext uri="{FF2B5EF4-FFF2-40B4-BE49-F238E27FC236}">
                  <a16:creationId xmlns:a16="http://schemas.microsoft.com/office/drawing/2014/main" id="{C4489F70-79A5-B4D2-E41C-8DE246CA9F2E}"/>
                </a:ext>
              </a:extLst>
            </p:cNvPr>
            <p:cNvSpPr txBox="1"/>
            <p:nvPr/>
          </p:nvSpPr>
          <p:spPr>
            <a:xfrm>
              <a:off x="11210650" y="6180377"/>
              <a:ext cx="2110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600"/>
                </a:spcAft>
              </a:pPr>
              <a:r>
                <a:rPr lang="en-US" b="1"/>
                <a:t>9</a:t>
              </a:r>
            </a:p>
          </p:txBody>
        </p:sp>
      </p:grpSp>
      <p:sp>
        <p:nvSpPr>
          <p:cNvPr id="257" name="Arc B1">
            <a:extLst>
              <a:ext uri="{FF2B5EF4-FFF2-40B4-BE49-F238E27FC236}">
                <a16:creationId xmlns:a16="http://schemas.microsoft.com/office/drawing/2014/main" id="{C24158A5-0BEA-33FD-6885-EBD74CA57F12}"/>
              </a:ext>
            </a:extLst>
          </p:cNvPr>
          <p:cNvSpPr/>
          <p:nvPr/>
        </p:nvSpPr>
        <p:spPr>
          <a:xfrm>
            <a:off x="6707434" y="5704394"/>
            <a:ext cx="560621" cy="355483"/>
          </a:xfrm>
          <a:prstGeom prst="arc">
            <a:avLst>
              <a:gd name="adj1" fmla="val 11461510"/>
              <a:gd name="adj2" fmla="val 21497312"/>
            </a:avLst>
          </a:prstGeom>
          <a:ln w="28575">
            <a:headEnd type="none" w="med" len="med"/>
            <a:tailEnd type="triangle" w="lg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0" name="Arc B3">
            <a:extLst>
              <a:ext uri="{FF2B5EF4-FFF2-40B4-BE49-F238E27FC236}">
                <a16:creationId xmlns:a16="http://schemas.microsoft.com/office/drawing/2014/main" id="{9A191A1D-5D46-5888-6EA5-64B61C24BD50}"/>
              </a:ext>
            </a:extLst>
          </p:cNvPr>
          <p:cNvSpPr/>
          <p:nvPr/>
        </p:nvSpPr>
        <p:spPr>
          <a:xfrm>
            <a:off x="8446992" y="5704394"/>
            <a:ext cx="560621" cy="355483"/>
          </a:xfrm>
          <a:prstGeom prst="arc">
            <a:avLst>
              <a:gd name="adj1" fmla="val 11461510"/>
              <a:gd name="adj2" fmla="val 21497312"/>
            </a:avLst>
          </a:prstGeom>
          <a:ln w="28575">
            <a:headEnd type="none" w="med" len="med"/>
            <a:tailEnd type="triangle" w="lg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5" name="Arc B4">
            <a:extLst>
              <a:ext uri="{FF2B5EF4-FFF2-40B4-BE49-F238E27FC236}">
                <a16:creationId xmlns:a16="http://schemas.microsoft.com/office/drawing/2014/main" id="{6CE5B887-54D9-9745-D902-FDF2333C536E}"/>
              </a:ext>
            </a:extLst>
          </p:cNvPr>
          <p:cNvSpPr/>
          <p:nvPr/>
        </p:nvSpPr>
        <p:spPr>
          <a:xfrm>
            <a:off x="9001030" y="5675021"/>
            <a:ext cx="1157339" cy="402852"/>
          </a:xfrm>
          <a:prstGeom prst="arc">
            <a:avLst>
              <a:gd name="adj1" fmla="val 10803892"/>
              <a:gd name="adj2" fmla="val 46511"/>
            </a:avLst>
          </a:prstGeom>
          <a:ln w="28575">
            <a:headEnd type="none" w="med" len="med"/>
            <a:tailEnd type="triangle" w="lg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6" name="Arc B5">
            <a:extLst>
              <a:ext uri="{FF2B5EF4-FFF2-40B4-BE49-F238E27FC236}">
                <a16:creationId xmlns:a16="http://schemas.microsoft.com/office/drawing/2014/main" id="{270A5925-D979-68D4-04DB-BD8DCFD7B46C}"/>
              </a:ext>
            </a:extLst>
          </p:cNvPr>
          <p:cNvSpPr/>
          <p:nvPr/>
        </p:nvSpPr>
        <p:spPr>
          <a:xfrm>
            <a:off x="10161977" y="5645667"/>
            <a:ext cx="1157339" cy="402852"/>
          </a:xfrm>
          <a:prstGeom prst="arc">
            <a:avLst>
              <a:gd name="adj1" fmla="val 10803892"/>
              <a:gd name="adj2" fmla="val 46511"/>
            </a:avLst>
          </a:prstGeom>
          <a:ln w="28575">
            <a:headEnd type="none" w="med" len="med"/>
            <a:tailEnd type="triangle" w="lg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7" name="Arc B2">
            <a:extLst>
              <a:ext uri="{FF2B5EF4-FFF2-40B4-BE49-F238E27FC236}">
                <a16:creationId xmlns:a16="http://schemas.microsoft.com/office/drawing/2014/main" id="{26167D31-8B12-FD5D-8357-AAACA34C13CE}"/>
              </a:ext>
            </a:extLst>
          </p:cNvPr>
          <p:cNvSpPr/>
          <p:nvPr/>
        </p:nvSpPr>
        <p:spPr>
          <a:xfrm>
            <a:off x="7275210" y="5653758"/>
            <a:ext cx="1157339" cy="402852"/>
          </a:xfrm>
          <a:prstGeom prst="arc">
            <a:avLst>
              <a:gd name="adj1" fmla="val 10803892"/>
              <a:gd name="adj2" fmla="val 46511"/>
            </a:avLst>
          </a:prstGeom>
          <a:ln w="28575">
            <a:headEnd type="none" w="med" len="med"/>
            <a:tailEnd type="triangle" w="lg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2329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2" dur="10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500"/>
                            </p:stCondLst>
                            <p:childTnLst>
                              <p:par>
                                <p:cTn id="50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10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10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" grpId="0"/>
      <p:bldP spid="105" grpId="0"/>
      <p:bldP spid="221" grpId="0" animBg="1"/>
      <p:bldP spid="230" grpId="0" animBg="1"/>
      <p:bldP spid="231" grpId="0" animBg="1"/>
      <p:bldP spid="232" grpId="0" animBg="1"/>
      <p:bldP spid="257" grpId="0" animBg="1"/>
      <p:bldP spid="260" grpId="0" animBg="1"/>
      <p:bldP spid="265" grpId="0" animBg="1"/>
      <p:bldP spid="266" grpId="0" animBg="1"/>
      <p:bldP spid="267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72E85E-E05A-ACBA-6571-751122909FD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Merlin Models</a:t>
            </a:r>
          </a:p>
        </p:txBody>
      </p:sp>
    </p:spTree>
    <p:extLst>
      <p:ext uri="{BB962C8B-B14F-4D97-AF65-F5344CB8AC3E}">
        <p14:creationId xmlns:p14="http://schemas.microsoft.com/office/powerpoint/2010/main" val="1809869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/>
              <a:t>Merlin: Network Simulat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517793" y="1278740"/>
            <a:ext cx="11178907" cy="4847424"/>
          </a:xfrm>
        </p:spPr>
        <p:txBody>
          <a:bodyPr>
            <a:normAutofit lnSpcReduction="10000"/>
          </a:bodyPr>
          <a:lstStyle/>
          <a:p>
            <a:r>
              <a:rPr lang="en-US"/>
              <a:t>Low-level, flexible networking components that can be used to simulate high-speed networks (machine level) or on-chip networks</a:t>
            </a:r>
          </a:p>
          <a:p>
            <a:endParaRPr lang="en-US" sz="1200"/>
          </a:p>
          <a:p>
            <a:r>
              <a:rPr lang="en-US"/>
              <a:t>Capabilities</a:t>
            </a:r>
          </a:p>
          <a:p>
            <a:pPr lvl="1"/>
            <a:r>
              <a:rPr lang="en-US"/>
              <a:t>High radix router model (</a:t>
            </a:r>
            <a:r>
              <a:rPr lang="en-US" err="1"/>
              <a:t>hr_router</a:t>
            </a:r>
            <a:r>
              <a:rPr lang="en-US"/>
              <a:t>)</a:t>
            </a:r>
          </a:p>
          <a:p>
            <a:pPr lvl="1"/>
            <a:r>
              <a:rPr lang="en-US"/>
              <a:t>Topologies – mesh, n-dim tori, fat-tree, dragonfly, </a:t>
            </a:r>
            <a:r>
              <a:rPr lang="en-US" err="1"/>
              <a:t>hyperx</a:t>
            </a:r>
            <a:endParaRPr lang="en-US"/>
          </a:p>
          <a:p>
            <a:pPr lvl="1"/>
            <a:endParaRPr lang="en-US" sz="1200"/>
          </a:p>
          <a:p>
            <a:r>
              <a:rPr lang="en-US"/>
              <a:t>Many ways to drive a network</a:t>
            </a:r>
          </a:p>
          <a:p>
            <a:pPr lvl="1"/>
            <a:r>
              <a:rPr lang="en-US"/>
              <a:t>Simple traffic generation models</a:t>
            </a:r>
          </a:p>
          <a:p>
            <a:pPr lvl="1"/>
            <a:r>
              <a:rPr lang="en-US" i="1" err="1"/>
              <a:t>MemHierarchy</a:t>
            </a:r>
            <a:endParaRPr lang="en-US" i="1"/>
          </a:p>
          <a:p>
            <a:pPr lvl="1"/>
            <a:r>
              <a:rPr lang="en-US"/>
              <a:t>Lightweight network endpoint models (</a:t>
            </a:r>
            <a:r>
              <a:rPr lang="en-US" i="1"/>
              <a:t>Ember</a:t>
            </a:r>
            <a:r>
              <a:rPr lang="en-US"/>
              <a:t>)</a:t>
            </a:r>
          </a:p>
          <a:p>
            <a:pPr lvl="1"/>
            <a:r>
              <a:rPr lang="en-US"/>
              <a:t>Application skeletons (</a:t>
            </a:r>
            <a:r>
              <a:rPr lang="en-US" i="1"/>
              <a:t>Mercury</a:t>
            </a:r>
            <a:r>
              <a:rPr lang="en-US"/>
              <a:t>)</a:t>
            </a:r>
          </a:p>
          <a:p>
            <a:pPr lvl="1"/>
            <a:r>
              <a:rPr lang="en-US"/>
              <a:t>Or, make your own</a:t>
            </a:r>
          </a:p>
        </p:txBody>
      </p:sp>
    </p:spTree>
    <p:extLst>
      <p:ext uri="{BB962C8B-B14F-4D97-AF65-F5344CB8AC3E}">
        <p14:creationId xmlns:p14="http://schemas.microsoft.com/office/powerpoint/2010/main" val="1837548660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4E8AE3-AAFE-D3F7-36B6-331AE3E781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/>
              <a:t>Merlin High Level Overvie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A82FAB-941E-4214-11D9-CC1813CBF6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4</a:t>
            </a:fld>
            <a:endParaRPr lang="en-US"/>
          </a:p>
        </p:txBody>
      </p:sp>
      <p:sp>
        <p:nvSpPr>
          <p:cNvPr id="54" name="Rounded Rectangle 53">
            <a:extLst>
              <a:ext uri="{FF2B5EF4-FFF2-40B4-BE49-F238E27FC236}">
                <a16:creationId xmlns:a16="http://schemas.microsoft.com/office/drawing/2014/main" id="{55D4942E-40F2-E21D-D827-8E6A844E3A3D}"/>
              </a:ext>
            </a:extLst>
          </p:cNvPr>
          <p:cNvSpPr/>
          <p:nvPr/>
        </p:nvSpPr>
        <p:spPr>
          <a:xfrm>
            <a:off x="2469356" y="1328178"/>
            <a:ext cx="2682239" cy="2834107"/>
          </a:xfrm>
          <a:prstGeom prst="roundRect">
            <a:avLst/>
          </a:prstGeom>
          <a:gradFill rotWithShape="1">
            <a:gsLst>
              <a:gs pos="0">
                <a:srgbClr val="AC956E">
                  <a:tint val="50000"/>
                  <a:satMod val="300000"/>
                </a:srgbClr>
              </a:gs>
              <a:gs pos="35000">
                <a:srgbClr val="AC956E">
                  <a:tint val="37000"/>
                  <a:satMod val="300000"/>
                </a:srgbClr>
              </a:gs>
              <a:gs pos="100000">
                <a:srgbClr val="AC956E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AC956E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hr_router</a:t>
            </a: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CD39B581-7B1F-F5B0-1F7E-B3D5C2D50C39}"/>
              </a:ext>
            </a:extLst>
          </p:cNvPr>
          <p:cNvSpPr/>
          <p:nvPr/>
        </p:nvSpPr>
        <p:spPr>
          <a:xfrm>
            <a:off x="2211346" y="3111527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CD0D280F-B9BB-E609-5D91-2CFEB76BD4EE}"/>
              </a:ext>
            </a:extLst>
          </p:cNvPr>
          <p:cNvSpPr/>
          <p:nvPr/>
        </p:nvSpPr>
        <p:spPr>
          <a:xfrm>
            <a:off x="2211346" y="232279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CADE80CA-9510-8148-A7B8-C3B259E4231D}"/>
              </a:ext>
            </a:extLst>
          </p:cNvPr>
          <p:cNvSpPr/>
          <p:nvPr/>
        </p:nvSpPr>
        <p:spPr>
          <a:xfrm>
            <a:off x="4884227" y="3111527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FC439DC6-30FD-149A-24E5-921BC9002FA8}"/>
              </a:ext>
            </a:extLst>
          </p:cNvPr>
          <p:cNvSpPr/>
          <p:nvPr/>
        </p:nvSpPr>
        <p:spPr>
          <a:xfrm>
            <a:off x="4884227" y="232279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F76B13EF-BF81-BDD9-5681-B4745D74B820}"/>
              </a:ext>
            </a:extLst>
          </p:cNvPr>
          <p:cNvSpPr/>
          <p:nvPr/>
        </p:nvSpPr>
        <p:spPr>
          <a:xfrm>
            <a:off x="3000083" y="390160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F3D45A5E-540F-697F-0662-A85C85CA6962}"/>
              </a:ext>
            </a:extLst>
          </p:cNvPr>
          <p:cNvSpPr/>
          <p:nvPr/>
        </p:nvSpPr>
        <p:spPr>
          <a:xfrm>
            <a:off x="3961815" y="390160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7C8811D6-7112-AB3E-9AEB-C44DD7CEA321}"/>
              </a:ext>
            </a:extLst>
          </p:cNvPr>
          <p:cNvSpPr/>
          <p:nvPr/>
        </p:nvSpPr>
        <p:spPr>
          <a:xfrm>
            <a:off x="2746082" y="1715867"/>
            <a:ext cx="2138145" cy="499980"/>
          </a:xfrm>
          <a:prstGeom prst="ellipse">
            <a:avLst/>
          </a:prstGeom>
          <a:gradFill rotWithShape="1">
            <a:gsLst>
              <a:gs pos="0">
                <a:srgbClr val="808DA9">
                  <a:tint val="100000"/>
                  <a:shade val="100000"/>
                  <a:satMod val="130000"/>
                </a:srgbClr>
              </a:gs>
              <a:gs pos="100000">
                <a:srgbClr val="808DA9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808DA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opology</a:t>
            </a:r>
          </a:p>
        </p:txBody>
      </p:sp>
      <p:sp>
        <p:nvSpPr>
          <p:cNvPr id="62" name="Hexagon 61">
            <a:extLst>
              <a:ext uri="{FF2B5EF4-FFF2-40B4-BE49-F238E27FC236}">
                <a16:creationId xmlns:a16="http://schemas.microsoft.com/office/drawing/2014/main" id="{18D6E7D4-7E99-A03B-9C2A-2D29A18589FC}"/>
              </a:ext>
            </a:extLst>
          </p:cNvPr>
          <p:cNvSpPr/>
          <p:nvPr/>
        </p:nvSpPr>
        <p:spPr>
          <a:xfrm>
            <a:off x="2870410" y="2464499"/>
            <a:ext cx="1858210" cy="1048084"/>
          </a:xfrm>
          <a:prstGeom prst="hexagon">
            <a:avLst/>
          </a:prstGeom>
          <a:gradFill rotWithShape="1">
            <a:gsLst>
              <a:gs pos="0">
                <a:sysClr val="windowText" lastClr="000000">
                  <a:tint val="100000"/>
                  <a:shade val="100000"/>
                  <a:satMod val="130000"/>
                </a:sysClr>
              </a:gs>
              <a:gs pos="100000">
                <a:sysClr val="windowText" lastClr="000000">
                  <a:tint val="50000"/>
                  <a:shade val="100000"/>
                  <a:satMod val="350000"/>
                </a:sysClr>
              </a:gs>
            </a:gsLst>
            <a:lin ang="16200000" scaled="0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bar</a:t>
            </a: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cxnSp>
        <p:nvCxnSpPr>
          <p:cNvPr id="63" name="Straight Connector 62">
            <a:extLst>
              <a:ext uri="{FF2B5EF4-FFF2-40B4-BE49-F238E27FC236}">
                <a16:creationId xmlns:a16="http://schemas.microsoft.com/office/drawing/2014/main" id="{E262A908-3716-4766-4D82-D058D3EB5B74}"/>
              </a:ext>
            </a:extLst>
          </p:cNvPr>
          <p:cNvCxnSpPr>
            <a:stCxn id="56" idx="3"/>
          </p:cNvCxnSpPr>
          <p:nvPr/>
        </p:nvCxnSpPr>
        <p:spPr>
          <a:xfrm>
            <a:off x="2746082" y="2583475"/>
            <a:ext cx="254001" cy="10828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ACFDC376-58BF-066C-5A41-82A7BC3B46B9}"/>
              </a:ext>
            </a:extLst>
          </p:cNvPr>
          <p:cNvCxnSpPr>
            <a:stCxn id="55" idx="3"/>
          </p:cNvCxnSpPr>
          <p:nvPr/>
        </p:nvCxnSpPr>
        <p:spPr>
          <a:xfrm flipV="1">
            <a:off x="2746082" y="3226495"/>
            <a:ext cx="254001" cy="145716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id="{19929431-804A-5FE1-B54D-BD16C7AF94B6}"/>
              </a:ext>
            </a:extLst>
          </p:cNvPr>
          <p:cNvCxnSpPr>
            <a:stCxn id="59" idx="0"/>
          </p:cNvCxnSpPr>
          <p:nvPr/>
        </p:nvCxnSpPr>
        <p:spPr>
          <a:xfrm flipV="1">
            <a:off x="3267451" y="3512583"/>
            <a:ext cx="4011" cy="389018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66" name="Straight Connector 65">
            <a:extLst>
              <a:ext uri="{FF2B5EF4-FFF2-40B4-BE49-F238E27FC236}">
                <a16:creationId xmlns:a16="http://schemas.microsoft.com/office/drawing/2014/main" id="{51B53790-EE73-0C91-53D8-3B1F88DF6D90}"/>
              </a:ext>
            </a:extLst>
          </p:cNvPr>
          <p:cNvCxnSpPr/>
          <p:nvPr/>
        </p:nvCxnSpPr>
        <p:spPr>
          <a:xfrm flipV="1">
            <a:off x="4176504" y="3512583"/>
            <a:ext cx="4011" cy="389018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id="{49D96F2B-DD37-9441-21AD-8C75B451C03F}"/>
              </a:ext>
            </a:extLst>
          </p:cNvPr>
          <p:cNvCxnSpPr/>
          <p:nvPr/>
        </p:nvCxnSpPr>
        <p:spPr>
          <a:xfrm>
            <a:off x="4612847" y="3258580"/>
            <a:ext cx="254001" cy="10828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68" name="Straight Connector 67">
            <a:extLst>
              <a:ext uri="{FF2B5EF4-FFF2-40B4-BE49-F238E27FC236}">
                <a16:creationId xmlns:a16="http://schemas.microsoft.com/office/drawing/2014/main" id="{FADECC67-8824-9019-74F4-D9620A1CA968}"/>
              </a:ext>
            </a:extLst>
          </p:cNvPr>
          <p:cNvCxnSpPr/>
          <p:nvPr/>
        </p:nvCxnSpPr>
        <p:spPr>
          <a:xfrm flipV="1">
            <a:off x="4630226" y="2604867"/>
            <a:ext cx="254001" cy="145716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9" name="Rounded Rectangle 68">
            <a:extLst>
              <a:ext uri="{FF2B5EF4-FFF2-40B4-BE49-F238E27FC236}">
                <a16:creationId xmlns:a16="http://schemas.microsoft.com/office/drawing/2014/main" id="{84D48A8D-76A4-60DC-EF7D-88922A95E669}"/>
              </a:ext>
            </a:extLst>
          </p:cNvPr>
          <p:cNvSpPr/>
          <p:nvPr/>
        </p:nvSpPr>
        <p:spPr>
          <a:xfrm>
            <a:off x="7068251" y="1328178"/>
            <a:ext cx="2682239" cy="2834107"/>
          </a:xfrm>
          <a:prstGeom prst="roundRect">
            <a:avLst/>
          </a:prstGeom>
          <a:gradFill rotWithShape="1">
            <a:gsLst>
              <a:gs pos="0">
                <a:srgbClr val="AC956E">
                  <a:tint val="50000"/>
                  <a:satMod val="300000"/>
                </a:srgbClr>
              </a:gs>
              <a:gs pos="35000">
                <a:srgbClr val="AC956E">
                  <a:tint val="37000"/>
                  <a:satMod val="300000"/>
                </a:srgbClr>
              </a:gs>
              <a:gs pos="100000">
                <a:srgbClr val="AC956E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AC956E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hr_router</a:t>
            </a: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0B9406C7-2960-524D-3BC3-5875F500ED2F}"/>
              </a:ext>
            </a:extLst>
          </p:cNvPr>
          <p:cNvSpPr/>
          <p:nvPr/>
        </p:nvSpPr>
        <p:spPr>
          <a:xfrm>
            <a:off x="6810241" y="3111527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43CD4DFC-AF21-DD34-A2AB-EF264ACE966B}"/>
              </a:ext>
            </a:extLst>
          </p:cNvPr>
          <p:cNvSpPr/>
          <p:nvPr/>
        </p:nvSpPr>
        <p:spPr>
          <a:xfrm>
            <a:off x="6810241" y="232279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33EBE5E0-283E-11B5-6CA4-A71280E5C800}"/>
              </a:ext>
            </a:extLst>
          </p:cNvPr>
          <p:cNvSpPr/>
          <p:nvPr/>
        </p:nvSpPr>
        <p:spPr>
          <a:xfrm>
            <a:off x="9483122" y="3111527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27F59871-AFCE-E235-3E58-06D6282F19C7}"/>
              </a:ext>
            </a:extLst>
          </p:cNvPr>
          <p:cNvSpPr/>
          <p:nvPr/>
        </p:nvSpPr>
        <p:spPr>
          <a:xfrm>
            <a:off x="9483122" y="232279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D72894C2-5956-3D45-C438-3B166A531451}"/>
              </a:ext>
            </a:extLst>
          </p:cNvPr>
          <p:cNvSpPr/>
          <p:nvPr/>
        </p:nvSpPr>
        <p:spPr>
          <a:xfrm>
            <a:off x="7598978" y="390160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94883845-F8B5-3E51-8FA1-7AC821A1B963}"/>
              </a:ext>
            </a:extLst>
          </p:cNvPr>
          <p:cNvSpPr/>
          <p:nvPr/>
        </p:nvSpPr>
        <p:spPr>
          <a:xfrm>
            <a:off x="8560710" y="3901601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C</a:t>
            </a:r>
          </a:p>
        </p:txBody>
      </p:sp>
      <p:sp>
        <p:nvSpPr>
          <p:cNvPr id="76" name="Oval 75">
            <a:extLst>
              <a:ext uri="{FF2B5EF4-FFF2-40B4-BE49-F238E27FC236}">
                <a16:creationId xmlns:a16="http://schemas.microsoft.com/office/drawing/2014/main" id="{3CB51A09-2132-99A3-DA37-872CF694DEF2}"/>
              </a:ext>
            </a:extLst>
          </p:cNvPr>
          <p:cNvSpPr/>
          <p:nvPr/>
        </p:nvSpPr>
        <p:spPr>
          <a:xfrm>
            <a:off x="7344977" y="1715867"/>
            <a:ext cx="2138145" cy="499980"/>
          </a:xfrm>
          <a:prstGeom prst="ellipse">
            <a:avLst/>
          </a:prstGeom>
          <a:gradFill rotWithShape="1">
            <a:gsLst>
              <a:gs pos="0">
                <a:srgbClr val="808DA9">
                  <a:tint val="100000"/>
                  <a:shade val="100000"/>
                  <a:satMod val="130000"/>
                </a:srgbClr>
              </a:gs>
              <a:gs pos="100000">
                <a:srgbClr val="808DA9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808DA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opology</a:t>
            </a:r>
          </a:p>
        </p:txBody>
      </p:sp>
      <p:sp>
        <p:nvSpPr>
          <p:cNvPr id="77" name="Hexagon 76">
            <a:extLst>
              <a:ext uri="{FF2B5EF4-FFF2-40B4-BE49-F238E27FC236}">
                <a16:creationId xmlns:a16="http://schemas.microsoft.com/office/drawing/2014/main" id="{60D1CD0D-2B0F-0218-461B-53BC6173EA3F}"/>
              </a:ext>
            </a:extLst>
          </p:cNvPr>
          <p:cNvSpPr/>
          <p:nvPr/>
        </p:nvSpPr>
        <p:spPr>
          <a:xfrm>
            <a:off x="7469305" y="2464499"/>
            <a:ext cx="1858210" cy="1048084"/>
          </a:xfrm>
          <a:prstGeom prst="hexagon">
            <a:avLst/>
          </a:prstGeom>
          <a:gradFill rotWithShape="1">
            <a:gsLst>
              <a:gs pos="0">
                <a:sysClr val="windowText" lastClr="000000">
                  <a:tint val="100000"/>
                  <a:shade val="100000"/>
                  <a:satMod val="130000"/>
                </a:sysClr>
              </a:gs>
              <a:gs pos="100000">
                <a:sysClr val="windowText" lastClr="000000">
                  <a:tint val="50000"/>
                  <a:shade val="100000"/>
                  <a:satMod val="350000"/>
                </a:sysClr>
              </a:gs>
            </a:gsLst>
            <a:lin ang="16200000" scaled="0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Xbar</a:t>
            </a: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cxnSp>
        <p:nvCxnSpPr>
          <p:cNvPr id="78" name="Straight Connector 77">
            <a:extLst>
              <a:ext uri="{FF2B5EF4-FFF2-40B4-BE49-F238E27FC236}">
                <a16:creationId xmlns:a16="http://schemas.microsoft.com/office/drawing/2014/main" id="{BA5D17E0-4AA5-5957-0930-0634728A9E5D}"/>
              </a:ext>
            </a:extLst>
          </p:cNvPr>
          <p:cNvCxnSpPr>
            <a:stCxn id="71" idx="3"/>
          </p:cNvCxnSpPr>
          <p:nvPr/>
        </p:nvCxnSpPr>
        <p:spPr>
          <a:xfrm>
            <a:off x="7344977" y="2583475"/>
            <a:ext cx="254001" cy="10828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79" name="Straight Connector 78">
            <a:extLst>
              <a:ext uri="{FF2B5EF4-FFF2-40B4-BE49-F238E27FC236}">
                <a16:creationId xmlns:a16="http://schemas.microsoft.com/office/drawing/2014/main" id="{B842050F-C32F-1781-60F5-53931C038C22}"/>
              </a:ext>
            </a:extLst>
          </p:cNvPr>
          <p:cNvCxnSpPr>
            <a:stCxn id="70" idx="3"/>
          </p:cNvCxnSpPr>
          <p:nvPr/>
        </p:nvCxnSpPr>
        <p:spPr>
          <a:xfrm flipV="1">
            <a:off x="7344977" y="3226495"/>
            <a:ext cx="254001" cy="145716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E3DCCADD-2441-E168-2255-B7FF1010476A}"/>
              </a:ext>
            </a:extLst>
          </p:cNvPr>
          <p:cNvCxnSpPr>
            <a:stCxn id="74" idx="0"/>
          </p:cNvCxnSpPr>
          <p:nvPr/>
        </p:nvCxnSpPr>
        <p:spPr>
          <a:xfrm flipV="1">
            <a:off x="7866346" y="3512583"/>
            <a:ext cx="4011" cy="389018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1" name="Straight Connector 80">
            <a:extLst>
              <a:ext uri="{FF2B5EF4-FFF2-40B4-BE49-F238E27FC236}">
                <a16:creationId xmlns:a16="http://schemas.microsoft.com/office/drawing/2014/main" id="{2310CC88-AD13-B9C4-95C4-A4D86C5AC56E}"/>
              </a:ext>
            </a:extLst>
          </p:cNvPr>
          <p:cNvCxnSpPr/>
          <p:nvPr/>
        </p:nvCxnSpPr>
        <p:spPr>
          <a:xfrm flipV="1">
            <a:off x="8775399" y="3512583"/>
            <a:ext cx="4011" cy="389018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2" name="Straight Connector 81">
            <a:extLst>
              <a:ext uri="{FF2B5EF4-FFF2-40B4-BE49-F238E27FC236}">
                <a16:creationId xmlns:a16="http://schemas.microsoft.com/office/drawing/2014/main" id="{E74C8DC9-E8EA-C831-BAC2-4FD407C74F46}"/>
              </a:ext>
            </a:extLst>
          </p:cNvPr>
          <p:cNvCxnSpPr/>
          <p:nvPr/>
        </p:nvCxnSpPr>
        <p:spPr>
          <a:xfrm>
            <a:off x="9211742" y="3258580"/>
            <a:ext cx="254001" cy="10828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3" name="Straight Connector 82">
            <a:extLst>
              <a:ext uri="{FF2B5EF4-FFF2-40B4-BE49-F238E27FC236}">
                <a16:creationId xmlns:a16="http://schemas.microsoft.com/office/drawing/2014/main" id="{C1FD7C21-0231-7EAC-847D-D08DF2373957}"/>
              </a:ext>
            </a:extLst>
          </p:cNvPr>
          <p:cNvCxnSpPr/>
          <p:nvPr/>
        </p:nvCxnSpPr>
        <p:spPr>
          <a:xfrm flipV="1">
            <a:off x="9229121" y="2604867"/>
            <a:ext cx="254001" cy="145716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4" name="Straight Connector 83">
            <a:extLst>
              <a:ext uri="{FF2B5EF4-FFF2-40B4-BE49-F238E27FC236}">
                <a16:creationId xmlns:a16="http://schemas.microsoft.com/office/drawing/2014/main" id="{05033304-3A40-C4F5-52CD-2A235299B36C}"/>
              </a:ext>
            </a:extLst>
          </p:cNvPr>
          <p:cNvCxnSpPr>
            <a:stCxn id="57" idx="3"/>
            <a:endCxn id="70" idx="1"/>
          </p:cNvCxnSpPr>
          <p:nvPr/>
        </p:nvCxnSpPr>
        <p:spPr>
          <a:xfrm>
            <a:off x="5418963" y="3372211"/>
            <a:ext cx="1391278" cy="0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5" name="Elbow Connector 84">
            <a:extLst>
              <a:ext uri="{FF2B5EF4-FFF2-40B4-BE49-F238E27FC236}">
                <a16:creationId xmlns:a16="http://schemas.microsoft.com/office/drawing/2014/main" id="{CAA54500-153B-14F5-8063-9A6F5026949D}"/>
              </a:ext>
            </a:extLst>
          </p:cNvPr>
          <p:cNvCxnSpPr/>
          <p:nvPr/>
        </p:nvCxnSpPr>
        <p:spPr>
          <a:xfrm flipV="1">
            <a:off x="5418963" y="1194493"/>
            <a:ext cx="352388" cy="1402350"/>
          </a:xfrm>
          <a:prstGeom prst="bentConnector2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6" name="Elbow Connector 85">
            <a:extLst>
              <a:ext uri="{FF2B5EF4-FFF2-40B4-BE49-F238E27FC236}">
                <a16:creationId xmlns:a16="http://schemas.microsoft.com/office/drawing/2014/main" id="{BF5DEBA2-9D37-9A6D-69A4-8D466868F348}"/>
              </a:ext>
            </a:extLst>
          </p:cNvPr>
          <p:cNvCxnSpPr/>
          <p:nvPr/>
        </p:nvCxnSpPr>
        <p:spPr>
          <a:xfrm flipH="1" flipV="1">
            <a:off x="6457853" y="1202517"/>
            <a:ext cx="352388" cy="1402350"/>
          </a:xfrm>
          <a:prstGeom prst="bentConnector2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7" name="Straight Connector 86">
            <a:extLst>
              <a:ext uri="{FF2B5EF4-FFF2-40B4-BE49-F238E27FC236}">
                <a16:creationId xmlns:a16="http://schemas.microsoft.com/office/drawing/2014/main" id="{087801DF-0981-DE9A-867C-91BEBC611270}"/>
              </a:ext>
            </a:extLst>
          </p:cNvPr>
          <p:cNvCxnSpPr>
            <a:stCxn id="56" idx="1"/>
          </p:cNvCxnSpPr>
          <p:nvPr/>
        </p:nvCxnSpPr>
        <p:spPr>
          <a:xfrm flipH="1">
            <a:off x="1734087" y="2583475"/>
            <a:ext cx="477259" cy="0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8" name="Straight Connector 87">
            <a:extLst>
              <a:ext uri="{FF2B5EF4-FFF2-40B4-BE49-F238E27FC236}">
                <a16:creationId xmlns:a16="http://schemas.microsoft.com/office/drawing/2014/main" id="{DED8C3E6-2961-1799-6733-6E22380DE59B}"/>
              </a:ext>
            </a:extLst>
          </p:cNvPr>
          <p:cNvCxnSpPr/>
          <p:nvPr/>
        </p:nvCxnSpPr>
        <p:spPr>
          <a:xfrm flipH="1">
            <a:off x="1704676" y="3376224"/>
            <a:ext cx="477259" cy="0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89" name="Straight Connector 88">
            <a:extLst>
              <a:ext uri="{FF2B5EF4-FFF2-40B4-BE49-F238E27FC236}">
                <a16:creationId xmlns:a16="http://schemas.microsoft.com/office/drawing/2014/main" id="{EEE23EE5-7D2C-7B42-D002-6389EC7C4FB2}"/>
              </a:ext>
            </a:extLst>
          </p:cNvPr>
          <p:cNvCxnSpPr/>
          <p:nvPr/>
        </p:nvCxnSpPr>
        <p:spPr>
          <a:xfrm flipH="1">
            <a:off x="10017858" y="2583475"/>
            <a:ext cx="477259" cy="0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560FFEBD-1BF5-5201-C963-F77EF0612FA4}"/>
              </a:ext>
            </a:extLst>
          </p:cNvPr>
          <p:cNvCxnSpPr/>
          <p:nvPr/>
        </p:nvCxnSpPr>
        <p:spPr>
          <a:xfrm flipH="1">
            <a:off x="10017858" y="3376224"/>
            <a:ext cx="477259" cy="0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91" name="Rounded Rectangle 90">
            <a:extLst>
              <a:ext uri="{FF2B5EF4-FFF2-40B4-BE49-F238E27FC236}">
                <a16:creationId xmlns:a16="http://schemas.microsoft.com/office/drawing/2014/main" id="{E89E24CA-BBD1-02E2-C217-8C72D139A4BD}"/>
              </a:ext>
            </a:extLst>
          </p:cNvPr>
          <p:cNvSpPr/>
          <p:nvPr/>
        </p:nvSpPr>
        <p:spPr>
          <a:xfrm>
            <a:off x="2155199" y="5231747"/>
            <a:ext cx="1352884" cy="842210"/>
          </a:xfrm>
          <a:prstGeom prst="roundRect">
            <a:avLst/>
          </a:prstGeom>
          <a:gradFill rotWithShape="1">
            <a:gsLst>
              <a:gs pos="0">
                <a:srgbClr val="103160">
                  <a:tint val="50000"/>
                  <a:satMod val="300000"/>
                </a:srgbClr>
              </a:gs>
              <a:gs pos="35000">
                <a:srgbClr val="103160">
                  <a:tint val="37000"/>
                  <a:satMod val="300000"/>
                </a:srgbClr>
              </a:gs>
              <a:gs pos="100000">
                <a:srgbClr val="103160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10316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nd Point</a:t>
            </a: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2AEE4A2D-C219-FEA3-6412-7329E0215253}"/>
              </a:ext>
            </a:extLst>
          </p:cNvPr>
          <p:cNvSpPr/>
          <p:nvPr/>
        </p:nvSpPr>
        <p:spPr>
          <a:xfrm>
            <a:off x="2576306" y="4971063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C</a:t>
            </a:r>
          </a:p>
        </p:txBody>
      </p:sp>
      <p:sp>
        <p:nvSpPr>
          <p:cNvPr id="93" name="Rounded Rectangle 92">
            <a:extLst>
              <a:ext uri="{FF2B5EF4-FFF2-40B4-BE49-F238E27FC236}">
                <a16:creationId xmlns:a16="http://schemas.microsoft.com/office/drawing/2014/main" id="{24E7792A-AE13-C908-1AFE-03E0C5966D38}"/>
              </a:ext>
            </a:extLst>
          </p:cNvPr>
          <p:cNvSpPr/>
          <p:nvPr/>
        </p:nvSpPr>
        <p:spPr>
          <a:xfrm>
            <a:off x="3936405" y="5231747"/>
            <a:ext cx="1352884" cy="842210"/>
          </a:xfrm>
          <a:prstGeom prst="roundRect">
            <a:avLst/>
          </a:prstGeom>
          <a:gradFill rotWithShape="1">
            <a:gsLst>
              <a:gs pos="0">
                <a:srgbClr val="103160">
                  <a:tint val="50000"/>
                  <a:satMod val="300000"/>
                </a:srgbClr>
              </a:gs>
              <a:gs pos="35000">
                <a:srgbClr val="103160">
                  <a:tint val="37000"/>
                  <a:satMod val="300000"/>
                </a:srgbClr>
              </a:gs>
              <a:gs pos="100000">
                <a:srgbClr val="103160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10316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nd Point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7039FB50-8133-A215-B175-2FB01A0073C4}"/>
              </a:ext>
            </a:extLst>
          </p:cNvPr>
          <p:cNvSpPr/>
          <p:nvPr/>
        </p:nvSpPr>
        <p:spPr>
          <a:xfrm>
            <a:off x="4357512" y="4971063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C</a:t>
            </a:r>
          </a:p>
        </p:txBody>
      </p:sp>
      <p:sp>
        <p:nvSpPr>
          <p:cNvPr id="95" name="Rounded Rectangle 94">
            <a:extLst>
              <a:ext uri="{FF2B5EF4-FFF2-40B4-BE49-F238E27FC236}">
                <a16:creationId xmlns:a16="http://schemas.microsoft.com/office/drawing/2014/main" id="{3CEE2F97-F0E1-35A8-A0D9-7CACA41B9890}"/>
              </a:ext>
            </a:extLst>
          </p:cNvPr>
          <p:cNvSpPr/>
          <p:nvPr/>
        </p:nvSpPr>
        <p:spPr>
          <a:xfrm>
            <a:off x="6780830" y="5231747"/>
            <a:ext cx="1352884" cy="842210"/>
          </a:xfrm>
          <a:prstGeom prst="roundRect">
            <a:avLst/>
          </a:prstGeom>
          <a:gradFill rotWithShape="1">
            <a:gsLst>
              <a:gs pos="0">
                <a:srgbClr val="103160">
                  <a:tint val="50000"/>
                  <a:satMod val="300000"/>
                </a:srgbClr>
              </a:gs>
              <a:gs pos="35000">
                <a:srgbClr val="103160">
                  <a:tint val="37000"/>
                  <a:satMod val="300000"/>
                </a:srgbClr>
              </a:gs>
              <a:gs pos="100000">
                <a:srgbClr val="103160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10316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nd Point</a:t>
            </a: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1B341A1E-98AE-8069-71AE-99D4D1DA790D}"/>
              </a:ext>
            </a:extLst>
          </p:cNvPr>
          <p:cNvSpPr/>
          <p:nvPr/>
        </p:nvSpPr>
        <p:spPr>
          <a:xfrm>
            <a:off x="7201937" y="4971063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C</a:t>
            </a:r>
          </a:p>
        </p:txBody>
      </p:sp>
      <p:sp>
        <p:nvSpPr>
          <p:cNvPr id="97" name="Rounded Rectangle 96">
            <a:extLst>
              <a:ext uri="{FF2B5EF4-FFF2-40B4-BE49-F238E27FC236}">
                <a16:creationId xmlns:a16="http://schemas.microsoft.com/office/drawing/2014/main" id="{B95CC8D9-1A96-9F81-BB4D-05528079A1B0}"/>
              </a:ext>
            </a:extLst>
          </p:cNvPr>
          <p:cNvSpPr/>
          <p:nvPr/>
        </p:nvSpPr>
        <p:spPr>
          <a:xfrm>
            <a:off x="8535300" y="5231747"/>
            <a:ext cx="1352884" cy="842210"/>
          </a:xfrm>
          <a:prstGeom prst="roundRect">
            <a:avLst/>
          </a:prstGeom>
          <a:gradFill rotWithShape="1">
            <a:gsLst>
              <a:gs pos="0">
                <a:srgbClr val="103160">
                  <a:tint val="50000"/>
                  <a:satMod val="300000"/>
                </a:srgbClr>
              </a:gs>
              <a:gs pos="35000">
                <a:srgbClr val="103160">
                  <a:tint val="37000"/>
                  <a:satMod val="300000"/>
                </a:srgbClr>
              </a:gs>
              <a:gs pos="100000">
                <a:srgbClr val="103160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10316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nd Point</a:t>
            </a:r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2C47C9E0-888D-C224-2665-97FF3DE111EF}"/>
              </a:ext>
            </a:extLst>
          </p:cNvPr>
          <p:cNvSpPr/>
          <p:nvPr/>
        </p:nvSpPr>
        <p:spPr>
          <a:xfrm>
            <a:off x="8956407" y="4971063"/>
            <a:ext cx="534736" cy="521368"/>
          </a:xfrm>
          <a:prstGeom prst="rect">
            <a:avLst/>
          </a:prstGeom>
          <a:gradFill rotWithShape="1">
            <a:gsLst>
              <a:gs pos="0">
                <a:srgbClr val="AD0101">
                  <a:tint val="100000"/>
                  <a:shade val="100000"/>
                  <a:satMod val="130000"/>
                </a:srgbClr>
              </a:gs>
              <a:gs pos="100000">
                <a:srgbClr val="AD0101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AD0101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C</a:t>
            </a:r>
          </a:p>
        </p:txBody>
      </p:sp>
      <p:cxnSp>
        <p:nvCxnSpPr>
          <p:cNvPr id="99" name="Straight Connector 98">
            <a:extLst>
              <a:ext uri="{FF2B5EF4-FFF2-40B4-BE49-F238E27FC236}">
                <a16:creationId xmlns:a16="http://schemas.microsoft.com/office/drawing/2014/main" id="{AF50288C-8BF2-647D-D75F-83088282474D}"/>
              </a:ext>
            </a:extLst>
          </p:cNvPr>
          <p:cNvCxnSpPr>
            <a:stCxn id="92" idx="0"/>
            <a:endCxn id="59" idx="2"/>
          </p:cNvCxnSpPr>
          <p:nvPr/>
        </p:nvCxnSpPr>
        <p:spPr>
          <a:xfrm flipV="1">
            <a:off x="2843674" y="4422969"/>
            <a:ext cx="423777" cy="54809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0" name="Straight Connector 99">
            <a:extLst>
              <a:ext uri="{FF2B5EF4-FFF2-40B4-BE49-F238E27FC236}">
                <a16:creationId xmlns:a16="http://schemas.microsoft.com/office/drawing/2014/main" id="{A7362D17-E172-E3D9-0F40-F6D28CB40263}"/>
              </a:ext>
            </a:extLst>
          </p:cNvPr>
          <p:cNvCxnSpPr>
            <a:stCxn id="94" idx="0"/>
            <a:endCxn id="60" idx="2"/>
          </p:cNvCxnSpPr>
          <p:nvPr/>
        </p:nvCxnSpPr>
        <p:spPr>
          <a:xfrm flipH="1" flipV="1">
            <a:off x="4229183" y="4422969"/>
            <a:ext cx="395697" cy="54809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1" name="Straight Connector 100">
            <a:extLst>
              <a:ext uri="{FF2B5EF4-FFF2-40B4-BE49-F238E27FC236}">
                <a16:creationId xmlns:a16="http://schemas.microsoft.com/office/drawing/2014/main" id="{A6F2A3E7-C9BA-60AB-B4E0-3F7ED46FC6E0}"/>
              </a:ext>
            </a:extLst>
          </p:cNvPr>
          <p:cNvCxnSpPr>
            <a:stCxn id="96" idx="0"/>
            <a:endCxn id="74" idx="2"/>
          </p:cNvCxnSpPr>
          <p:nvPr/>
        </p:nvCxnSpPr>
        <p:spPr>
          <a:xfrm flipV="1">
            <a:off x="7469305" y="4422969"/>
            <a:ext cx="397041" cy="54809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2" name="Straight Connector 101">
            <a:extLst>
              <a:ext uri="{FF2B5EF4-FFF2-40B4-BE49-F238E27FC236}">
                <a16:creationId xmlns:a16="http://schemas.microsoft.com/office/drawing/2014/main" id="{4202DA6C-3C2D-D3F2-73C0-B95DFD03EB23}"/>
              </a:ext>
            </a:extLst>
          </p:cNvPr>
          <p:cNvCxnSpPr>
            <a:stCxn id="98" idx="0"/>
            <a:endCxn id="75" idx="2"/>
          </p:cNvCxnSpPr>
          <p:nvPr/>
        </p:nvCxnSpPr>
        <p:spPr>
          <a:xfrm flipH="1" flipV="1">
            <a:off x="8828078" y="4422969"/>
            <a:ext cx="395697" cy="548094"/>
          </a:xfrm>
          <a:prstGeom prst="line">
            <a:avLst/>
          </a:prstGeom>
          <a:noFill/>
          <a:ln w="25400" cap="flat" cmpd="sng" algn="ctr">
            <a:solidFill>
              <a:srgbClr val="AD010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04" name="TextBox 103">
            <a:extLst>
              <a:ext uri="{FF2B5EF4-FFF2-40B4-BE49-F238E27FC236}">
                <a16:creationId xmlns:a16="http://schemas.microsoft.com/office/drawing/2014/main" id="{B55A3CDF-86E9-796C-D7DD-10BB0C455CE2}"/>
              </a:ext>
            </a:extLst>
          </p:cNvPr>
          <p:cNvSpPr txBox="1"/>
          <p:nvPr/>
        </p:nvSpPr>
        <p:spPr>
          <a:xfrm>
            <a:off x="423026" y="4274525"/>
            <a:ext cx="2027410" cy="627943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r>
              <a:rPr lang="en-US">
                <a:latin typeface="Calibri" panose="020F0502020204030204" pitchFamily="34" charset="0"/>
                <a:cs typeface="Calibri" panose="020F0502020204030204" pitchFamily="34" charset="0"/>
              </a:rPr>
              <a:t>PC = </a:t>
            </a:r>
            <a:r>
              <a:rPr lang="en-US" err="1">
                <a:latin typeface="Calibri" panose="020F0502020204030204" pitchFamily="34" charset="0"/>
                <a:cs typeface="Calibri" panose="020F0502020204030204" pitchFamily="34" charset="0"/>
              </a:rPr>
              <a:t>PortControl</a:t>
            </a:r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l"/>
            <a:r>
              <a:rPr lang="en-US">
                <a:latin typeface="Calibri" panose="020F0502020204030204" pitchFamily="34" charset="0"/>
                <a:cs typeface="Calibri" panose="020F0502020204030204" pitchFamily="34" charset="0"/>
              </a:rPr>
              <a:t>LC = </a:t>
            </a:r>
            <a:r>
              <a:rPr lang="en-US" err="1">
                <a:latin typeface="Calibri" panose="020F0502020204030204" pitchFamily="34" charset="0"/>
                <a:cs typeface="Calibri" panose="020F0502020204030204" pitchFamily="34" charset="0"/>
              </a:rPr>
              <a:t>LinkControl</a:t>
            </a:r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2582694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/>
              <a:t>General Parame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9224" y="1106424"/>
            <a:ext cx="11042478" cy="5272342"/>
          </a:xfrm>
        </p:spPr>
        <p:txBody>
          <a:bodyPr>
            <a:normAutofit lnSpcReduction="10000"/>
          </a:bodyPr>
          <a:lstStyle/>
          <a:p>
            <a:r>
              <a:rPr lang="en-US"/>
              <a:t>General</a:t>
            </a:r>
          </a:p>
          <a:p>
            <a:pPr lvl="1"/>
            <a:r>
              <a:rPr lang="en-US" err="1"/>
              <a:t>link_bw</a:t>
            </a:r>
            <a:r>
              <a:rPr lang="en-US"/>
              <a:t> – bandwidth of the network links (in B/s or b/s)</a:t>
            </a:r>
          </a:p>
          <a:p>
            <a:endParaRPr lang="en-US"/>
          </a:p>
          <a:p>
            <a:r>
              <a:rPr lang="en-US" err="1"/>
              <a:t>hr_router</a:t>
            </a:r>
            <a:endParaRPr lang="en-US"/>
          </a:p>
          <a:p>
            <a:pPr lvl="1"/>
            <a:r>
              <a:rPr lang="en-US" err="1"/>
              <a:t>xbar_bw</a:t>
            </a:r>
            <a:r>
              <a:rPr lang="en-US"/>
              <a:t> – per port bandwidth into router crossbar (in B/s or b/s)</a:t>
            </a:r>
          </a:p>
          <a:p>
            <a:pPr lvl="1"/>
            <a:r>
              <a:rPr lang="en-US" err="1"/>
              <a:t>flit_size</a:t>
            </a:r>
            <a:r>
              <a:rPr lang="en-US"/>
              <a:t> – size of a flit (in B or b)</a:t>
            </a:r>
          </a:p>
          <a:p>
            <a:pPr lvl="1"/>
            <a:r>
              <a:rPr lang="en-US" err="1"/>
              <a:t>input_latency</a:t>
            </a:r>
            <a:r>
              <a:rPr lang="en-US"/>
              <a:t> – input latency of router (in s)</a:t>
            </a:r>
          </a:p>
          <a:p>
            <a:pPr lvl="1"/>
            <a:r>
              <a:rPr lang="en-US" err="1"/>
              <a:t>output_latency</a:t>
            </a:r>
            <a:r>
              <a:rPr lang="en-US"/>
              <a:t> – output latency of router (in s)</a:t>
            </a:r>
          </a:p>
          <a:p>
            <a:pPr lvl="1"/>
            <a:r>
              <a:rPr lang="en-US" err="1"/>
              <a:t>xbar_arb</a:t>
            </a:r>
            <a:r>
              <a:rPr lang="en-US"/>
              <a:t> – crossbar arbitration unit to be used</a:t>
            </a:r>
          </a:p>
          <a:p>
            <a:endParaRPr lang="en-US"/>
          </a:p>
          <a:p>
            <a:r>
              <a:rPr lang="en-US" err="1"/>
              <a:t>hr_router</a:t>
            </a:r>
            <a:r>
              <a:rPr lang="en-US"/>
              <a:t>/</a:t>
            </a:r>
            <a:r>
              <a:rPr lang="en-US" err="1"/>
              <a:t>LinkControl</a:t>
            </a:r>
            <a:endParaRPr lang="en-US"/>
          </a:p>
          <a:p>
            <a:pPr lvl="1"/>
            <a:r>
              <a:rPr lang="en-US" err="1"/>
              <a:t>input_buf_size</a:t>
            </a:r>
            <a:r>
              <a:rPr lang="en-US"/>
              <a:t> – size of input buffer for router/NIC (in B or b)</a:t>
            </a:r>
          </a:p>
          <a:p>
            <a:pPr lvl="1"/>
            <a:r>
              <a:rPr lang="en-US" err="1"/>
              <a:t>output_buf_size</a:t>
            </a:r>
            <a:r>
              <a:rPr lang="en-US"/>
              <a:t> – size of output buffer for router/NIC (in B or b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</a:p>
        </p:txBody>
      </p:sp>
    </p:spTree>
    <p:extLst>
      <p:ext uri="{BB962C8B-B14F-4D97-AF65-F5344CB8AC3E}">
        <p14:creationId xmlns:p14="http://schemas.microsoft.com/office/powerpoint/2010/main" val="2917312428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err="1"/>
              <a:t>LinkControl</a:t>
            </a:r>
            <a:r>
              <a:rPr lang="en-US" sz="2800"/>
              <a:t> – Endpoint Fac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7961" y="991676"/>
            <a:ext cx="10884665" cy="5134489"/>
          </a:xfrm>
        </p:spPr>
        <p:txBody>
          <a:bodyPr>
            <a:normAutofit fontScale="85000" lnSpcReduction="20000"/>
          </a:bodyPr>
          <a:lstStyle/>
          <a:p>
            <a:r>
              <a:rPr lang="en-US"/>
              <a:t>Inherits from SST::Interfaces::</a:t>
            </a:r>
            <a:r>
              <a:rPr lang="en-US" err="1"/>
              <a:t>SimpleNetwork</a:t>
            </a:r>
            <a:endParaRPr lang="en-US"/>
          </a:p>
          <a:p>
            <a:endParaRPr lang="en-US" sz="1200"/>
          </a:p>
          <a:p>
            <a:r>
              <a:rPr lang="en-US" sz="1600" err="1"/>
              <a:t>bool</a:t>
            </a:r>
            <a:r>
              <a:rPr lang="en-US" sz="1600"/>
              <a:t> send(SST::Interfaces::</a:t>
            </a:r>
            <a:r>
              <a:rPr lang="en-US" sz="1600" err="1"/>
              <a:t>SimpleNetwork</a:t>
            </a:r>
            <a:r>
              <a:rPr lang="en-US" sz="1600"/>
              <a:t>::Request* </a:t>
            </a:r>
            <a:r>
              <a:rPr lang="en-US" sz="1600" err="1"/>
              <a:t>req</a:t>
            </a:r>
            <a:r>
              <a:rPr lang="en-US" sz="1600"/>
              <a:t>, </a:t>
            </a:r>
            <a:r>
              <a:rPr lang="en-US" sz="1600" err="1"/>
              <a:t>int</a:t>
            </a:r>
            <a:r>
              <a:rPr lang="en-US" sz="1600"/>
              <a:t> </a:t>
            </a:r>
            <a:r>
              <a:rPr lang="en-US" sz="1600" err="1"/>
              <a:t>vn</a:t>
            </a:r>
            <a:r>
              <a:rPr lang="en-US" sz="1600"/>
              <a:t>);</a:t>
            </a:r>
          </a:p>
          <a:p>
            <a:r>
              <a:rPr lang="en-US" sz="1600" err="1"/>
              <a:t>bool</a:t>
            </a:r>
            <a:r>
              <a:rPr lang="en-US" sz="1600"/>
              <a:t> </a:t>
            </a:r>
            <a:r>
              <a:rPr lang="en-US" sz="1600" err="1"/>
              <a:t>spaceToSend</a:t>
            </a:r>
            <a:r>
              <a:rPr lang="en-US" sz="1600"/>
              <a:t>(</a:t>
            </a:r>
            <a:r>
              <a:rPr lang="en-US" sz="1600" err="1"/>
              <a:t>int</a:t>
            </a:r>
            <a:r>
              <a:rPr lang="en-US" sz="1600"/>
              <a:t> </a:t>
            </a:r>
            <a:r>
              <a:rPr lang="en-US" sz="1600" err="1"/>
              <a:t>vn</a:t>
            </a:r>
            <a:r>
              <a:rPr lang="en-US" sz="1600"/>
              <a:t>, </a:t>
            </a:r>
            <a:r>
              <a:rPr lang="en-US" sz="1600" err="1"/>
              <a:t>int</a:t>
            </a:r>
            <a:r>
              <a:rPr lang="en-US" sz="1600"/>
              <a:t> flits);</a:t>
            </a:r>
          </a:p>
          <a:p>
            <a:endParaRPr lang="en-US" sz="1600"/>
          </a:p>
          <a:p>
            <a:r>
              <a:rPr lang="en-US" sz="1600"/>
              <a:t>SST::Interfaces::</a:t>
            </a:r>
            <a:r>
              <a:rPr lang="en-US" sz="1600" err="1"/>
              <a:t>SimpleNetwork</a:t>
            </a:r>
            <a:r>
              <a:rPr lang="en-US" sz="1600"/>
              <a:t>::Request* </a:t>
            </a:r>
            <a:r>
              <a:rPr lang="en-US" sz="1600" err="1"/>
              <a:t>recv</a:t>
            </a:r>
            <a:r>
              <a:rPr lang="en-US" sz="1600"/>
              <a:t>(</a:t>
            </a:r>
            <a:r>
              <a:rPr lang="en-US" sz="1600" err="1"/>
              <a:t>int</a:t>
            </a:r>
            <a:r>
              <a:rPr lang="en-US" sz="1600"/>
              <a:t> </a:t>
            </a:r>
            <a:r>
              <a:rPr lang="en-US" sz="1600" err="1"/>
              <a:t>vn</a:t>
            </a:r>
            <a:r>
              <a:rPr lang="en-US" sz="1600"/>
              <a:t>);</a:t>
            </a:r>
          </a:p>
          <a:p>
            <a:r>
              <a:rPr lang="en-US" sz="1600" err="1"/>
              <a:t>bool</a:t>
            </a:r>
            <a:r>
              <a:rPr lang="en-US" sz="1600"/>
              <a:t> </a:t>
            </a:r>
            <a:r>
              <a:rPr lang="en-US" sz="1600" err="1"/>
              <a:t>requestToReceive</a:t>
            </a:r>
            <a:r>
              <a:rPr lang="en-US" sz="1600"/>
              <a:t>( </a:t>
            </a:r>
            <a:r>
              <a:rPr lang="en-US" sz="1600" err="1"/>
              <a:t>int</a:t>
            </a:r>
            <a:r>
              <a:rPr lang="en-US" sz="1600"/>
              <a:t> </a:t>
            </a:r>
            <a:r>
              <a:rPr lang="en-US" sz="1600" err="1"/>
              <a:t>vn</a:t>
            </a:r>
            <a:r>
              <a:rPr lang="en-US" sz="1600"/>
              <a:t> ) { return ! </a:t>
            </a:r>
            <a:r>
              <a:rPr lang="en-US" sz="1600" err="1"/>
              <a:t>input_buf</a:t>
            </a:r>
            <a:r>
              <a:rPr lang="en-US" sz="1600"/>
              <a:t>[</a:t>
            </a:r>
            <a:r>
              <a:rPr lang="en-US" sz="1600" err="1"/>
              <a:t>vn</a:t>
            </a:r>
            <a:r>
              <a:rPr lang="en-US" sz="1600"/>
              <a:t>].empty(); }</a:t>
            </a:r>
          </a:p>
          <a:p>
            <a:endParaRPr lang="en-US" sz="1600"/>
          </a:p>
          <a:p>
            <a:r>
              <a:rPr lang="en-US" sz="1600"/>
              <a:t>void </a:t>
            </a:r>
            <a:r>
              <a:rPr lang="en-US" sz="1600" err="1"/>
              <a:t>sendUntimedData</a:t>
            </a:r>
            <a:r>
              <a:rPr lang="en-US" sz="1600"/>
              <a:t>(SST::Interfaces::</a:t>
            </a:r>
            <a:r>
              <a:rPr lang="en-US" sz="1600" err="1"/>
              <a:t>SimpleNetwork</a:t>
            </a:r>
            <a:r>
              <a:rPr lang="en-US" sz="1600"/>
              <a:t>::Request* </a:t>
            </a:r>
            <a:r>
              <a:rPr lang="en-US" sz="1600" err="1"/>
              <a:t>ev</a:t>
            </a:r>
            <a:r>
              <a:rPr lang="en-US" sz="1600"/>
              <a:t>);</a:t>
            </a:r>
          </a:p>
          <a:p>
            <a:r>
              <a:rPr lang="en-US" sz="1600"/>
              <a:t>SST::Interfaces::</a:t>
            </a:r>
            <a:r>
              <a:rPr lang="en-US" sz="1600" err="1"/>
              <a:t>SimpleNetwork</a:t>
            </a:r>
            <a:r>
              <a:rPr lang="en-US" sz="1600"/>
              <a:t>::Request* </a:t>
            </a:r>
            <a:r>
              <a:rPr lang="en-US" sz="1600" err="1"/>
              <a:t>recvUntimedData</a:t>
            </a:r>
            <a:r>
              <a:rPr lang="en-US" sz="1600"/>
              <a:t>();</a:t>
            </a:r>
          </a:p>
          <a:p>
            <a:endParaRPr lang="en-US" sz="1600"/>
          </a:p>
          <a:p>
            <a:r>
              <a:rPr lang="en-US" sz="1600"/>
              <a:t>void </a:t>
            </a:r>
            <a:r>
              <a:rPr lang="en-US" sz="1600" err="1"/>
              <a:t>setNotifyOnReceive</a:t>
            </a:r>
            <a:r>
              <a:rPr lang="en-US" sz="1600"/>
              <a:t>(</a:t>
            </a:r>
            <a:r>
              <a:rPr lang="en-US" sz="1600" err="1"/>
              <a:t>HandlerBase</a:t>
            </a:r>
            <a:r>
              <a:rPr lang="en-US" sz="1600"/>
              <a:t>* </a:t>
            </a:r>
            <a:r>
              <a:rPr lang="en-US" sz="1600" err="1"/>
              <a:t>functor</a:t>
            </a:r>
            <a:r>
              <a:rPr lang="en-US" sz="1600"/>
              <a:t>) { </a:t>
            </a:r>
            <a:r>
              <a:rPr lang="en-US" sz="1600" err="1"/>
              <a:t>receiveFunctor</a:t>
            </a:r>
            <a:r>
              <a:rPr lang="en-US" sz="1600"/>
              <a:t> = </a:t>
            </a:r>
            <a:r>
              <a:rPr lang="en-US" sz="1600" err="1"/>
              <a:t>functor</a:t>
            </a:r>
            <a:r>
              <a:rPr lang="en-US" sz="1600"/>
              <a:t>; }</a:t>
            </a:r>
          </a:p>
          <a:p>
            <a:r>
              <a:rPr lang="en-US" sz="1600"/>
              <a:t>void </a:t>
            </a:r>
            <a:r>
              <a:rPr lang="en-US" sz="1600" err="1"/>
              <a:t>setNotifyOnSend</a:t>
            </a:r>
            <a:r>
              <a:rPr lang="en-US" sz="1600"/>
              <a:t>(</a:t>
            </a:r>
            <a:r>
              <a:rPr lang="en-US" sz="1600" err="1"/>
              <a:t>HandlerBase</a:t>
            </a:r>
            <a:r>
              <a:rPr lang="en-US" sz="1600"/>
              <a:t>* </a:t>
            </a:r>
            <a:r>
              <a:rPr lang="en-US" sz="1600" err="1"/>
              <a:t>functor</a:t>
            </a:r>
            <a:r>
              <a:rPr lang="en-US" sz="1600"/>
              <a:t>) { </a:t>
            </a:r>
            <a:r>
              <a:rPr lang="en-US" sz="1600" err="1"/>
              <a:t>sendFunctor</a:t>
            </a:r>
            <a:r>
              <a:rPr lang="en-US" sz="1600"/>
              <a:t> = </a:t>
            </a:r>
            <a:r>
              <a:rPr lang="en-US" sz="1600" err="1"/>
              <a:t>functor</a:t>
            </a:r>
            <a:r>
              <a:rPr lang="en-US" sz="1600"/>
              <a:t>; }</a:t>
            </a:r>
          </a:p>
          <a:p>
            <a:endParaRPr lang="en-US" sz="1600"/>
          </a:p>
          <a:p>
            <a:r>
              <a:rPr lang="en-US" sz="1600" err="1"/>
              <a:t>bool</a:t>
            </a:r>
            <a:r>
              <a:rPr lang="en-US" sz="1600"/>
              <a:t> </a:t>
            </a:r>
            <a:r>
              <a:rPr lang="en-US" sz="1600" err="1"/>
              <a:t>isNetworkInitialized</a:t>
            </a:r>
            <a:r>
              <a:rPr lang="en-US" sz="1600"/>
              <a:t>() </a:t>
            </a:r>
            <a:r>
              <a:rPr lang="en-US" sz="1600" err="1"/>
              <a:t>const</a:t>
            </a:r>
            <a:r>
              <a:rPr lang="en-US" sz="1600"/>
              <a:t> { return </a:t>
            </a:r>
            <a:r>
              <a:rPr lang="en-US" sz="1600" err="1"/>
              <a:t>network_initialized</a:t>
            </a:r>
            <a:r>
              <a:rPr lang="en-US" sz="1600"/>
              <a:t>; }</a:t>
            </a:r>
          </a:p>
          <a:p>
            <a:r>
              <a:rPr lang="en-US" sz="1600" err="1"/>
              <a:t>nid_t</a:t>
            </a:r>
            <a:r>
              <a:rPr lang="en-US" sz="1600"/>
              <a:t> </a:t>
            </a:r>
            <a:r>
              <a:rPr lang="en-US" sz="1600" err="1"/>
              <a:t>getEndpointID</a:t>
            </a:r>
            <a:r>
              <a:rPr lang="en-US" sz="1600"/>
              <a:t>() </a:t>
            </a:r>
            <a:r>
              <a:rPr lang="en-US" sz="1600" err="1"/>
              <a:t>const</a:t>
            </a:r>
            <a:r>
              <a:rPr lang="en-US" sz="1600"/>
              <a:t> { return id; }</a:t>
            </a:r>
          </a:p>
          <a:p>
            <a:r>
              <a:rPr lang="en-US" sz="1600" err="1"/>
              <a:t>const</a:t>
            </a:r>
            <a:r>
              <a:rPr lang="en-US" sz="1600"/>
              <a:t> </a:t>
            </a:r>
            <a:r>
              <a:rPr lang="en-US" sz="1600" err="1"/>
              <a:t>UnitAlgebra</a:t>
            </a:r>
            <a:r>
              <a:rPr lang="en-US" sz="1600"/>
              <a:t>&amp; </a:t>
            </a:r>
            <a:r>
              <a:rPr lang="en-US" sz="1600" err="1"/>
              <a:t>getLinkBW</a:t>
            </a:r>
            <a:r>
              <a:rPr lang="en-US" sz="1600"/>
              <a:t>() </a:t>
            </a:r>
            <a:r>
              <a:rPr lang="en-US" sz="1600" err="1"/>
              <a:t>const</a:t>
            </a:r>
            <a:r>
              <a:rPr lang="en-US" sz="1600"/>
              <a:t> { return </a:t>
            </a:r>
            <a:r>
              <a:rPr lang="en-US" sz="1600" err="1"/>
              <a:t>link_bw</a:t>
            </a:r>
            <a:r>
              <a:rPr lang="en-US" sz="1600"/>
              <a:t>; 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</a:p>
        </p:txBody>
      </p:sp>
    </p:spTree>
    <p:extLst>
      <p:ext uri="{BB962C8B-B14F-4D97-AF65-F5344CB8AC3E}">
        <p14:creationId xmlns:p14="http://schemas.microsoft.com/office/powerpoint/2010/main" val="2716375015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err="1"/>
              <a:t>SimpleNetwork</a:t>
            </a:r>
            <a:r>
              <a:rPr lang="en-US" sz="2800"/>
              <a:t>::Reque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sz="1400"/>
              <a:t>class Request : public SST::Core::Serialization::</a:t>
            </a:r>
            <a:r>
              <a:rPr lang="en-US" sz="1400" err="1"/>
              <a:t>serializable</a:t>
            </a:r>
            <a:r>
              <a:rPr lang="en-US" sz="1400"/>
              <a:t> {</a:t>
            </a:r>
          </a:p>
          <a:p>
            <a:r>
              <a:rPr lang="en-US" sz="1400"/>
              <a:t>public:</a:t>
            </a:r>
          </a:p>
          <a:p>
            <a:r>
              <a:rPr lang="en-US" sz="1400"/>
              <a:t>        </a:t>
            </a:r>
            <a:r>
              <a:rPr lang="en-US" sz="1400" err="1"/>
              <a:t>nid_t</a:t>
            </a:r>
            <a:r>
              <a:rPr lang="en-US" sz="1400"/>
              <a:t>  </a:t>
            </a:r>
            <a:r>
              <a:rPr lang="en-US" sz="1400" err="1"/>
              <a:t>dest</a:t>
            </a:r>
            <a:r>
              <a:rPr lang="en-US" sz="1400"/>
              <a:t>;          /*!&lt; Node ID of destination */</a:t>
            </a:r>
          </a:p>
          <a:p>
            <a:r>
              <a:rPr lang="en-US" sz="1400"/>
              <a:t>        </a:t>
            </a:r>
            <a:r>
              <a:rPr lang="en-US" sz="1400" err="1"/>
              <a:t>nid_t</a:t>
            </a:r>
            <a:r>
              <a:rPr lang="en-US" sz="1400"/>
              <a:t>  </a:t>
            </a:r>
            <a:r>
              <a:rPr lang="en-US" sz="1400" err="1"/>
              <a:t>src</a:t>
            </a:r>
            <a:r>
              <a:rPr lang="en-US" sz="1400"/>
              <a:t>;           /*!&lt; Node ID of source */</a:t>
            </a:r>
          </a:p>
          <a:p>
            <a:r>
              <a:rPr lang="en-US" sz="1400"/>
              <a:t>        </a:t>
            </a:r>
            <a:r>
              <a:rPr lang="en-US" sz="1400" err="1"/>
              <a:t>int</a:t>
            </a:r>
            <a:r>
              <a:rPr lang="en-US" sz="1400"/>
              <a:t>    </a:t>
            </a:r>
            <a:r>
              <a:rPr lang="en-US" sz="1400" err="1"/>
              <a:t>vn</a:t>
            </a:r>
            <a:r>
              <a:rPr lang="en-US" sz="1400"/>
              <a:t>;            /*!&lt; Virtual network of packet */</a:t>
            </a:r>
          </a:p>
          <a:p>
            <a:r>
              <a:rPr lang="en-US" sz="1400"/>
              <a:t>        </a:t>
            </a:r>
            <a:r>
              <a:rPr lang="en-US" sz="1400" err="1"/>
              <a:t>size_t</a:t>
            </a:r>
            <a:r>
              <a:rPr lang="en-US" sz="1400"/>
              <a:t> </a:t>
            </a:r>
            <a:r>
              <a:rPr lang="en-US" sz="1400" err="1"/>
              <a:t>size_in_bits</a:t>
            </a:r>
            <a:r>
              <a:rPr lang="en-US" sz="1400"/>
              <a:t>;  /*!&lt; Size of packet in bits */</a:t>
            </a:r>
          </a:p>
          <a:p>
            <a:r>
              <a:rPr lang="en-US" sz="1400"/>
              <a:t>        </a:t>
            </a:r>
            <a:r>
              <a:rPr lang="en-US" sz="1400" err="1"/>
              <a:t>bool</a:t>
            </a:r>
            <a:r>
              <a:rPr lang="en-US" sz="1400"/>
              <a:t>   head;          /*!&lt; True if this is the head of a stream */</a:t>
            </a:r>
          </a:p>
          <a:p>
            <a:r>
              <a:rPr lang="en-US" sz="1400"/>
              <a:t>        bool   tail;          /*!&lt; True if this is the tail of a stream */</a:t>
            </a:r>
          </a:p>
          <a:p>
            <a:endParaRPr lang="en-US" sz="1400"/>
          </a:p>
          <a:p>
            <a:r>
              <a:rPr lang="en-US" sz="1400"/>
              <a:t>private:</a:t>
            </a:r>
          </a:p>
          <a:p>
            <a:r>
              <a:rPr lang="en-US" sz="1400"/>
              <a:t>        Event* payload;       /*!&lt; Payload of the request */</a:t>
            </a:r>
            <a:endParaRPr lang="en-US" sz="2800"/>
          </a:p>
          <a:p>
            <a:r>
              <a:rPr lang="en-US" sz="1400"/>
              <a:t>public:</a:t>
            </a:r>
          </a:p>
          <a:p>
            <a:r>
              <a:rPr lang="en-US" sz="1400"/>
              <a:t>        inline void </a:t>
            </a:r>
            <a:r>
              <a:rPr lang="en-US" sz="1400" err="1"/>
              <a:t>givePayload</a:t>
            </a:r>
            <a:r>
              <a:rPr lang="en-US" sz="1400"/>
              <a:t>(Event *event);</a:t>
            </a:r>
          </a:p>
          <a:p>
            <a:r>
              <a:rPr lang="en-US" sz="1400"/>
              <a:t>        inline Event* </a:t>
            </a:r>
            <a:r>
              <a:rPr lang="en-US" sz="1400" err="1"/>
              <a:t>takePayload</a:t>
            </a:r>
            <a:r>
              <a:rPr lang="en-US" sz="1400"/>
              <a:t>();</a:t>
            </a:r>
          </a:p>
          <a:p>
            <a:r>
              <a:rPr lang="en-US" sz="1400"/>
              <a:t>        inline Event* </a:t>
            </a:r>
            <a:r>
              <a:rPr lang="en-US" sz="1400" err="1"/>
              <a:t>inspectPayload</a:t>
            </a:r>
            <a:r>
              <a:rPr lang="en-US" sz="1400"/>
              <a:t>();</a:t>
            </a:r>
          </a:p>
          <a:p>
            <a:endParaRPr lang="en-US" sz="1400"/>
          </a:p>
          <a:p>
            <a:r>
              <a:rPr lang="en-US" sz="1400"/>
              <a:t>protected:</a:t>
            </a:r>
          </a:p>
          <a:p>
            <a:r>
              <a:rPr lang="en-US" sz="1400"/>
              <a:t>        </a:t>
            </a:r>
            <a:r>
              <a:rPr lang="en-US" sz="1400" err="1"/>
              <a:t>TraceType</a:t>
            </a:r>
            <a:r>
              <a:rPr lang="en-US" sz="1400"/>
              <a:t> trace;</a:t>
            </a:r>
          </a:p>
          <a:p>
            <a:r>
              <a:rPr lang="en-US" sz="1400"/>
              <a:t>        </a:t>
            </a:r>
            <a:r>
              <a:rPr lang="en-US" sz="1400" err="1"/>
              <a:t>int</a:t>
            </a:r>
            <a:r>
              <a:rPr lang="en-US" sz="1400"/>
              <a:t> </a:t>
            </a:r>
            <a:r>
              <a:rPr lang="en-US" sz="1400" err="1"/>
              <a:t>traceID</a:t>
            </a:r>
            <a:r>
              <a:rPr lang="en-US" sz="1400"/>
              <a:t>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</a:p>
        </p:txBody>
      </p:sp>
    </p:spTree>
    <p:extLst>
      <p:ext uri="{BB962C8B-B14F-4D97-AF65-F5344CB8AC3E}">
        <p14:creationId xmlns:p14="http://schemas.microsoft.com/office/powerpoint/2010/main" val="473466765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err="1"/>
              <a:t>LinkControl-PortControl</a:t>
            </a:r>
            <a:r>
              <a:rPr lang="en-US" sz="2800"/>
              <a:t> Intera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err="1"/>
              <a:t>LinkControl</a:t>
            </a:r>
            <a:r>
              <a:rPr lang="en-US"/>
              <a:t> and </a:t>
            </a:r>
            <a:r>
              <a:rPr lang="en-US" err="1"/>
              <a:t>PortControl</a:t>
            </a:r>
            <a:r>
              <a:rPr lang="en-US"/>
              <a:t> share data and negotiate various parameters during the </a:t>
            </a:r>
            <a:r>
              <a:rPr lang="en-US" err="1"/>
              <a:t>init</a:t>
            </a:r>
            <a:r>
              <a:rPr lang="en-US"/>
              <a:t>() phase</a:t>
            </a:r>
          </a:p>
          <a:p>
            <a:pPr lvl="1">
              <a:spcBef>
                <a:spcPts val="1400"/>
              </a:spcBef>
            </a:pPr>
            <a:r>
              <a:rPr lang="en-US"/>
              <a:t>Each LC/PC pair will negotiate link bandwidth.  It is set to the minimum of the two set bandwidths</a:t>
            </a:r>
          </a:p>
          <a:p>
            <a:pPr lvl="1">
              <a:spcBef>
                <a:spcPts val="1400"/>
              </a:spcBef>
            </a:pPr>
            <a:r>
              <a:rPr lang="en-US" err="1"/>
              <a:t>PortControl</a:t>
            </a:r>
            <a:r>
              <a:rPr lang="en-US"/>
              <a:t> will notify the </a:t>
            </a:r>
            <a:r>
              <a:rPr lang="en-US" err="1"/>
              <a:t>LinkControl</a:t>
            </a:r>
            <a:r>
              <a:rPr lang="en-US"/>
              <a:t> of the network ID used to address it</a:t>
            </a:r>
          </a:p>
          <a:p>
            <a:pPr lvl="1">
              <a:spcBef>
                <a:spcPts val="1400"/>
              </a:spcBef>
            </a:pPr>
            <a:r>
              <a:rPr lang="en-US" err="1"/>
              <a:t>PortControl</a:t>
            </a:r>
            <a:r>
              <a:rPr lang="en-US"/>
              <a:t> will  report FLIT size to the </a:t>
            </a:r>
            <a:r>
              <a:rPr lang="en-US" err="1"/>
              <a:t>LinkControl</a:t>
            </a:r>
            <a:endParaRPr lang="en-US"/>
          </a:p>
          <a:p>
            <a:pPr lvl="1">
              <a:spcBef>
                <a:spcPts val="1400"/>
              </a:spcBef>
            </a:pPr>
            <a:r>
              <a:rPr lang="en-US" err="1"/>
              <a:t>LinkControl</a:t>
            </a:r>
            <a:r>
              <a:rPr lang="en-US"/>
              <a:t> notifies </a:t>
            </a:r>
            <a:r>
              <a:rPr lang="en-US" err="1"/>
              <a:t>PortControl</a:t>
            </a:r>
            <a:r>
              <a:rPr lang="en-US"/>
              <a:t> of the desired Virtual Networks to be used</a:t>
            </a:r>
          </a:p>
          <a:p>
            <a:pPr lvl="2">
              <a:spcBef>
                <a:spcPts val="1400"/>
              </a:spcBef>
            </a:pPr>
            <a:r>
              <a:rPr lang="en-US"/>
              <a:t>This is a deprecated feature.  Number of VNs is now set directly through the router</a:t>
            </a:r>
          </a:p>
          <a:p>
            <a:pPr lvl="1">
              <a:spcBef>
                <a:spcPts val="1400"/>
              </a:spcBef>
            </a:pPr>
            <a:r>
              <a:rPr lang="en-US"/>
              <a:t>The </a:t>
            </a:r>
            <a:r>
              <a:rPr lang="en-US" err="1"/>
              <a:t>LinkControl</a:t>
            </a:r>
            <a:r>
              <a:rPr lang="en-US"/>
              <a:t> and </a:t>
            </a:r>
            <a:r>
              <a:rPr lang="en-US" err="1"/>
              <a:t>PortControl</a:t>
            </a:r>
            <a:r>
              <a:rPr lang="en-US"/>
              <a:t> objects manage send cred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</a:p>
        </p:txBody>
      </p:sp>
    </p:spTree>
    <p:extLst>
      <p:ext uri="{BB962C8B-B14F-4D97-AF65-F5344CB8AC3E}">
        <p14:creationId xmlns:p14="http://schemas.microsoft.com/office/powerpoint/2010/main" val="1284932162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err="1"/>
              <a:t>PortControl</a:t>
            </a:r>
            <a:r>
              <a:rPr lang="en-US" sz="2800"/>
              <a:t>/</a:t>
            </a:r>
            <a:r>
              <a:rPr lang="en-US" sz="2800" err="1"/>
              <a:t>LinkControl</a:t>
            </a:r>
            <a:r>
              <a:rPr lang="en-US" sz="2800"/>
              <a:t> Statis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err="1"/>
              <a:t>packet_latency</a:t>
            </a:r>
            <a:r>
              <a:rPr lang="en-US"/>
              <a:t> (LC only)</a:t>
            </a:r>
          </a:p>
          <a:p>
            <a:pPr lvl="1"/>
            <a:r>
              <a:rPr lang="en-US"/>
              <a:t>For each packet, adds latency to statistics object (side effect is that it counts the number of packets received at an endpoint)</a:t>
            </a:r>
          </a:p>
          <a:p>
            <a:r>
              <a:rPr lang="en-US" err="1"/>
              <a:t>send_bit_count</a:t>
            </a:r>
            <a:endParaRPr lang="en-US"/>
          </a:p>
          <a:p>
            <a:pPr lvl="1"/>
            <a:r>
              <a:rPr lang="en-US"/>
              <a:t>For each packet, adds the size in bits to the statistics object (side effect is that it counts number of packets sent on a port)</a:t>
            </a:r>
          </a:p>
          <a:p>
            <a:r>
              <a:rPr lang="en-US" err="1"/>
              <a:t>output_port_stalls</a:t>
            </a:r>
            <a:endParaRPr lang="en-US"/>
          </a:p>
          <a:p>
            <a:pPr lvl="1"/>
            <a:r>
              <a:rPr lang="en-US"/>
              <a:t>For each interval where data is present, but can’t be sent due to lack of send credits, add the time stalled to statistics object</a:t>
            </a:r>
          </a:p>
          <a:p>
            <a:r>
              <a:rPr lang="en-US" err="1"/>
              <a:t>idle_time</a:t>
            </a:r>
            <a:r>
              <a:rPr lang="en-US"/>
              <a:t> (PC only for now)</a:t>
            </a:r>
          </a:p>
          <a:p>
            <a:pPr lvl="1"/>
            <a:r>
              <a:rPr lang="en-US"/>
              <a:t>For each interval where no data is present to be sent, add total idle time to statistics objec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9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SST Tutorial, April 2016</a:t>
            </a:r>
          </a:p>
        </p:txBody>
      </p:sp>
    </p:spTree>
    <p:extLst>
      <p:ext uri="{BB962C8B-B14F-4D97-AF65-F5344CB8AC3E}">
        <p14:creationId xmlns:p14="http://schemas.microsoft.com/office/powerpoint/2010/main" val="3050912039"/>
      </p:ext>
    </p:extLst>
  </p:cSld>
  <p:clrMapOvr>
    <a:masterClrMapping/>
  </p:clrMapOvr>
</p:sld>
</file>

<file path=ppt/theme/theme1.xml><?xml version="1.0" encoding="utf-8"?>
<a:theme xmlns:a="http://schemas.openxmlformats.org/drawingml/2006/main" name="Sandia Angles">
  <a:themeElements>
    <a:clrScheme name="Sandia">
      <a:dk1>
        <a:srgbClr val="373434"/>
      </a:dk1>
      <a:lt1>
        <a:srgbClr val="FFFFFF"/>
      </a:lt1>
      <a:dk2>
        <a:srgbClr val="005376"/>
      </a:dk2>
      <a:lt2>
        <a:srgbClr val="E7E6E6"/>
      </a:lt2>
      <a:accent1>
        <a:srgbClr val="27ADCF"/>
      </a:accent1>
      <a:accent2>
        <a:srgbClr val="269077"/>
      </a:accent2>
      <a:accent3>
        <a:srgbClr val="6AB344"/>
      </a:accent3>
      <a:accent4>
        <a:srgbClr val="F69B45"/>
      </a:accent4>
      <a:accent5>
        <a:srgbClr val="A93F36"/>
      </a:accent5>
      <a:accent6>
        <a:srgbClr val="7F3A7F"/>
      </a:accent6>
      <a:hlink>
        <a:srgbClr val="27ADCF"/>
      </a:hlink>
      <a:folHlink>
        <a:srgbClr val="285C7B"/>
      </a:folHlink>
    </a:clrScheme>
    <a:fontScheme name="Open Sans Bold &amp; light">
      <a:majorFont>
        <a:latin typeface="Open Sans bold"/>
        <a:ea typeface=""/>
        <a:cs typeface=""/>
      </a:majorFont>
      <a:minorFont>
        <a:latin typeface="Open Sans Light"/>
        <a:ea typeface="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/>
      <a:bodyPr vert="horz" lIns="91440" tIns="45720" rIns="91440" bIns="45720" rtlCol="0">
        <a:noAutofit/>
      </a:bodyPr>
      <a:lstStyle>
        <a:defPPr algn="l">
          <a:defRPr dirty="0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0</TotalTime>
  <Words>17210</Words>
  <Application>Microsoft Office PowerPoint</Application>
  <PresentationFormat>Widescreen</PresentationFormat>
  <Paragraphs>2839</Paragraphs>
  <Slides>190</Slides>
  <Notes>78</Notes>
  <HiddenSlides>8</HiddenSlides>
  <MMClips>0</MMClips>
  <ScaleCrop>false</ScaleCrop>
  <HeadingPairs>
    <vt:vector size="8" baseType="variant">
      <vt:variant>
        <vt:lpstr>Fonts Used</vt:lpstr>
      </vt:variant>
      <vt:variant>
        <vt:i4>1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0</vt:i4>
      </vt:variant>
    </vt:vector>
  </HeadingPairs>
  <TitlesOfParts>
    <vt:vector size="210" baseType="lpstr">
      <vt:lpstr>Aptos</vt:lpstr>
      <vt:lpstr>Arial</vt:lpstr>
      <vt:lpstr>Arial Narrow</vt:lpstr>
      <vt:lpstr>Arial,Sans-Serif</vt:lpstr>
      <vt:lpstr>Calibri</vt:lpstr>
      <vt:lpstr>Cambria Math</vt:lpstr>
      <vt:lpstr>Consolas</vt:lpstr>
      <vt:lpstr>Courier</vt:lpstr>
      <vt:lpstr>Courier New</vt:lpstr>
      <vt:lpstr>Gill Sans MT</vt:lpstr>
      <vt:lpstr>Helvetica</vt:lpstr>
      <vt:lpstr>Helvetica Neue</vt:lpstr>
      <vt:lpstr>Open Sans</vt:lpstr>
      <vt:lpstr>Open Sans bold</vt:lpstr>
      <vt:lpstr>Open Sans Light</vt:lpstr>
      <vt:lpstr>Symbol</vt:lpstr>
      <vt:lpstr>Trebuchet MS</vt:lpstr>
      <vt:lpstr>Wingdings</vt:lpstr>
      <vt:lpstr>Sandia Angles</vt:lpstr>
      <vt:lpstr>Visio</vt:lpstr>
      <vt:lpstr>The Structural Simulation Toolkit (SST)</vt:lpstr>
      <vt:lpstr>PowerPoint Presentation</vt:lpstr>
      <vt:lpstr>Instructors</vt:lpstr>
      <vt:lpstr>Welcome!</vt:lpstr>
      <vt:lpstr>Learning Objectives – Part 1: Introduction to SST</vt:lpstr>
      <vt:lpstr>Codespaces</vt:lpstr>
      <vt:lpstr>Container</vt:lpstr>
      <vt:lpstr>References</vt:lpstr>
      <vt:lpstr>Part 1: Introduction to SST</vt:lpstr>
      <vt:lpstr>Simulation appears in many contexts</vt:lpstr>
      <vt:lpstr>Simulation at many scales</vt:lpstr>
      <vt:lpstr>PowerPoint Presentation</vt:lpstr>
      <vt:lpstr>Why SST?</vt:lpstr>
      <vt:lpstr>The Structural Simulation Toolkit</vt:lpstr>
      <vt:lpstr>The SST Approach</vt:lpstr>
      <vt:lpstr>SST Architecture</vt:lpstr>
      <vt:lpstr>Building Blocks: 101</vt:lpstr>
      <vt:lpstr>Building Blocks: Restrictions</vt:lpstr>
      <vt:lpstr>Building Blocks: 201</vt:lpstr>
      <vt:lpstr>SST Code Structure</vt:lpstr>
      <vt:lpstr>PowerPoint Presentation</vt:lpstr>
      <vt:lpstr>Simulation in just 3 steps… </vt:lpstr>
      <vt:lpstr>SST input files describe the graph of the system to be simulated</vt:lpstr>
      <vt:lpstr>Our First Simulation – demo_1.py</vt:lpstr>
      <vt:lpstr>Our First Simulation – demo_1.py</vt:lpstr>
      <vt:lpstr>Configuration File: Global SST parameters</vt:lpstr>
      <vt:lpstr>Configuration File: Declare components</vt:lpstr>
      <vt:lpstr>Configuration File: Configure the core</vt:lpstr>
      <vt:lpstr>Aside: sst-info</vt:lpstr>
      <vt:lpstr>Configuration File: Add a subcomponent</vt:lpstr>
      <vt:lpstr>Configuration File: Configure the cache</vt:lpstr>
      <vt:lpstr>Configuration File: Configure the memory controller</vt:lpstr>
      <vt:lpstr>Configuration File: Declare and connect</vt:lpstr>
      <vt:lpstr>Configuration File: Connect links</vt:lpstr>
      <vt:lpstr>SSTInfo: Getting component info</vt:lpstr>
      <vt:lpstr>Running SST</vt:lpstr>
      <vt:lpstr>Running a simulation</vt:lpstr>
      <vt:lpstr>Enabling statistics</vt:lpstr>
      <vt:lpstr>Running with statistics enabled</vt:lpstr>
      <vt:lpstr>Running a Simulation – Add Statistics</vt:lpstr>
      <vt:lpstr>SST in parallel</vt:lpstr>
      <vt:lpstr>PowerPoint Presentation</vt:lpstr>
      <vt:lpstr>SST Element Libraries</vt:lpstr>
      <vt:lpstr>(A few) SST 15.0 Elements</vt:lpstr>
      <vt:lpstr>PowerPoint Presentation</vt:lpstr>
      <vt:lpstr>Ariel: PIN-based processor</vt:lpstr>
      <vt:lpstr>Ariel: Details</vt:lpstr>
      <vt:lpstr>Ariel: The Tradeoff</vt:lpstr>
      <vt:lpstr>Prospero: Trace-based processor</vt:lpstr>
      <vt:lpstr>Prospero: The Tradeoff</vt:lpstr>
      <vt:lpstr>Miranda: Pattern-based processor</vt:lpstr>
      <vt:lpstr>Miranda: The tradeoffs</vt:lpstr>
      <vt:lpstr>Vanadis: OOO Processor</vt:lpstr>
      <vt:lpstr>SOCs</vt:lpstr>
      <vt:lpstr>Single-core Vanadis</vt:lpstr>
      <vt:lpstr>Single-core Vanadis</vt:lpstr>
      <vt:lpstr>Single-core Vanadis</vt:lpstr>
      <vt:lpstr>Single-core Vanadis</vt:lpstr>
      <vt:lpstr>Multi-core Vanadis</vt:lpstr>
      <vt:lpstr>Multi-core Vanadis</vt:lpstr>
      <vt:lpstr>Vanadis: The tradeoffs</vt:lpstr>
      <vt:lpstr>PowerPoint Presentation</vt:lpstr>
      <vt:lpstr>MemHierarchy: Memory system</vt:lpstr>
      <vt:lpstr>MemHierarchy: Cache modeling</vt:lpstr>
      <vt:lpstr>MemHierarchy: Memory modeling</vt:lpstr>
      <vt:lpstr>MemHierarchy: Memory modeling</vt:lpstr>
      <vt:lpstr>MemHierarchy: SST 15.0 backends</vt:lpstr>
      <vt:lpstr>Running a Simulation – Add Components, L2 Cache</vt:lpstr>
      <vt:lpstr>Running a Simulation – Switch Components, Timing DRAM</vt:lpstr>
      <vt:lpstr>PowerPoint Presentation</vt:lpstr>
      <vt:lpstr>Merlin: Network simulator</vt:lpstr>
      <vt:lpstr>Merlin: Organization</vt:lpstr>
      <vt:lpstr>Kingsley: Mesh simulator</vt:lpstr>
      <vt:lpstr>PowerPoint Presentation</vt:lpstr>
      <vt:lpstr>Ember: Network Traffic Generator</vt:lpstr>
      <vt:lpstr>Mercury: Traffic Generator / Workload Modeling</vt:lpstr>
      <vt:lpstr>(More) SST 15.0 Elements</vt:lpstr>
      <vt:lpstr>Even More Elements</vt:lpstr>
      <vt:lpstr>Viewing Configuration Graph</vt:lpstr>
      <vt:lpstr>Running a Simulation – Add Components, Second Miranda</vt:lpstr>
      <vt:lpstr>Running a Simulation – Add Components, Second L2</vt:lpstr>
      <vt:lpstr>Running a Simulation – Add Components, Secondary Memory</vt:lpstr>
      <vt:lpstr>Getting Help &amp; Extending SST</vt:lpstr>
      <vt:lpstr>Extending SST</vt:lpstr>
      <vt:lpstr>Extending SST: Resources</vt:lpstr>
      <vt:lpstr>Finally: Getting help</vt:lpstr>
      <vt:lpstr>Part 1 wrap-up</vt:lpstr>
      <vt:lpstr>Welcome!</vt:lpstr>
      <vt:lpstr>PowerPoint Presentation</vt:lpstr>
      <vt:lpstr>Introduction Backup slides</vt:lpstr>
      <vt:lpstr>SST uses Parallel Discrete Event Simulation (PDES)</vt:lpstr>
      <vt:lpstr>Merlin Models</vt:lpstr>
      <vt:lpstr>Merlin: Network Simulator</vt:lpstr>
      <vt:lpstr>Merlin High Level Overview</vt:lpstr>
      <vt:lpstr>General Parameters</vt:lpstr>
      <vt:lpstr>LinkControl – Endpoint Facing</vt:lpstr>
      <vt:lpstr>SimpleNetwork::Request</vt:lpstr>
      <vt:lpstr>LinkControl-PortControl Interactions</vt:lpstr>
      <vt:lpstr>PortControl/LinkControl Statistics</vt:lpstr>
      <vt:lpstr>ReorderLinkControl</vt:lpstr>
      <vt:lpstr>Crossbar Arbitration</vt:lpstr>
      <vt:lpstr>Topology Module</vt:lpstr>
      <vt:lpstr>Topology Class – More on this later</vt:lpstr>
      <vt:lpstr>Configuring a Merlin Simulation</vt:lpstr>
      <vt:lpstr>Merlin/Ember Python Modules</vt:lpstr>
      <vt:lpstr>Ember – Lightweight Network Endpoint</vt:lpstr>
      <vt:lpstr>Block Diagram of Python Network Configuration Classes</vt:lpstr>
      <vt:lpstr>System</vt:lpstr>
      <vt:lpstr>Topology</vt:lpstr>
      <vt:lpstr>Topology: Mesh/Torus</vt:lpstr>
      <vt:lpstr>Topology: HyperX/Flattened Butterfly</vt:lpstr>
      <vt:lpstr>Topology: Dragonfly</vt:lpstr>
      <vt:lpstr>Topology: Fattree</vt:lpstr>
      <vt:lpstr>RouterTemplate</vt:lpstr>
      <vt:lpstr>Job</vt:lpstr>
      <vt:lpstr>PlatformDefinition</vt:lpstr>
      <vt:lpstr>Example Configuration using Ember</vt:lpstr>
      <vt:lpstr>Example Configuration: merlin-ember-example.py</vt:lpstr>
      <vt:lpstr>Example Configuration: merlin-ember-example.py</vt:lpstr>
      <vt:lpstr>Hands On with Merlin and Ember</vt:lpstr>
      <vt:lpstr>System-Scale Simulation using Ember, Mercury and Merlin</vt:lpstr>
      <vt:lpstr>System Scale Modeling</vt:lpstr>
      <vt:lpstr>Simulation Approaches</vt:lpstr>
      <vt:lpstr>Workload Modeling at Scale</vt:lpstr>
      <vt:lpstr>System-Scale Simulation: Ember</vt:lpstr>
      <vt:lpstr>Ember: Network Traffic Generator</vt:lpstr>
      <vt:lpstr>Ember: Motifs</vt:lpstr>
      <vt:lpstr>Ember: Motifs (continued)</vt:lpstr>
      <vt:lpstr>Ember Execution Loop</vt:lpstr>
      <vt:lpstr>System-Scale Simulation: Mercury</vt:lpstr>
      <vt:lpstr>Introducing the Mercury Environment</vt:lpstr>
      <vt:lpstr>Automation tick-tock (philosophical digression)</vt:lpstr>
      <vt:lpstr>Mercury Concepts: Pedagogical Target System</vt:lpstr>
      <vt:lpstr>Mercury Concepts: Lightweight Threads</vt:lpstr>
      <vt:lpstr>Mercury Environment: Modular Building Blocks for Workload Models</vt:lpstr>
      <vt:lpstr>Mercury Example – Basic Skeletonization</vt:lpstr>
      <vt:lpstr>Mercury Example – Basic Skeletonization</vt:lpstr>
      <vt:lpstr>Mercury Example – Basic Skeletonization</vt:lpstr>
      <vt:lpstr>Mercury Example – Basic Skeletonization</vt:lpstr>
      <vt:lpstr>Exercise: Skeletonize x2.cc</vt:lpstr>
      <vt:lpstr>Mercury Example – Skeletonized x2.cc</vt:lpstr>
      <vt:lpstr>A More Complex Skeleton – halo3d-26</vt:lpstr>
      <vt:lpstr>Advanced Topic – Compiling with sst-hgcc</vt:lpstr>
      <vt:lpstr>Advanced Topic – Source-to-source Compiler</vt:lpstr>
      <vt:lpstr>Mercury Results – Early Comparison of SST/macro and Mercury/Merlin</vt:lpstr>
      <vt:lpstr>Introduction to the vanadis and balar Components</vt:lpstr>
      <vt:lpstr>Welcome!</vt:lpstr>
      <vt:lpstr>Introduction to vanadis</vt:lpstr>
      <vt:lpstr>Processor Models and SST</vt:lpstr>
      <vt:lpstr>Requirements for a Flexible Core Model</vt:lpstr>
      <vt:lpstr>vanadis Pipeline Model</vt:lpstr>
      <vt:lpstr>Example Configurations</vt:lpstr>
      <vt:lpstr>Single Core Example</vt:lpstr>
      <vt:lpstr>Global/System Parameters</vt:lpstr>
      <vt:lpstr>Core Parameters</vt:lpstr>
      <vt:lpstr>Cache Parameters</vt:lpstr>
      <vt:lpstr>Example – basic_vanadis.py</vt:lpstr>
      <vt:lpstr>SST Configuration Graph – 1R1T</vt:lpstr>
      <vt:lpstr>SST Configuration Graph – 1R2T</vt:lpstr>
      <vt:lpstr>Accelerators and RoCC</vt:lpstr>
      <vt:lpstr>Introduction to balar</vt:lpstr>
      <vt:lpstr>SST GPGPU Modeling Capability</vt:lpstr>
      <vt:lpstr>GPGPUSim Integration</vt:lpstr>
      <vt:lpstr>GPGPUSim Integration</vt:lpstr>
      <vt:lpstr>GPGPUSim Integration</vt:lpstr>
      <vt:lpstr>CUDA API interception model</vt:lpstr>
      <vt:lpstr>balar Integrated With vanadis via MMAP</vt:lpstr>
      <vt:lpstr>Building SST with GPU Support</vt:lpstr>
      <vt:lpstr>Running an Example – Hello World</vt:lpstr>
      <vt:lpstr>Running an Example – Hello World</vt:lpstr>
      <vt:lpstr>Running an Example – Hello World</vt:lpstr>
      <vt:lpstr>Running an Example – Hello World</vt:lpstr>
      <vt:lpstr>PowerPoint Presentation</vt:lpstr>
      <vt:lpstr>Backup Slides</vt:lpstr>
      <vt:lpstr>GPUWattch: Power model</vt:lpstr>
      <vt:lpstr>GPUWattch: Power model</vt:lpstr>
      <vt:lpstr>Outline</vt:lpstr>
      <vt:lpstr>New Feature: Volta Model Motivation</vt:lpstr>
      <vt:lpstr>New features: Volta model1</vt:lpstr>
      <vt:lpstr>New features: Volta model1</vt:lpstr>
      <vt:lpstr>Hardware correlation for Volta model1</vt:lpstr>
      <vt:lpstr>Run closed source model1</vt:lpstr>
      <vt:lpstr>Tensor Core in GV100</vt:lpstr>
      <vt:lpstr>Tensor Core in Tesla Titan V1</vt:lpstr>
      <vt:lpstr>Run CUTLASS library</vt:lpstr>
      <vt:lpstr>GPGPU-Sim Introduction</vt:lpstr>
      <vt:lpstr>Functional model</vt:lpstr>
      <vt:lpstr>Performance model</vt:lpstr>
      <vt:lpstr>BalarMMIO</vt:lpstr>
      <vt:lpstr>Slide Left Blan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ejeki Lancar</dc:creator>
  <cp:lastModifiedBy>Hughes, Clay</cp:lastModifiedBy>
  <cp:revision>1</cp:revision>
  <dcterms:created xsi:type="dcterms:W3CDTF">2018-07-21T13:25:45Z</dcterms:created>
  <dcterms:modified xsi:type="dcterms:W3CDTF">2025-06-03T05:06:02Z</dcterms:modified>
</cp:coreProperties>
</file>